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5B26" w:rsidRPr="004409A2" w:rsidRDefault="00A25B26" w:rsidP="00A25B26">
      <w:pPr>
        <w:rPr>
          <w:rFonts w:ascii="TH Sarabun New" w:hAnsi="TH Sarabun New" w:cs="TH Sarabun New"/>
          <w:cs/>
        </w:rPr>
      </w:pPr>
    </w:p>
    <w:tbl>
      <w:tblPr>
        <w:tblW w:w="9818" w:type="dxa"/>
        <w:tblInd w:w="-792" w:type="dxa"/>
        <w:tblBorders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18"/>
      </w:tblGrid>
      <w:tr w:rsidR="00A25B26" w:rsidRPr="004409A2">
        <w:trPr>
          <w:trHeight w:hRule="exact" w:val="5094"/>
        </w:trPr>
        <w:tc>
          <w:tcPr>
            <w:tcW w:w="9818" w:type="dxa"/>
          </w:tcPr>
          <w:p w:rsidR="00A25B26" w:rsidRPr="004409A2" w:rsidRDefault="00317499" w:rsidP="00317499">
            <w:pPr>
              <w:pStyle w:val="a"/>
              <w:rPr>
                <w:rFonts w:ascii="TH Sarabun New" w:hAnsi="TH Sarabun New" w:cs="TH Sarabun New"/>
              </w:rPr>
            </w:pPr>
            <w:bookmarkStart w:id="0" w:name="OLE_LINK7"/>
            <w:bookmarkStart w:id="1" w:name="OLE_LINK8"/>
            <w:r w:rsidRPr="004409A2">
              <w:rPr>
                <w:rFonts w:ascii="TH Sarabun New" w:hAnsi="TH Sarabun New" w:cs="TH Sarabun New"/>
                <w:sz w:val="36"/>
                <w:szCs w:val="36"/>
                <w:cs/>
              </w:rPr>
              <w:t>การออกแบบและพัฒนาระบบ</w:t>
            </w:r>
            <w:r w:rsidR="00700588" w:rsidRPr="004409A2">
              <w:rPr>
                <w:rFonts w:ascii="TH Sarabun New" w:hAnsi="TH Sarabun New" w:cs="TH Sarabun New"/>
                <w:sz w:val="36"/>
                <w:szCs w:val="36"/>
                <w:cs/>
              </w:rPr>
              <w:t>สมุดอัตราพัสดุประจำเรือ</w:t>
            </w:r>
          </w:p>
          <w:bookmarkEnd w:id="0"/>
          <w:bookmarkEnd w:id="1"/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  <w:r w:rsidRPr="004409A2">
              <w:rPr>
                <w:rFonts w:ascii="TH Sarabun New" w:hAnsi="TH Sarabun New" w:cs="TH Sarabun New"/>
                <w:sz w:val="36"/>
                <w:szCs w:val="36"/>
              </w:rPr>
              <w:t xml:space="preserve"> </w:t>
            </w: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  <w:cs/>
                <w:lang w:val="th-TH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</w:tc>
      </w:tr>
      <w:tr w:rsidR="00A25B26" w:rsidRPr="004409A2">
        <w:tblPrEx>
          <w:tblBorders>
            <w:insideV w:val="none" w:sz="0" w:space="0" w:color="auto"/>
          </w:tblBorders>
        </w:tblPrEx>
        <w:trPr>
          <w:trHeight w:hRule="exact" w:val="459"/>
        </w:trPr>
        <w:tc>
          <w:tcPr>
            <w:tcW w:w="9818" w:type="dxa"/>
          </w:tcPr>
          <w:p w:rsidR="00A25B26" w:rsidRPr="004409A2" w:rsidRDefault="00DE73CA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  <w:cs/>
                <w:lang w:val="th-TH"/>
              </w:rPr>
            </w:pPr>
            <w:r w:rsidRPr="004409A2">
              <w:rPr>
                <w:rFonts w:ascii="TH Sarabun New" w:hAnsi="TH Sarabun New" w:cs="TH Sarabun New"/>
                <w:sz w:val="36"/>
                <w:szCs w:val="36"/>
                <w:cs/>
                <w:lang w:val="th-TH"/>
              </w:rPr>
              <w:t>นาย</w:t>
            </w:r>
            <w:r w:rsidR="00700588" w:rsidRPr="004409A2">
              <w:rPr>
                <w:rFonts w:ascii="TH Sarabun New" w:hAnsi="TH Sarabun New" w:cs="TH Sarabun New"/>
                <w:sz w:val="36"/>
                <w:szCs w:val="36"/>
                <w:cs/>
                <w:lang w:val="th-TH"/>
              </w:rPr>
              <w:t>สมจีน แสงดาว</w:t>
            </w:r>
          </w:p>
        </w:tc>
      </w:tr>
      <w:tr w:rsidR="00A25B26" w:rsidRPr="004409A2">
        <w:tblPrEx>
          <w:tblBorders>
            <w:insideV w:val="none" w:sz="0" w:space="0" w:color="auto"/>
          </w:tblBorders>
        </w:tblPrEx>
        <w:trPr>
          <w:trHeight w:hRule="exact" w:val="7560"/>
        </w:trPr>
        <w:tc>
          <w:tcPr>
            <w:tcW w:w="9818" w:type="dxa"/>
          </w:tcPr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2C7560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>
              <w:rPr>
                <w:rFonts w:ascii="TH Sarabun New" w:hAnsi="TH Sarabun New" w:cs="TH Sarabun New"/>
                <w:sz w:val="36"/>
                <w:szCs w:val="36"/>
                <w:cs/>
              </w:rPr>
              <w:t>โครงงานมหาบัณ</w:t>
            </w:r>
            <w:r>
              <w:rPr>
                <w:rFonts w:ascii="TH Sarabun New" w:hAnsi="TH Sarabun New" w:cs="TH Sarabun New" w:hint="cs"/>
                <w:sz w:val="36"/>
                <w:szCs w:val="36"/>
                <w:cs/>
              </w:rPr>
              <w:t>ฑิ</w:t>
            </w:r>
            <w:r w:rsidR="00A25B26" w:rsidRPr="004409A2">
              <w:rPr>
                <w:rFonts w:ascii="TH Sarabun New" w:hAnsi="TH Sarabun New" w:cs="TH Sarabun New"/>
                <w:sz w:val="36"/>
                <w:szCs w:val="36"/>
                <w:cs/>
              </w:rPr>
              <w:t xml:space="preserve">ตนี้เป็นส่วนหนึ่งของการศึกษาตามหลักสูตรปริญญาวิทยาศาสตรมหาบัณทิต </w:t>
            </w: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 w:rsidRPr="004409A2">
              <w:rPr>
                <w:rFonts w:ascii="TH Sarabun New" w:hAnsi="TH Sarabun New" w:cs="TH Sarabun New"/>
                <w:sz w:val="36"/>
                <w:szCs w:val="36"/>
                <w:cs/>
              </w:rPr>
              <w:t xml:space="preserve">สาขาวิชาวิศวกรรมซอฟต์แวร์       ภาควิชาวิศวกรรมคอมพิวเตอร์ </w:t>
            </w: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 w:rsidRPr="004409A2">
              <w:rPr>
                <w:rFonts w:ascii="TH Sarabun New" w:hAnsi="TH Sarabun New" w:cs="TH Sarabun New"/>
                <w:sz w:val="36"/>
                <w:szCs w:val="36"/>
                <w:cs/>
              </w:rPr>
              <w:t>คณะวิศวกรรมศาสตร์   จุฬาลงกรณ์มหาวิทยาลัย</w:t>
            </w:r>
          </w:p>
          <w:p w:rsidR="00A25B26" w:rsidRPr="004409A2" w:rsidRDefault="00A25B26" w:rsidP="00700588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 w:rsidRPr="004409A2">
              <w:rPr>
                <w:rFonts w:ascii="TH Sarabun New" w:hAnsi="TH Sarabun New" w:cs="TH Sarabun New"/>
                <w:sz w:val="36"/>
                <w:szCs w:val="36"/>
                <w:cs/>
              </w:rPr>
              <w:t>ปีการศึกษา  25</w:t>
            </w:r>
            <w:r w:rsidR="00700588" w:rsidRPr="004409A2">
              <w:rPr>
                <w:rFonts w:ascii="TH Sarabun New" w:hAnsi="TH Sarabun New" w:cs="TH Sarabun New"/>
                <w:sz w:val="36"/>
                <w:szCs w:val="36"/>
              </w:rPr>
              <w:t>55</w:t>
            </w:r>
          </w:p>
        </w:tc>
      </w:tr>
    </w:tbl>
    <w:p w:rsidR="00A25B26" w:rsidRPr="004409A2" w:rsidRDefault="00A25B26" w:rsidP="00A25B26">
      <w:pPr>
        <w:rPr>
          <w:rFonts w:ascii="TH Sarabun New" w:hAnsi="TH Sarabun New" w:cs="TH Sarabun New"/>
        </w:rPr>
        <w:sectPr w:rsidR="00A25B26" w:rsidRPr="004409A2" w:rsidSect="0094703F">
          <w:headerReference w:type="even" r:id="rId9"/>
          <w:headerReference w:type="default" r:id="rId10"/>
          <w:footerReference w:type="even" r:id="rId11"/>
          <w:footerReference w:type="default" r:id="rId12"/>
          <w:pgSz w:w="11906" w:h="16838" w:code="9"/>
          <w:pgMar w:top="1440" w:right="1440" w:bottom="1440" w:left="2160" w:header="706" w:footer="706" w:gutter="0"/>
          <w:pgNumType w:fmt="thaiLetters" w:start="1"/>
          <w:cols w:space="720"/>
          <w:titlePg/>
        </w:sectPr>
      </w:pPr>
    </w:p>
    <w:p w:rsidR="00A25B26" w:rsidRPr="004409A2" w:rsidRDefault="00A25B26" w:rsidP="00A25B26">
      <w:pPr>
        <w:rPr>
          <w:rFonts w:ascii="TH Sarabun New" w:hAnsi="TH Sarabun New" w:cs="TH Sarabun New"/>
        </w:rPr>
      </w:pPr>
    </w:p>
    <w:tbl>
      <w:tblPr>
        <w:tblW w:w="9818" w:type="dxa"/>
        <w:tblInd w:w="-792" w:type="dxa"/>
        <w:tblBorders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18"/>
      </w:tblGrid>
      <w:tr w:rsidR="00A25B26" w:rsidRPr="004409A2">
        <w:trPr>
          <w:trHeight w:hRule="exact" w:val="5094"/>
        </w:trPr>
        <w:tc>
          <w:tcPr>
            <w:tcW w:w="9818" w:type="dxa"/>
          </w:tcPr>
          <w:p w:rsidR="003D0D19" w:rsidRPr="004409A2" w:rsidRDefault="00A25B26" w:rsidP="003D0D19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 w:rsidRPr="004409A2">
              <w:rPr>
                <w:rFonts w:ascii="TH Sarabun New" w:hAnsi="TH Sarabun New" w:cs="TH Sarabun New"/>
              </w:rPr>
              <w:br w:type="page"/>
            </w:r>
            <w:r w:rsidR="003D0D19" w:rsidRPr="004409A2">
              <w:rPr>
                <w:rFonts w:ascii="TH Sarabun New" w:hAnsi="TH Sarabun New" w:cs="TH Sarabun New"/>
                <w:sz w:val="36"/>
                <w:szCs w:val="36"/>
              </w:rPr>
              <w:t xml:space="preserve">A DESIGN AND DEVELOPMENT OF </w:t>
            </w:r>
            <w:r w:rsidR="00700588" w:rsidRPr="004409A2">
              <w:rPr>
                <w:rFonts w:ascii="TH Sarabun New" w:hAnsi="TH Sarabun New" w:cs="TH Sarabun New"/>
                <w:sz w:val="36"/>
                <w:szCs w:val="36"/>
              </w:rPr>
              <w:t>RTN COORDINATED SHIPBOARD ALLOWANCE LIST</w:t>
            </w: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both"/>
              <w:rPr>
                <w:rFonts w:ascii="TH Sarabun New" w:hAnsi="TH Sarabun New" w:cs="TH Sarabun New"/>
                <w:sz w:val="36"/>
                <w:szCs w:val="36"/>
              </w:rPr>
            </w:pPr>
          </w:p>
        </w:tc>
      </w:tr>
      <w:tr w:rsidR="00A25B26" w:rsidRPr="004409A2">
        <w:tblPrEx>
          <w:tblBorders>
            <w:insideV w:val="none" w:sz="0" w:space="0" w:color="auto"/>
          </w:tblBorders>
        </w:tblPrEx>
        <w:trPr>
          <w:trHeight w:hRule="exact" w:val="459"/>
        </w:trPr>
        <w:tc>
          <w:tcPr>
            <w:tcW w:w="9818" w:type="dxa"/>
          </w:tcPr>
          <w:p w:rsidR="00A25B26" w:rsidRPr="004409A2" w:rsidRDefault="00002CA5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 w:rsidRPr="004409A2">
              <w:rPr>
                <w:rFonts w:ascii="TH Sarabun New" w:hAnsi="TH Sarabun New" w:cs="TH Sarabun New"/>
                <w:sz w:val="36"/>
                <w:szCs w:val="36"/>
              </w:rPr>
              <w:t xml:space="preserve">Mr. </w:t>
            </w:r>
            <w:r w:rsidR="00700588" w:rsidRPr="004409A2">
              <w:rPr>
                <w:rFonts w:ascii="TH Sarabun New" w:hAnsi="TH Sarabun New" w:cs="TH Sarabun New"/>
                <w:sz w:val="36"/>
                <w:szCs w:val="36"/>
              </w:rPr>
              <w:t>Somjean</w:t>
            </w:r>
            <w:r w:rsidRPr="004409A2">
              <w:rPr>
                <w:rFonts w:ascii="TH Sarabun New" w:hAnsi="TH Sarabun New" w:cs="TH Sarabun New"/>
                <w:sz w:val="36"/>
                <w:szCs w:val="36"/>
              </w:rPr>
              <w:t xml:space="preserve"> </w:t>
            </w:r>
            <w:r w:rsidR="00700588" w:rsidRPr="004409A2">
              <w:rPr>
                <w:rFonts w:ascii="TH Sarabun New" w:hAnsi="TH Sarabun New" w:cs="TH Sarabun New"/>
                <w:sz w:val="36"/>
                <w:szCs w:val="36"/>
              </w:rPr>
              <w:t>Sangdao</w:t>
            </w: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</w:tc>
      </w:tr>
      <w:tr w:rsidR="00A25B26" w:rsidRPr="004409A2">
        <w:tblPrEx>
          <w:tblBorders>
            <w:insideV w:val="none" w:sz="0" w:space="0" w:color="auto"/>
          </w:tblBorders>
        </w:tblPrEx>
        <w:trPr>
          <w:trHeight w:hRule="exact" w:val="7560"/>
        </w:trPr>
        <w:tc>
          <w:tcPr>
            <w:tcW w:w="9818" w:type="dxa"/>
          </w:tcPr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 w:rsidRPr="004409A2">
              <w:rPr>
                <w:rFonts w:ascii="TH Sarabun New" w:hAnsi="TH Sarabun New" w:cs="TH Sarabun New"/>
                <w:sz w:val="36"/>
                <w:szCs w:val="36"/>
              </w:rPr>
              <w:t>A Master Project Submitted in Partial Fulfillment of the Requirements</w:t>
            </w: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 w:rsidRPr="004409A2">
              <w:rPr>
                <w:rFonts w:ascii="TH Sarabun New" w:hAnsi="TH Sarabun New" w:cs="TH Sarabun New"/>
                <w:sz w:val="36"/>
                <w:szCs w:val="36"/>
              </w:rPr>
              <w:t>for the Degree of Master of Science in Software Engineering</w:t>
            </w: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 w:rsidRPr="004409A2">
              <w:rPr>
                <w:rFonts w:ascii="TH Sarabun New" w:hAnsi="TH Sarabun New" w:cs="TH Sarabun New"/>
                <w:sz w:val="36"/>
                <w:szCs w:val="36"/>
              </w:rPr>
              <w:t>Department of Computer Engineering</w:t>
            </w: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 w:rsidRPr="004409A2">
              <w:rPr>
                <w:rFonts w:ascii="TH Sarabun New" w:hAnsi="TH Sarabun New" w:cs="TH Sarabun New"/>
                <w:sz w:val="36"/>
                <w:szCs w:val="36"/>
              </w:rPr>
              <w:t>Faculty of Engineering</w:t>
            </w: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smartTag w:uri="urn:schemas-microsoft-com:office:smarttags" w:element="place">
              <w:smartTag w:uri="urn:schemas-microsoft-com:office:smarttags" w:element="PlaceName">
                <w:r w:rsidRPr="004409A2">
                  <w:rPr>
                    <w:rFonts w:ascii="TH Sarabun New" w:hAnsi="TH Sarabun New" w:cs="TH Sarabun New"/>
                    <w:sz w:val="36"/>
                    <w:szCs w:val="36"/>
                  </w:rPr>
                  <w:t>Chulalongkorn</w:t>
                </w:r>
              </w:smartTag>
              <w:r w:rsidRPr="004409A2">
                <w:rPr>
                  <w:rFonts w:ascii="TH Sarabun New" w:hAnsi="TH Sarabun New" w:cs="TH Sarabun New"/>
                  <w:sz w:val="36"/>
                  <w:szCs w:val="36"/>
                </w:rPr>
                <w:t xml:space="preserve"> </w:t>
              </w:r>
              <w:smartTag w:uri="urn:schemas-microsoft-com:office:smarttags" w:element="PlaceType">
                <w:r w:rsidRPr="004409A2">
                  <w:rPr>
                    <w:rFonts w:ascii="TH Sarabun New" w:hAnsi="TH Sarabun New" w:cs="TH Sarabun New"/>
                    <w:sz w:val="36"/>
                    <w:szCs w:val="36"/>
                  </w:rPr>
                  <w:t>University</w:t>
                </w:r>
              </w:smartTag>
            </w:smartTag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 w:rsidRPr="004409A2">
              <w:rPr>
                <w:rFonts w:ascii="TH Sarabun New" w:hAnsi="TH Sarabun New" w:cs="TH Sarabun New"/>
                <w:sz w:val="36"/>
                <w:szCs w:val="36"/>
              </w:rPr>
              <w:t>A</w:t>
            </w:r>
            <w:r w:rsidR="00700588" w:rsidRPr="004409A2">
              <w:rPr>
                <w:rFonts w:ascii="TH Sarabun New" w:hAnsi="TH Sarabun New" w:cs="TH Sarabun New"/>
                <w:sz w:val="36"/>
                <w:szCs w:val="36"/>
              </w:rPr>
              <w:t>cademic Year 2012</w:t>
            </w:r>
          </w:p>
          <w:p w:rsidR="00A25B26" w:rsidRPr="004409A2" w:rsidRDefault="00A25B26" w:rsidP="00A25B26">
            <w:pPr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</w:p>
        </w:tc>
      </w:tr>
    </w:tbl>
    <w:p w:rsidR="006B7428" w:rsidRPr="004409A2" w:rsidRDefault="006B7428" w:rsidP="00A25B26">
      <w:pPr>
        <w:spacing w:after="120"/>
        <w:jc w:val="center"/>
        <w:rPr>
          <w:rFonts w:ascii="TH Sarabun New" w:hAnsi="TH Sarabun New" w:cs="TH Sarabun New"/>
          <w:b/>
          <w:bCs/>
          <w:sz w:val="36"/>
          <w:szCs w:val="36"/>
        </w:rPr>
        <w:sectPr w:rsidR="006B7428" w:rsidRPr="004409A2" w:rsidSect="0094703F">
          <w:pgSz w:w="11906" w:h="16838" w:code="9"/>
          <w:pgMar w:top="1440" w:right="1440" w:bottom="1440" w:left="2160" w:header="706" w:footer="706" w:gutter="0"/>
          <w:pgNumType w:fmt="thaiLetters"/>
          <w:cols w:space="720"/>
          <w:titlePg/>
        </w:sect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988"/>
        <w:gridCol w:w="5534"/>
      </w:tblGrid>
      <w:tr w:rsidR="00F35B0C" w:rsidRPr="004409A2">
        <w:tc>
          <w:tcPr>
            <w:tcW w:w="2988" w:type="dxa"/>
          </w:tcPr>
          <w:p w:rsidR="00F35B0C" w:rsidRPr="004409A2" w:rsidRDefault="00F35B0C" w:rsidP="002A1D43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lastRenderedPageBreak/>
              <w:t>หัวข้อโครงงานมหาบัณฑิต</w:t>
            </w:r>
          </w:p>
        </w:tc>
        <w:tc>
          <w:tcPr>
            <w:tcW w:w="5534" w:type="dxa"/>
          </w:tcPr>
          <w:p w:rsidR="00F35B0C" w:rsidRPr="004409A2" w:rsidRDefault="00F35B0C" w:rsidP="00700588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การออกแบบและพัฒนาระบบ</w:t>
            </w:r>
            <w:r w:rsidR="00700588" w:rsidRPr="004409A2">
              <w:rPr>
                <w:rFonts w:ascii="TH Sarabun New" w:hAnsi="TH Sarabun New" w:cs="TH Sarabun New"/>
                <w:cs/>
              </w:rPr>
              <w:t>สมุดอัตราพัสดุประจำเรือ</w:t>
            </w:r>
          </w:p>
        </w:tc>
      </w:tr>
      <w:tr w:rsidR="00F35B0C" w:rsidRPr="004409A2">
        <w:tc>
          <w:tcPr>
            <w:tcW w:w="2988" w:type="dxa"/>
          </w:tcPr>
          <w:p w:rsidR="00F35B0C" w:rsidRPr="004409A2" w:rsidRDefault="00F35B0C" w:rsidP="002A1D43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โดย</w:t>
            </w:r>
          </w:p>
        </w:tc>
        <w:tc>
          <w:tcPr>
            <w:tcW w:w="5534" w:type="dxa"/>
          </w:tcPr>
          <w:p w:rsidR="00F35B0C" w:rsidRPr="004409A2" w:rsidRDefault="00F35B0C" w:rsidP="002A1D43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นาย</w:t>
            </w:r>
            <w:r w:rsidR="00700588" w:rsidRPr="004409A2">
              <w:rPr>
                <w:rFonts w:ascii="TH Sarabun New" w:hAnsi="TH Sarabun New" w:cs="TH Sarabun New"/>
                <w:cs/>
              </w:rPr>
              <w:t>สมจีน แสงดาว</w:t>
            </w:r>
          </w:p>
        </w:tc>
      </w:tr>
      <w:tr w:rsidR="00F35B0C" w:rsidRPr="004409A2">
        <w:tc>
          <w:tcPr>
            <w:tcW w:w="2988" w:type="dxa"/>
          </w:tcPr>
          <w:p w:rsidR="00F35B0C" w:rsidRPr="004409A2" w:rsidRDefault="00F35B0C" w:rsidP="002A1D43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ภาควิชา</w:t>
            </w:r>
          </w:p>
        </w:tc>
        <w:tc>
          <w:tcPr>
            <w:tcW w:w="5534" w:type="dxa"/>
          </w:tcPr>
          <w:p w:rsidR="00F35B0C" w:rsidRPr="004409A2" w:rsidRDefault="00F35B0C" w:rsidP="002A1D43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ิศวกรรมคอมพิวเตอร์</w:t>
            </w:r>
          </w:p>
        </w:tc>
      </w:tr>
      <w:tr w:rsidR="00F35B0C" w:rsidRPr="004409A2">
        <w:tc>
          <w:tcPr>
            <w:tcW w:w="2988" w:type="dxa"/>
          </w:tcPr>
          <w:p w:rsidR="00F35B0C" w:rsidRPr="004409A2" w:rsidRDefault="00F35B0C" w:rsidP="002A1D43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อาจารย์ที่ปรึกษา</w:t>
            </w:r>
          </w:p>
        </w:tc>
        <w:tc>
          <w:tcPr>
            <w:tcW w:w="5534" w:type="dxa"/>
          </w:tcPr>
          <w:p w:rsidR="00F35B0C" w:rsidRPr="004409A2" w:rsidRDefault="00F35B0C" w:rsidP="00700588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อ. </w:t>
            </w:r>
            <w:r w:rsidR="00700588" w:rsidRPr="004409A2">
              <w:rPr>
                <w:rFonts w:ascii="TH Sarabun New" w:hAnsi="TH Sarabun New" w:cs="TH Sarabun New"/>
                <w:cs/>
              </w:rPr>
              <w:t>เชษฐ</w:t>
            </w:r>
            <w:r w:rsidRPr="004409A2">
              <w:rPr>
                <w:rFonts w:ascii="TH Sarabun New" w:hAnsi="TH Sarabun New" w:cs="TH Sarabun New"/>
                <w:cs/>
              </w:rPr>
              <w:t xml:space="preserve"> พ</w:t>
            </w:r>
            <w:r w:rsidR="00700588" w:rsidRPr="004409A2">
              <w:rPr>
                <w:rFonts w:ascii="TH Sarabun New" w:hAnsi="TH Sarabun New" w:cs="TH Sarabun New"/>
                <w:cs/>
              </w:rPr>
              <w:t>ัฒโนทัย</w:t>
            </w:r>
          </w:p>
        </w:tc>
      </w:tr>
      <w:tr w:rsidR="00F35B0C" w:rsidRPr="004409A2">
        <w:trPr>
          <w:trHeight w:val="80"/>
        </w:trPr>
        <w:tc>
          <w:tcPr>
            <w:tcW w:w="2988" w:type="dxa"/>
          </w:tcPr>
          <w:p w:rsidR="00F35B0C" w:rsidRPr="004409A2" w:rsidRDefault="00F35B0C" w:rsidP="002A1D43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หน่วยงานที่ร่วมโครงการ</w:t>
            </w:r>
          </w:p>
        </w:tc>
        <w:tc>
          <w:tcPr>
            <w:tcW w:w="5534" w:type="dxa"/>
          </w:tcPr>
          <w:p w:rsidR="00F35B0C" w:rsidRPr="004409A2" w:rsidRDefault="00FE0D94" w:rsidP="00700588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กรมพลาธิการทหารเรือ</w:t>
            </w:r>
          </w:p>
        </w:tc>
      </w:tr>
      <w:tr w:rsidR="00F35B0C" w:rsidRPr="004409A2">
        <w:trPr>
          <w:trHeight w:val="80"/>
        </w:trPr>
        <w:tc>
          <w:tcPr>
            <w:tcW w:w="2988" w:type="dxa"/>
          </w:tcPr>
          <w:p w:rsidR="00F35B0C" w:rsidRPr="004409A2" w:rsidRDefault="00F35B0C" w:rsidP="002A1D43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แทนจากหน่วยงาน</w:t>
            </w:r>
          </w:p>
        </w:tc>
        <w:tc>
          <w:tcPr>
            <w:tcW w:w="5534" w:type="dxa"/>
          </w:tcPr>
          <w:p w:rsidR="002A1D43" w:rsidRPr="004409A2" w:rsidRDefault="00700588" w:rsidP="002A1D43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น.อ.หญิง</w:t>
            </w:r>
            <w:r w:rsidR="00626135" w:rsidRPr="004409A2">
              <w:rPr>
                <w:rFonts w:ascii="TH Sarabun New" w:hAnsi="TH Sarabun New" w:cs="TH Sarabun New"/>
                <w:cs/>
              </w:rPr>
              <w:t xml:space="preserve"> ภาวนา เจนถนอมม้า</w:t>
            </w:r>
          </w:p>
        </w:tc>
      </w:tr>
    </w:tbl>
    <w:p w:rsidR="00F35B0C" w:rsidRPr="004409A2" w:rsidRDefault="00F35B0C" w:rsidP="00F35B0C">
      <w:pPr>
        <w:pStyle w:val="NormalNoIndent"/>
        <w:pBdr>
          <w:bottom w:val="single" w:sz="6" w:space="1" w:color="auto"/>
        </w:pBdr>
        <w:rPr>
          <w:rFonts w:ascii="TH Sarabun New" w:hAnsi="TH Sarabun New" w:cs="TH Sarabun New"/>
        </w:rPr>
      </w:pPr>
    </w:p>
    <w:p w:rsidR="00F35B0C" w:rsidRPr="004409A2" w:rsidRDefault="00F35B0C" w:rsidP="00F35B0C">
      <w:pPr>
        <w:pStyle w:val="NormalNoIndent"/>
        <w:rPr>
          <w:rFonts w:ascii="TH Sarabun New" w:hAnsi="TH Sarabun New" w:cs="TH Sarabun New"/>
        </w:rPr>
      </w:pPr>
    </w:p>
    <w:p w:rsidR="00F35B0C" w:rsidRPr="004409A2" w:rsidRDefault="00F35B0C" w:rsidP="00F35B0C">
      <w:pPr>
        <w:pStyle w:val="NormalNoIndent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ภาควิชาวิศวกรรมคอมพิวเตอร์ คณะวิศวกรรมศาสตร์ จุฬาลงกรณ์มหาวิทยาลัย อนุมัติให้นับโครงงานมหาบัณฑิตฉบับนี้ เป็นส่วนหนึ่งของการศึกษาตามหลักสูตรปริญญามหาบัณฑิต</w:t>
      </w:r>
    </w:p>
    <w:p w:rsidR="00F35B0C" w:rsidRPr="004409A2" w:rsidRDefault="00F35B0C" w:rsidP="00F35B0C">
      <w:pPr>
        <w:pStyle w:val="NormalNoIndent"/>
        <w:rPr>
          <w:rFonts w:ascii="TH Sarabun New" w:hAnsi="TH Sarabun New" w:cs="TH Sarabun New"/>
        </w:rPr>
      </w:pPr>
    </w:p>
    <w:p w:rsidR="000D2E6B" w:rsidRPr="004409A2" w:rsidRDefault="00CE1510" w:rsidP="00CE1510">
      <w:pPr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</w:r>
    </w:p>
    <w:tbl>
      <w:tblPr>
        <w:tblStyle w:val="TableGrid"/>
        <w:tblW w:w="0" w:type="auto"/>
        <w:tblInd w:w="1368" w:type="dxa"/>
        <w:tblLayout w:type="fixed"/>
        <w:tblLook w:val="01E0" w:firstRow="1" w:lastRow="1" w:firstColumn="1" w:lastColumn="1" w:noHBand="0" w:noVBand="0"/>
      </w:tblPr>
      <w:tblGrid>
        <w:gridCol w:w="3600"/>
        <w:gridCol w:w="3554"/>
      </w:tblGrid>
      <w:tr w:rsidR="000D2E6B" w:rsidRPr="004409A2">
        <w:tc>
          <w:tcPr>
            <w:tcW w:w="3600" w:type="dxa"/>
            <w:tcBorders>
              <w:top w:val="nil"/>
              <w:left w:val="nil"/>
              <w:bottom w:val="nil"/>
              <w:right w:val="nil"/>
            </w:tcBorders>
          </w:tcPr>
          <w:p w:rsidR="000D2E6B" w:rsidRPr="004409A2" w:rsidRDefault="000D2E6B" w:rsidP="008E2A25">
            <w:pPr>
              <w:pStyle w:val="a7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  <w:r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  <w:t>.......................................................</w:t>
            </w:r>
          </w:p>
        </w:tc>
        <w:tc>
          <w:tcPr>
            <w:tcW w:w="3554" w:type="dxa"/>
            <w:tcBorders>
              <w:top w:val="nil"/>
              <w:left w:val="nil"/>
              <w:bottom w:val="nil"/>
              <w:right w:val="nil"/>
            </w:tcBorders>
          </w:tcPr>
          <w:p w:rsidR="000D2E6B" w:rsidRPr="004409A2" w:rsidRDefault="000D2E6B" w:rsidP="008E2A25">
            <w:pPr>
              <w:pStyle w:val="a3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t>หัวหน้าภาควิชาวิศวกรรมคอมพิวเตอร์</w:t>
            </w:r>
          </w:p>
        </w:tc>
      </w:tr>
      <w:tr w:rsidR="000D2E6B" w:rsidRPr="004409A2">
        <w:tc>
          <w:tcPr>
            <w:tcW w:w="3600" w:type="dxa"/>
            <w:tcBorders>
              <w:top w:val="nil"/>
              <w:left w:val="nil"/>
              <w:bottom w:val="nil"/>
              <w:right w:val="nil"/>
            </w:tcBorders>
          </w:tcPr>
          <w:p w:rsidR="000D2E6B" w:rsidRPr="004409A2" w:rsidRDefault="00626135" w:rsidP="008E2A25">
            <w:pPr>
              <w:pStyle w:val="a7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  <w:r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t>(ผศ. บุญชัย โสวรรณวณิชกุล</w:t>
            </w:r>
            <w:r w:rsidR="000D2E6B"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t>)</w:t>
            </w:r>
          </w:p>
        </w:tc>
        <w:tc>
          <w:tcPr>
            <w:tcW w:w="3554" w:type="dxa"/>
            <w:tcBorders>
              <w:top w:val="nil"/>
              <w:left w:val="nil"/>
              <w:bottom w:val="nil"/>
              <w:right w:val="nil"/>
            </w:tcBorders>
          </w:tcPr>
          <w:p w:rsidR="000D2E6B" w:rsidRPr="004409A2" w:rsidRDefault="000D2E6B" w:rsidP="008E2A25">
            <w:pPr>
              <w:pStyle w:val="a3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</w:p>
        </w:tc>
      </w:tr>
      <w:tr w:rsidR="000D2E6B" w:rsidRPr="004409A2">
        <w:trPr>
          <w:trHeight w:val="1897"/>
        </w:trPr>
        <w:tc>
          <w:tcPr>
            <w:tcW w:w="3600" w:type="dxa"/>
            <w:tcBorders>
              <w:top w:val="nil"/>
              <w:left w:val="nil"/>
              <w:bottom w:val="nil"/>
              <w:right w:val="nil"/>
            </w:tcBorders>
          </w:tcPr>
          <w:p w:rsidR="000D2E6B" w:rsidRPr="004409A2" w:rsidRDefault="000D2E6B" w:rsidP="008E2A25">
            <w:pPr>
              <w:pStyle w:val="a7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</w:p>
        </w:tc>
        <w:tc>
          <w:tcPr>
            <w:tcW w:w="3554" w:type="dxa"/>
            <w:tcBorders>
              <w:top w:val="nil"/>
              <w:left w:val="nil"/>
              <w:bottom w:val="nil"/>
              <w:right w:val="nil"/>
            </w:tcBorders>
          </w:tcPr>
          <w:p w:rsidR="000D2E6B" w:rsidRPr="004409A2" w:rsidRDefault="000D2E6B" w:rsidP="008E2A25">
            <w:pPr>
              <w:pStyle w:val="a3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</w:p>
        </w:tc>
      </w:tr>
      <w:tr w:rsidR="000D2E6B" w:rsidRPr="004409A2">
        <w:tc>
          <w:tcPr>
            <w:tcW w:w="3600" w:type="dxa"/>
            <w:tcBorders>
              <w:top w:val="nil"/>
              <w:left w:val="nil"/>
              <w:bottom w:val="nil"/>
              <w:right w:val="nil"/>
            </w:tcBorders>
          </w:tcPr>
          <w:p w:rsidR="000D2E6B" w:rsidRPr="004409A2" w:rsidRDefault="000D2E6B" w:rsidP="008E2A25">
            <w:pPr>
              <w:pStyle w:val="a7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  <w:r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t>.........................................................</w:t>
            </w:r>
          </w:p>
        </w:tc>
        <w:tc>
          <w:tcPr>
            <w:tcW w:w="3554" w:type="dxa"/>
            <w:tcBorders>
              <w:top w:val="nil"/>
              <w:left w:val="nil"/>
              <w:bottom w:val="nil"/>
              <w:right w:val="nil"/>
            </w:tcBorders>
          </w:tcPr>
          <w:p w:rsidR="000D2E6B" w:rsidRPr="004409A2" w:rsidRDefault="000D2E6B" w:rsidP="008E2A25">
            <w:pPr>
              <w:pStyle w:val="a3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  <w:r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t>อาจารย์ที่ปรึกษา</w:t>
            </w:r>
          </w:p>
        </w:tc>
      </w:tr>
      <w:tr w:rsidR="000D2E6B" w:rsidRPr="004409A2">
        <w:tc>
          <w:tcPr>
            <w:tcW w:w="3600" w:type="dxa"/>
            <w:tcBorders>
              <w:top w:val="nil"/>
              <w:left w:val="nil"/>
              <w:bottom w:val="nil"/>
              <w:right w:val="nil"/>
            </w:tcBorders>
          </w:tcPr>
          <w:p w:rsidR="000D2E6B" w:rsidRPr="004409A2" w:rsidRDefault="000D2E6B" w:rsidP="00626135">
            <w:pPr>
              <w:pStyle w:val="a7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  <w:r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  <w:t>(</w:t>
            </w:r>
            <w:r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t xml:space="preserve">อ. </w:t>
            </w:r>
            <w:r w:rsidR="00626135"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t>เชษฐ</w:t>
            </w:r>
            <w:r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t xml:space="preserve"> พ</w:t>
            </w:r>
            <w:r w:rsidR="00626135"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t>ัฒโนทัย</w:t>
            </w:r>
            <w:r w:rsidRPr="004409A2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t>)</w:t>
            </w:r>
          </w:p>
        </w:tc>
        <w:tc>
          <w:tcPr>
            <w:tcW w:w="3554" w:type="dxa"/>
            <w:tcBorders>
              <w:top w:val="nil"/>
              <w:left w:val="nil"/>
              <w:bottom w:val="nil"/>
              <w:right w:val="nil"/>
            </w:tcBorders>
          </w:tcPr>
          <w:p w:rsidR="000D2E6B" w:rsidRPr="004409A2" w:rsidRDefault="000D2E6B" w:rsidP="008E2A25">
            <w:pPr>
              <w:pStyle w:val="a3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</w:p>
        </w:tc>
      </w:tr>
    </w:tbl>
    <w:p w:rsidR="00CE1510" w:rsidRPr="004409A2" w:rsidRDefault="00CE1510" w:rsidP="00CE1510">
      <w:pPr>
        <w:rPr>
          <w:rFonts w:ascii="TH Sarabun New" w:hAnsi="TH Sarabun New" w:cs="TH Sarabun New"/>
        </w:rPr>
      </w:pPr>
    </w:p>
    <w:p w:rsidR="00414A29" w:rsidRPr="004409A2" w:rsidRDefault="00414A29" w:rsidP="00CE1510">
      <w:pPr>
        <w:spacing w:after="120"/>
        <w:rPr>
          <w:rFonts w:ascii="TH Sarabun New" w:hAnsi="TH Sarabun New" w:cs="TH Sarabun New"/>
          <w:b/>
          <w:bCs/>
          <w:sz w:val="36"/>
          <w:szCs w:val="36"/>
          <w:cs/>
        </w:rPr>
      </w:pPr>
    </w:p>
    <w:tbl>
      <w:tblPr>
        <w:tblW w:w="8897" w:type="dxa"/>
        <w:tblLayout w:type="fixed"/>
        <w:tblLook w:val="0000" w:firstRow="0" w:lastRow="0" w:firstColumn="0" w:lastColumn="0" w:noHBand="0" w:noVBand="0"/>
      </w:tblPr>
      <w:tblGrid>
        <w:gridCol w:w="8897"/>
      </w:tblGrid>
      <w:tr w:rsidR="00414A29" w:rsidRPr="004409A2">
        <w:trPr>
          <w:trHeight w:hRule="exact" w:val="10692"/>
        </w:trPr>
        <w:tc>
          <w:tcPr>
            <w:tcW w:w="8897" w:type="dxa"/>
          </w:tcPr>
          <w:p w:rsidR="00414A29" w:rsidRPr="004409A2" w:rsidRDefault="00626135" w:rsidP="000B5FA3">
            <w:pPr>
              <w:ind w:left="720"/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lastRenderedPageBreak/>
              <w:t>สมจีน แสงดาว</w:t>
            </w:r>
            <w:r w:rsidR="00414A29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414A29" w:rsidRPr="004409A2">
              <w:rPr>
                <w:rFonts w:ascii="TH Sarabun New" w:hAnsi="TH Sarabun New" w:cs="TH Sarabun New"/>
              </w:rPr>
              <w:t xml:space="preserve">: </w:t>
            </w:r>
            <w:r w:rsidR="00414A29" w:rsidRPr="004409A2">
              <w:rPr>
                <w:rFonts w:ascii="TH Sarabun New" w:hAnsi="TH Sarabun New" w:cs="TH Sarabun New"/>
                <w:cs/>
              </w:rPr>
              <w:t>การออกแบบและพัฒนาระบบ</w:t>
            </w:r>
            <w:r w:rsidRPr="004409A2">
              <w:rPr>
                <w:rFonts w:ascii="TH Sarabun New" w:hAnsi="TH Sarabun New" w:cs="TH Sarabun New"/>
                <w:cs/>
              </w:rPr>
              <w:t>สมุดอัตราพัสดุประจำเรือ</w:t>
            </w:r>
            <w:r w:rsidR="00414A29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414A29" w:rsidRPr="004409A2">
              <w:rPr>
                <w:rFonts w:ascii="TH Sarabun New" w:hAnsi="TH Sarabun New" w:cs="TH Sarabun New"/>
              </w:rPr>
              <w:t xml:space="preserve">(A Design and Development of </w:t>
            </w:r>
            <w:r w:rsidRPr="004409A2">
              <w:rPr>
                <w:rFonts w:ascii="TH Sarabun New" w:hAnsi="TH Sarabun New" w:cs="TH Sarabun New"/>
              </w:rPr>
              <w:t>RTN Coordinated Shipboard Allowance List</w:t>
            </w:r>
            <w:r w:rsidR="00414A29" w:rsidRPr="004409A2">
              <w:rPr>
                <w:rFonts w:ascii="TH Sarabun New" w:hAnsi="TH Sarabun New" w:cs="TH Sarabun New"/>
              </w:rPr>
              <w:t xml:space="preserve">)  </w:t>
            </w:r>
            <w:r w:rsidR="00414A29" w:rsidRPr="004409A2">
              <w:rPr>
                <w:rFonts w:ascii="TH Sarabun New" w:hAnsi="TH Sarabun New" w:cs="TH Sarabun New"/>
                <w:cs/>
              </w:rPr>
              <w:t xml:space="preserve">อาจารย์ที่ปรึกษา </w:t>
            </w:r>
            <w:r w:rsidR="00414A29" w:rsidRPr="004409A2">
              <w:rPr>
                <w:rFonts w:ascii="TH Sarabun New" w:hAnsi="TH Sarabun New" w:cs="TH Sarabun New"/>
              </w:rPr>
              <w:t xml:space="preserve">: </w:t>
            </w:r>
            <w:r w:rsidR="00414A29" w:rsidRPr="004409A2">
              <w:rPr>
                <w:rFonts w:ascii="TH Sarabun New" w:hAnsi="TH Sarabun New" w:cs="TH Sarabun New"/>
                <w:cs/>
              </w:rPr>
              <w:t xml:space="preserve">อาจารย์ </w:t>
            </w:r>
            <w:r w:rsidRPr="004409A2">
              <w:rPr>
                <w:rFonts w:ascii="TH Sarabun New" w:hAnsi="TH Sarabun New" w:cs="TH Sarabun New"/>
                <w:cs/>
              </w:rPr>
              <w:t>เช</w:t>
            </w:r>
            <w:r w:rsidR="00956103" w:rsidRPr="004409A2">
              <w:rPr>
                <w:rFonts w:ascii="TH Sarabun New" w:hAnsi="TH Sarabun New" w:cs="TH Sarabun New"/>
                <w:cs/>
              </w:rPr>
              <w:t>ษฐ</w:t>
            </w:r>
            <w:r w:rsidR="00414A29" w:rsidRPr="004409A2">
              <w:rPr>
                <w:rFonts w:ascii="TH Sarabun New" w:hAnsi="TH Sarabun New" w:cs="TH Sarabun New"/>
                <w:cs/>
              </w:rPr>
              <w:t xml:space="preserve"> พ</w:t>
            </w:r>
            <w:r w:rsidR="00956103" w:rsidRPr="004409A2">
              <w:rPr>
                <w:rFonts w:ascii="TH Sarabun New" w:hAnsi="TH Sarabun New" w:cs="TH Sarabun New"/>
                <w:cs/>
              </w:rPr>
              <w:t>ัฒโนทัย</w:t>
            </w:r>
            <w:r w:rsidR="00414A29" w:rsidRPr="004409A2">
              <w:rPr>
                <w:rFonts w:ascii="TH Sarabun New" w:hAnsi="TH Sarabun New" w:cs="TH Sarabun New"/>
              </w:rPr>
              <w:t xml:space="preserve">, </w:t>
            </w:r>
            <w:r w:rsidR="00414A29" w:rsidRPr="004409A2">
              <w:rPr>
                <w:rFonts w:ascii="TH Sarabun New" w:hAnsi="TH Sarabun New" w:cs="TH Sarabun New"/>
                <w:cs/>
              </w:rPr>
              <w:t xml:space="preserve">หน่วยงานกรณีศึกษา </w:t>
            </w:r>
            <w:r w:rsidR="00414A29" w:rsidRPr="004409A2">
              <w:rPr>
                <w:rFonts w:ascii="TH Sarabun New" w:hAnsi="TH Sarabun New" w:cs="TH Sarabun New"/>
              </w:rPr>
              <w:t>:</w:t>
            </w:r>
            <w:r w:rsidR="00414A29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7A7E73">
              <w:rPr>
                <w:rFonts w:ascii="TH Sarabun New" w:hAnsi="TH Sarabun New" w:cs="TH Sarabun New" w:hint="cs"/>
                <w:cs/>
              </w:rPr>
              <w:t>กองทัพเรือ</w:t>
            </w:r>
            <w:r w:rsidR="00414A29" w:rsidRPr="004409A2">
              <w:rPr>
                <w:rFonts w:ascii="TH Sarabun New" w:hAnsi="TH Sarabun New" w:cs="TH Sarabun New"/>
              </w:rPr>
              <w:t xml:space="preserve">, </w:t>
            </w:r>
            <w:r w:rsidR="00414A29" w:rsidRPr="004409A2">
              <w:rPr>
                <w:rFonts w:ascii="TH Sarabun New" w:hAnsi="TH Sarabun New" w:cs="TH Sarabun New"/>
                <w:cs/>
              </w:rPr>
              <w:t xml:space="preserve">ผู้ทรงคุณวุฒิจากหน่วยงาน </w:t>
            </w:r>
            <w:r w:rsidR="00956103" w:rsidRPr="004409A2">
              <w:rPr>
                <w:rFonts w:ascii="TH Sarabun New" w:hAnsi="TH Sarabun New" w:cs="TH Sarabun New"/>
                <w:cs/>
              </w:rPr>
              <w:t>น.อ.หญิง ภาวนา เจนถนอมม้า</w:t>
            </w:r>
            <w:r w:rsidR="00414A29" w:rsidRPr="004409A2">
              <w:rPr>
                <w:rFonts w:ascii="TH Sarabun New" w:hAnsi="TH Sarabun New" w:cs="TH Sarabun New"/>
              </w:rPr>
              <w:t xml:space="preserve">, </w:t>
            </w:r>
            <w:r w:rsidR="00414A29" w:rsidRPr="004409A2">
              <w:rPr>
                <w:rFonts w:ascii="TH Sarabun New" w:hAnsi="TH Sarabun New" w:cs="TH Sarabun New"/>
                <w:cs/>
              </w:rPr>
              <w:t xml:space="preserve">จำนวน </w:t>
            </w:r>
            <w:r w:rsidR="00FE0D94">
              <w:rPr>
                <w:rFonts w:ascii="TH Sarabun New" w:hAnsi="TH Sarabun New" w:cs="TH Sarabun New"/>
              </w:rPr>
              <w:t>1</w:t>
            </w:r>
            <w:r w:rsidR="00DC7CA5">
              <w:rPr>
                <w:rFonts w:ascii="TH Sarabun New" w:hAnsi="TH Sarabun New" w:cs="TH Sarabun New"/>
              </w:rPr>
              <w:t>18</w:t>
            </w:r>
            <w:r w:rsidR="00414A29" w:rsidRPr="004409A2">
              <w:rPr>
                <w:rFonts w:ascii="TH Sarabun New" w:hAnsi="TH Sarabun New" w:cs="TH Sarabun New"/>
              </w:rPr>
              <w:t xml:space="preserve"> </w:t>
            </w:r>
            <w:r w:rsidR="00414A29" w:rsidRPr="004409A2">
              <w:rPr>
                <w:rFonts w:ascii="TH Sarabun New" w:hAnsi="TH Sarabun New" w:cs="TH Sarabun New"/>
                <w:cs/>
              </w:rPr>
              <w:t>หน้า</w:t>
            </w:r>
          </w:p>
          <w:p w:rsidR="00414A29" w:rsidRPr="004409A2" w:rsidRDefault="00414A29" w:rsidP="000B5FA3">
            <w:pPr>
              <w:jc w:val="both"/>
              <w:rPr>
                <w:rFonts w:ascii="TH Sarabun New" w:hAnsi="TH Sarabun New" w:cs="TH Sarabun New"/>
              </w:rPr>
            </w:pPr>
          </w:p>
          <w:p w:rsidR="00414A29" w:rsidRPr="004409A2" w:rsidRDefault="00E33383" w:rsidP="00E33383">
            <w:pPr>
              <w:ind w:firstLine="720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โครงงานมหาบัณฑิตนี้มีวัตถุประสงค์</w:t>
            </w:r>
            <w:r w:rsidRPr="004409A2">
              <w:rPr>
                <w:rFonts w:ascii="TH Sarabun New" w:hAnsi="TH Sarabun New" w:cs="TH Sarabun New"/>
                <w:sz w:val="28"/>
                <w:cs/>
              </w:rPr>
              <w:t>เพื่อศึกษาระบบ วิเคราะห์ ออกแบบและพัฒนา</w:t>
            </w:r>
            <w:r w:rsidRPr="004409A2">
              <w:rPr>
                <w:rFonts w:ascii="TH Sarabun New" w:hAnsi="TH Sarabun New" w:cs="TH Sarabun New"/>
                <w:cs/>
              </w:rPr>
              <w:t>ระบบ</w:t>
            </w:r>
            <w:r w:rsidR="00956103" w:rsidRPr="004409A2">
              <w:rPr>
                <w:rFonts w:ascii="TH Sarabun New" w:hAnsi="TH Sarabun New" w:cs="TH Sarabun New"/>
                <w:cs/>
              </w:rPr>
              <w:t>สมุดอัตราพัสดุประจำเรือ</w:t>
            </w:r>
            <w:r w:rsidRPr="004409A2">
              <w:rPr>
                <w:rFonts w:ascii="TH Sarabun New" w:hAnsi="TH Sarabun New" w:cs="TH Sarabun New"/>
                <w:sz w:val="28"/>
                <w:szCs w:val="24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โดยใช้ข้อมูลของ</w:t>
            </w:r>
            <w:r w:rsidR="007A7E73">
              <w:rPr>
                <w:rFonts w:ascii="TH Sarabun New" w:hAnsi="TH Sarabun New" w:cs="TH Sarabun New" w:hint="cs"/>
                <w:cs/>
              </w:rPr>
              <w:t>กองทัพเรือ</w:t>
            </w:r>
            <w:r w:rsidRPr="004409A2">
              <w:rPr>
                <w:rFonts w:ascii="TH Sarabun New" w:hAnsi="TH Sarabun New" w:cs="TH Sarabun New"/>
                <w:sz w:val="28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เป็นกรณีศึกษา</w:t>
            </w:r>
          </w:p>
          <w:p w:rsidR="00E33383" w:rsidRPr="004409A2" w:rsidRDefault="00E33383" w:rsidP="00E33383">
            <w:pPr>
              <w:ind w:firstLine="720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</w:t>
            </w:r>
            <w:r w:rsidR="00956103" w:rsidRPr="004409A2">
              <w:rPr>
                <w:rFonts w:ascii="TH Sarabun New" w:hAnsi="TH Sarabun New" w:cs="TH Sarabun New"/>
                <w:cs/>
              </w:rPr>
              <w:t>สมุดอัตราพัสดุประจำเรือ เป็นระบบที่รวบรวมข้อมูลข่าวสารเกี่ยวกับการส่งกำลังสนับส</w:t>
            </w:r>
            <w:r w:rsidR="004751C6" w:rsidRPr="004409A2">
              <w:rPr>
                <w:rFonts w:ascii="TH Sarabun New" w:hAnsi="TH Sarabun New" w:cs="TH Sarabun New"/>
                <w:cs/>
              </w:rPr>
              <w:t>นุนการปฏิบัติการและการซ่อมบำรุง</w:t>
            </w:r>
            <w:r w:rsidR="00956103" w:rsidRPr="004409A2">
              <w:rPr>
                <w:rFonts w:ascii="TH Sarabun New" w:hAnsi="TH Sarabun New" w:cs="TH Sarabun New"/>
                <w:cs/>
              </w:rPr>
              <w:t xml:space="preserve">ของยุทโธปกรณ์ที่ติดตั้งในเรือ </w:t>
            </w:r>
            <w:r w:rsidR="007C4D56" w:rsidRPr="004409A2">
              <w:rPr>
                <w:rFonts w:ascii="TH Sarabun New" w:hAnsi="TH Sarabun New" w:cs="TH Sarabun New"/>
                <w:spacing w:val="-1"/>
                <w:cs/>
              </w:rPr>
              <w:t>จึง</w:t>
            </w:r>
            <w:r w:rsidRPr="004409A2">
              <w:rPr>
                <w:rFonts w:ascii="TH Sarabun New" w:hAnsi="TH Sarabun New" w:cs="TH Sarabun New"/>
                <w:spacing w:val="-1"/>
                <w:cs/>
              </w:rPr>
              <w:t xml:space="preserve">ได้ทำการออกแบบให้มีความสอดคล้องกับระบบ </w:t>
            </w:r>
            <w:r w:rsidR="00FB351B" w:rsidRPr="004409A2">
              <w:rPr>
                <w:rFonts w:ascii="TH Sarabun New" w:hAnsi="TH Sarabun New" w:cs="TH Sarabun New"/>
                <w:spacing w:val="-1"/>
                <w:cs/>
              </w:rPr>
              <w:t xml:space="preserve">ซึ่งสถาปัตยกรรมของระบบเป็นลักษณะโปรแกรมประยุกต์บนเว็บ </w:t>
            </w:r>
            <w:r w:rsidRPr="004409A2">
              <w:rPr>
                <w:rFonts w:ascii="TH Sarabun New" w:hAnsi="TH Sarabun New" w:cs="TH Sarabun New"/>
                <w:cs/>
              </w:rPr>
              <w:t>ใช้ภาษา</w:t>
            </w:r>
            <w:r w:rsidRPr="004409A2">
              <w:rPr>
                <w:rFonts w:ascii="TH Sarabun New" w:hAnsi="TH Sarabun New" w:cs="TH Sarabun New"/>
                <w:sz w:val="28"/>
                <w:cs/>
              </w:rPr>
              <w:t>พีเอสพี</w:t>
            </w:r>
            <w:r w:rsidR="00666EF5" w:rsidRPr="004409A2">
              <w:rPr>
                <w:rFonts w:ascii="TH Sarabun New" w:hAnsi="TH Sarabun New" w:cs="TH Sarabun New"/>
                <w:cs/>
              </w:rPr>
              <w:t>และระบบจัดการ</w:t>
            </w:r>
            <w:r w:rsidRPr="004409A2">
              <w:rPr>
                <w:rFonts w:ascii="TH Sarabun New" w:hAnsi="TH Sarabun New" w:cs="TH Sarabun New"/>
                <w:cs/>
              </w:rPr>
              <w:t>ฐานข้อมูล</w:t>
            </w:r>
            <w:r w:rsidR="004751C6" w:rsidRPr="004409A2">
              <w:rPr>
                <w:rFonts w:ascii="TH Sarabun New" w:hAnsi="TH Sarabun New" w:cs="TH Sarabun New"/>
                <w:cs/>
              </w:rPr>
              <w:t>ไมโครซอฟท์เอสคิวแอลเซิร์ฟเวอร์</w:t>
            </w:r>
            <w:r w:rsidRPr="004409A2">
              <w:rPr>
                <w:rFonts w:ascii="TH Sarabun New" w:eastAsia="Times New Roman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โดย</w:t>
            </w:r>
            <w:r w:rsidRPr="004409A2">
              <w:rPr>
                <w:rFonts w:ascii="TH Sarabun New" w:eastAsia="Times New Roman" w:hAnsi="TH Sarabun New" w:cs="TH Sarabun New"/>
                <w:cs/>
              </w:rPr>
              <w:t>ระบบ</w:t>
            </w:r>
            <w:r w:rsidR="004751C6" w:rsidRPr="004409A2">
              <w:rPr>
                <w:rFonts w:ascii="TH Sarabun New" w:eastAsia="Times New Roman" w:hAnsi="TH Sarabun New" w:cs="TH Sarabun New"/>
                <w:cs/>
              </w:rPr>
              <w:t>สมุดอัตราพัสดุประจำเรือ</w:t>
            </w:r>
            <w:r w:rsidR="009402C9" w:rsidRPr="004409A2">
              <w:rPr>
                <w:rFonts w:ascii="TH Sarabun New" w:hAnsi="TH Sarabun New" w:cs="TH Sarabun New"/>
                <w:cs/>
              </w:rPr>
              <w:t>มี</w:t>
            </w:r>
            <w:r w:rsidRPr="004409A2">
              <w:rPr>
                <w:rFonts w:ascii="TH Sarabun New" w:hAnsi="TH Sarabun New" w:cs="TH Sarabun New"/>
                <w:cs/>
              </w:rPr>
              <w:t xml:space="preserve">ระบบย่อย </w:t>
            </w:r>
            <w:r w:rsidRPr="004409A2">
              <w:rPr>
                <w:rFonts w:ascii="TH Sarabun New" w:hAnsi="TH Sarabun New" w:cs="TH Sarabun New"/>
              </w:rPr>
              <w:t xml:space="preserve">3 </w:t>
            </w:r>
            <w:r w:rsidRPr="004409A2">
              <w:rPr>
                <w:rFonts w:ascii="TH Sarabun New" w:hAnsi="TH Sarabun New" w:cs="TH Sarabun New"/>
                <w:cs/>
              </w:rPr>
              <w:t xml:space="preserve">ระบบ คือ </w:t>
            </w:r>
            <w:r w:rsidR="004751C6" w:rsidRPr="004409A2">
              <w:rPr>
                <w:rFonts w:ascii="TH Sarabun New" w:hAnsi="TH Sarabun New" w:cs="TH Sarabun New"/>
                <w:cs/>
              </w:rPr>
              <w:t>ระบบสมุดอัตราพัสดุประจำเรือ</w:t>
            </w:r>
            <w:r w:rsidRPr="004409A2">
              <w:rPr>
                <w:rFonts w:ascii="TH Sarabun New" w:hAnsi="TH Sarabun New" w:cs="TH Sarabun New"/>
                <w:cs/>
              </w:rPr>
              <w:t xml:space="preserve"> ระบบ</w:t>
            </w:r>
            <w:r w:rsidR="004751C6" w:rsidRPr="004409A2">
              <w:rPr>
                <w:rFonts w:ascii="TH Sarabun New" w:hAnsi="TH Sarabun New" w:cs="TH Sarabun New"/>
                <w:cs/>
              </w:rPr>
              <w:t>การซ่อมบำรุง</w:t>
            </w:r>
            <w:r w:rsidRPr="004409A2">
              <w:rPr>
                <w:rFonts w:ascii="TH Sarabun New" w:hAnsi="TH Sarabun New" w:cs="TH Sarabun New"/>
                <w:cs/>
              </w:rPr>
              <w:t xml:space="preserve"> และระบบ</w:t>
            </w:r>
            <w:r w:rsidR="004751C6" w:rsidRPr="004409A2">
              <w:rPr>
                <w:rFonts w:ascii="TH Sarabun New" w:hAnsi="TH Sarabun New" w:cs="TH Sarabun New"/>
                <w:cs/>
              </w:rPr>
              <w:t>พัสดุคงคลัง</w:t>
            </w:r>
          </w:p>
          <w:p w:rsidR="00E33383" w:rsidRPr="004409A2" w:rsidRDefault="00E33383" w:rsidP="00E33383">
            <w:pPr>
              <w:ind w:firstLine="720"/>
              <w:jc w:val="thaiDistribute"/>
              <w:rPr>
                <w:rFonts w:ascii="TH Sarabun New" w:hAnsi="TH Sarabun New" w:cs="TH Sarabun New"/>
                <w:color w:val="FF0000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ำโครงงานมหาบัณฑิตนี้</w:t>
            </w:r>
            <w:r w:rsidR="0001401F"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ได้</w:t>
            </w:r>
            <w:r w:rsidR="00BD78B2" w:rsidRPr="004409A2">
              <w:rPr>
                <w:rFonts w:ascii="TH Sarabun New" w:hAnsi="TH Sarabun New" w:cs="TH Sarabun New"/>
                <w:cs/>
              </w:rPr>
              <w:t>ซอฟต์แวร์</w:t>
            </w:r>
            <w:r w:rsidRPr="004409A2">
              <w:rPr>
                <w:rFonts w:ascii="TH Sarabun New" w:hAnsi="TH Sarabun New" w:cs="TH Sarabun New"/>
                <w:cs/>
              </w:rPr>
              <w:t>ซึ่งช่วยอำนวยความสะดวกในการ</w:t>
            </w:r>
            <w:r w:rsidR="00164700" w:rsidRPr="004409A2">
              <w:rPr>
                <w:rFonts w:ascii="TH Sarabun New" w:hAnsi="TH Sarabun New" w:cs="TH Sarabun New"/>
                <w:cs/>
              </w:rPr>
              <w:t xml:space="preserve">บริหารจัดการพัสดุประจำเรือ ทั้งด้านความพร้อมใช้ของยุทโธปกรณ์ และความประหยัดงบประมาณเป็นไปอย่างมีประสิทธิภาพ </w:t>
            </w:r>
            <w:r w:rsidRPr="004409A2">
              <w:rPr>
                <w:rFonts w:ascii="TH Sarabun New" w:hAnsi="TH Sarabun New" w:cs="TH Sarabun New"/>
                <w:cs/>
              </w:rPr>
              <w:t>นอกจากนี้ยังได้นำ</w:t>
            </w:r>
            <w:r w:rsidRPr="004409A2">
              <w:rPr>
                <w:rFonts w:ascii="TH Sarabun New" w:hAnsi="TH Sarabun New" w:cs="TH Sarabun New"/>
                <w:spacing w:val="-4"/>
                <w:cs/>
              </w:rPr>
              <w:t>หลักทา</w:t>
            </w:r>
            <w:r w:rsidR="00CE1510" w:rsidRPr="004409A2">
              <w:rPr>
                <w:rFonts w:ascii="TH Sarabun New" w:hAnsi="TH Sarabun New" w:cs="TH Sarabun New"/>
                <w:spacing w:val="-4"/>
                <w:cs/>
              </w:rPr>
              <w:t>งวิศวกรรมซอฟต์แวร์มาประยุกต์ใช้</w:t>
            </w:r>
            <w:r w:rsidRPr="004409A2">
              <w:rPr>
                <w:rFonts w:ascii="TH Sarabun New" w:hAnsi="TH Sarabun New" w:cs="TH Sarabun New"/>
                <w:spacing w:val="-4"/>
                <w:cs/>
              </w:rPr>
              <w:t>ประกอบกับการกำหนดมาตรฐาน</w:t>
            </w:r>
            <w:r w:rsidR="008B1429" w:rsidRPr="004409A2">
              <w:rPr>
                <w:rFonts w:ascii="TH Sarabun New" w:hAnsi="TH Sarabun New" w:cs="TH Sarabun New"/>
                <w:spacing w:val="-4"/>
                <w:cs/>
              </w:rPr>
              <w:t>ของขั้นตอนการดำเนินงานของการพัฒนาระบบ</w:t>
            </w:r>
            <w:r w:rsidRPr="004409A2">
              <w:rPr>
                <w:rFonts w:ascii="TH Sarabun New" w:hAnsi="TH Sarabun New" w:cs="TH Sarabun New"/>
                <w:spacing w:val="-4"/>
                <w:cs/>
              </w:rPr>
              <w:t xml:space="preserve"> และรูปแบบเอกสารที่ใช้ในการพัฒนา เพื่อให้ระบบที่พัฒ</w:t>
            </w:r>
            <w:r w:rsidR="00100539" w:rsidRPr="004409A2">
              <w:rPr>
                <w:rFonts w:ascii="TH Sarabun New" w:hAnsi="TH Sarabun New" w:cs="TH Sarabun New"/>
                <w:spacing w:val="-4"/>
                <w:cs/>
              </w:rPr>
              <w:t>นาขึ้นมีคุณภาพและ</w:t>
            </w:r>
            <w:r w:rsidRPr="004409A2">
              <w:rPr>
                <w:rFonts w:ascii="TH Sarabun New" w:hAnsi="TH Sarabun New" w:cs="TH Sarabun New"/>
                <w:spacing w:val="-4"/>
                <w:cs/>
              </w:rPr>
              <w:t>สามารถทำงานได้อย่างมีประสิทธิภาพ</w:t>
            </w:r>
          </w:p>
          <w:p w:rsidR="00100539" w:rsidRPr="004409A2" w:rsidRDefault="00100539" w:rsidP="00E33383">
            <w:pPr>
              <w:ind w:firstLine="720"/>
              <w:jc w:val="thaiDistribute"/>
              <w:rPr>
                <w:rFonts w:ascii="TH Sarabun New" w:hAnsi="TH Sarabun New" w:cs="TH Sarabun New"/>
                <w:color w:val="FF0000"/>
                <w:cs/>
              </w:rPr>
            </w:pPr>
          </w:p>
        </w:tc>
      </w:tr>
      <w:tr w:rsidR="00414A29" w:rsidRPr="004409A2">
        <w:trPr>
          <w:cantSplit/>
          <w:trHeight w:hRule="exact" w:val="400"/>
        </w:trPr>
        <w:tc>
          <w:tcPr>
            <w:tcW w:w="8897" w:type="dxa"/>
          </w:tcPr>
          <w:p w:rsidR="00414A29" w:rsidRPr="004409A2" w:rsidRDefault="00414A29" w:rsidP="00D54F73">
            <w:pPr>
              <w:tabs>
                <w:tab w:val="left" w:pos="8505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ภาควิชา </w:t>
            </w:r>
            <w:r w:rsidRPr="004409A2">
              <w:rPr>
                <w:rFonts w:ascii="TH Sarabun New" w:hAnsi="TH Sarabun New" w:cs="TH Sarabun New"/>
                <w:u w:val="dotted"/>
                <w:cs/>
              </w:rPr>
              <w:t xml:space="preserve">วิศวกรรมคอมพิวเตอร์               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 xml:space="preserve">  </w:t>
            </w:r>
            <w:r w:rsidRPr="004409A2">
              <w:rPr>
                <w:rFonts w:ascii="TH Sarabun New" w:hAnsi="TH Sarabun New" w:cs="TH Sarabun New"/>
                <w:cs/>
              </w:rPr>
              <w:t>ลายมือชื่อนิสิต</w:t>
            </w:r>
            <w:r w:rsidR="00D54F73">
              <w:rPr>
                <w:rFonts w:ascii="TH Sarabun New" w:hAnsi="TH Sarabun New" w:cs="TH Sarabun New" w:hint="cs"/>
                <w:cs/>
              </w:rPr>
              <w:t xml:space="preserve"> </w:t>
            </w:r>
            <w:r w:rsidR="00D54F73">
              <w:rPr>
                <w:rFonts w:ascii="TH Sarabun New" w:hAnsi="TH Sarabun New" w:cs="TH Sarabun New" w:hint="cs"/>
                <w:u w:val="dotted"/>
                <w:cs/>
              </w:rPr>
              <w:tab/>
            </w:r>
          </w:p>
        </w:tc>
      </w:tr>
      <w:tr w:rsidR="00414A29" w:rsidRPr="004409A2">
        <w:trPr>
          <w:cantSplit/>
          <w:trHeight w:hRule="exact" w:val="400"/>
        </w:trPr>
        <w:tc>
          <w:tcPr>
            <w:tcW w:w="8897" w:type="dxa"/>
          </w:tcPr>
          <w:p w:rsidR="00414A29" w:rsidRPr="004409A2" w:rsidRDefault="00414A29" w:rsidP="00D54F73">
            <w:pPr>
              <w:tabs>
                <w:tab w:val="left" w:pos="8505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สาขาวิชา </w:t>
            </w:r>
            <w:r w:rsidRPr="004409A2">
              <w:rPr>
                <w:rFonts w:ascii="TH Sarabun New" w:hAnsi="TH Sarabun New" w:cs="TH Sarabun New"/>
                <w:u w:val="dotted"/>
                <w:cs/>
              </w:rPr>
              <w:t xml:space="preserve">วิศวกรรมซอฟต์แวร์                  </w:t>
            </w:r>
            <w:r w:rsidRPr="004409A2">
              <w:rPr>
                <w:rFonts w:ascii="TH Sarabun New" w:hAnsi="TH Sarabun New" w:cs="TH Sarabun New"/>
                <w:cs/>
              </w:rPr>
              <w:t xml:space="preserve">  ลายมือชื่ออาจารย์ที่ปรึกษา</w:t>
            </w:r>
            <w:r w:rsidR="00D54F73">
              <w:rPr>
                <w:rFonts w:ascii="TH Sarabun New" w:hAnsi="TH Sarabun New" w:cs="TH Sarabun New" w:hint="cs"/>
                <w:cs/>
              </w:rPr>
              <w:t xml:space="preserve"> </w:t>
            </w:r>
            <w:r w:rsidR="00D54F73">
              <w:rPr>
                <w:rFonts w:ascii="TH Sarabun New" w:hAnsi="TH Sarabun New" w:cs="TH Sarabun New" w:hint="cs"/>
                <w:u w:val="dotted"/>
                <w:cs/>
              </w:rPr>
              <w:tab/>
            </w:r>
          </w:p>
        </w:tc>
      </w:tr>
      <w:tr w:rsidR="000B5FA3" w:rsidRPr="004409A2">
        <w:trPr>
          <w:cantSplit/>
          <w:trHeight w:hRule="exact" w:val="400"/>
        </w:trPr>
        <w:tc>
          <w:tcPr>
            <w:tcW w:w="8897" w:type="dxa"/>
          </w:tcPr>
          <w:p w:rsidR="000B5FA3" w:rsidRPr="004409A2" w:rsidRDefault="000B5FA3" w:rsidP="00D54F73">
            <w:pPr>
              <w:tabs>
                <w:tab w:val="left" w:pos="2835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ปีการศึกษา </w:t>
            </w:r>
            <w:r w:rsidR="00D54F73">
              <w:rPr>
                <w:rFonts w:ascii="TH Sarabun New" w:hAnsi="TH Sarabun New" w:cs="TH Sarabun New"/>
                <w:u w:val="dotted"/>
                <w:cs/>
              </w:rPr>
              <w:t xml:space="preserve">     </w:t>
            </w:r>
            <w:r w:rsidR="00D54F73">
              <w:rPr>
                <w:rFonts w:ascii="TH Sarabun New" w:hAnsi="TH Sarabun New" w:cs="TH Sarabun New"/>
                <w:u w:val="dotted"/>
              </w:rPr>
              <w:t xml:space="preserve">    255</w:t>
            </w:r>
            <w:r w:rsidR="00164700" w:rsidRPr="004409A2">
              <w:rPr>
                <w:rFonts w:ascii="TH Sarabun New" w:hAnsi="TH Sarabun New" w:cs="TH Sarabun New"/>
                <w:u w:val="dotted"/>
              </w:rPr>
              <w:t>5</w:t>
            </w:r>
            <w:r w:rsidR="00D54F73">
              <w:rPr>
                <w:rFonts w:ascii="TH Sarabun New" w:hAnsi="TH Sarabun New" w:cs="TH Sarabun New"/>
                <w:u w:val="dotted"/>
              </w:rPr>
              <w:tab/>
            </w:r>
            <w:r w:rsidRPr="004409A2">
              <w:rPr>
                <w:rFonts w:ascii="TH Sarabun New" w:hAnsi="TH Sarabun New" w:cs="TH Sarabun New"/>
                <w:u w:val="dotted"/>
                <w:cs/>
              </w:rPr>
              <w:t xml:space="preserve">                    </w:t>
            </w:r>
          </w:p>
        </w:tc>
      </w:tr>
    </w:tbl>
    <w:p w:rsidR="00907376" w:rsidRPr="004409A2" w:rsidRDefault="00907376" w:rsidP="00A25B26">
      <w:pPr>
        <w:spacing w:after="120"/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</w:p>
    <w:tbl>
      <w:tblPr>
        <w:tblW w:w="882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820"/>
      </w:tblGrid>
      <w:tr w:rsidR="00A35B8C" w:rsidRPr="004409A2">
        <w:trPr>
          <w:trHeight w:hRule="exact" w:val="12240"/>
        </w:trPr>
        <w:tc>
          <w:tcPr>
            <w:tcW w:w="8820" w:type="dxa"/>
          </w:tcPr>
          <w:p w:rsidR="00A35B8C" w:rsidRPr="004409A2" w:rsidRDefault="00A35B8C" w:rsidP="000B5FA3">
            <w:pPr>
              <w:ind w:left="720" w:right="254" w:hanging="720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lastRenderedPageBreak/>
              <w:t xml:space="preserve"># # </w:t>
            </w:r>
            <w:r w:rsidR="008065AC" w:rsidRPr="008065AC">
              <w:rPr>
                <w:rFonts w:ascii="TH Sarabun New" w:hAnsi="TH Sarabun New" w:cs="TH Sarabun New"/>
                <w:cs/>
              </w:rPr>
              <w:t xml:space="preserve">5470404121 </w:t>
            </w:r>
            <w:r w:rsidRPr="004409A2">
              <w:rPr>
                <w:rFonts w:ascii="TH Sarabun New" w:hAnsi="TH Sarabun New" w:cs="TH Sarabun New"/>
                <w:cs/>
              </w:rPr>
              <w:t xml:space="preserve">: </w:t>
            </w:r>
            <w:r w:rsidRPr="004409A2">
              <w:rPr>
                <w:rFonts w:ascii="TH Sarabun New" w:hAnsi="TH Sarabun New" w:cs="TH Sarabun New"/>
              </w:rPr>
              <w:t>MAJOR SOFTWARE ENGINEERING</w:t>
            </w:r>
          </w:p>
          <w:p w:rsidR="00A35B8C" w:rsidRPr="004409A2" w:rsidRDefault="00A35B8C" w:rsidP="00A35B8C">
            <w:pPr>
              <w:ind w:right="254"/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spacing w:val="-4"/>
              </w:rPr>
              <w:t xml:space="preserve">KEY WORD : </w:t>
            </w:r>
            <w:r w:rsidR="00A74034" w:rsidRPr="004409A2">
              <w:rPr>
                <w:rFonts w:ascii="TH Sarabun New" w:hAnsi="TH Sarabun New" w:cs="TH Sarabun New"/>
                <w:spacing w:val="-4"/>
              </w:rPr>
              <w:t>COORDINATED SHIPBOARD ALLOWANCE LIST / MAINTENANCE / LOGISTICS / RADIO FREQUENCY IDENTIF</w:t>
            </w:r>
            <w:bookmarkStart w:id="2" w:name="_GoBack"/>
            <w:bookmarkEnd w:id="2"/>
            <w:r w:rsidR="00A74034" w:rsidRPr="004409A2">
              <w:rPr>
                <w:rFonts w:ascii="TH Sarabun New" w:hAnsi="TH Sarabun New" w:cs="TH Sarabun New"/>
                <w:spacing w:val="-4"/>
              </w:rPr>
              <w:t>ICATION</w:t>
            </w:r>
          </w:p>
          <w:p w:rsidR="00A35B8C" w:rsidRPr="004409A2" w:rsidRDefault="00A74034" w:rsidP="000B5FA3">
            <w:pPr>
              <w:ind w:left="720" w:right="254"/>
              <w:rPr>
                <w:rFonts w:ascii="TH Sarabun New" w:hAnsi="TH Sarabun New" w:cs="TH Sarabun New"/>
                <w:spacing w:val="-4"/>
              </w:rPr>
            </w:pPr>
            <w:r w:rsidRPr="004409A2">
              <w:rPr>
                <w:rFonts w:ascii="TH Sarabun New" w:hAnsi="TH Sarabun New" w:cs="TH Sarabun New"/>
              </w:rPr>
              <w:t>SOMJEAN</w:t>
            </w:r>
            <w:r w:rsidR="00A35B8C" w:rsidRPr="004409A2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>SANGDAO</w:t>
            </w:r>
            <w:r w:rsidR="00A35B8C" w:rsidRPr="004409A2">
              <w:rPr>
                <w:rFonts w:ascii="TH Sarabun New" w:hAnsi="TH Sarabun New" w:cs="TH Sarabun New"/>
              </w:rPr>
              <w:t xml:space="preserve"> : A DESIGN AND DEVELOPMENT OF </w:t>
            </w:r>
            <w:r w:rsidRPr="004409A2">
              <w:rPr>
                <w:rFonts w:ascii="TH Sarabun New" w:hAnsi="TH Sarabun New" w:cs="TH Sarabun New"/>
              </w:rPr>
              <w:t>RTN COORDINATED SHIPBOARD ALLOWANCE LIST</w:t>
            </w:r>
            <w:r w:rsidR="00A35B8C" w:rsidRPr="004409A2">
              <w:rPr>
                <w:rFonts w:ascii="TH Sarabun New" w:hAnsi="TH Sarabun New" w:cs="TH Sarabun New"/>
                <w:spacing w:val="-4"/>
              </w:rPr>
              <w:t>.</w:t>
            </w:r>
          </w:p>
          <w:p w:rsidR="00A35B8C" w:rsidRPr="004409A2" w:rsidRDefault="00A35B8C" w:rsidP="000B5FA3">
            <w:pPr>
              <w:ind w:left="720" w:right="254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spacing w:val="-4"/>
              </w:rPr>
              <w:t xml:space="preserve">MASTER PROJECT ADVISOR : </w:t>
            </w:r>
            <w:r w:rsidR="00A74034" w:rsidRPr="004409A2">
              <w:rPr>
                <w:rFonts w:ascii="TH Sarabun New" w:hAnsi="TH Sarabun New" w:cs="TH Sarabun New"/>
              </w:rPr>
              <w:t>CHATE PATANOTHAI</w:t>
            </w:r>
            <w:r w:rsidRPr="004409A2">
              <w:rPr>
                <w:rFonts w:ascii="TH Sarabun New" w:hAnsi="TH Sarabun New" w:cs="TH Sarabun New"/>
              </w:rPr>
              <w:t xml:space="preserve">, CO-ORGAINIZATION : </w:t>
            </w:r>
            <w:r w:rsidR="00F92043" w:rsidRPr="004409A2">
              <w:rPr>
                <w:rFonts w:ascii="TH Sarabun New" w:hAnsi="TH Sarabun New" w:cs="TH Sarabun New"/>
              </w:rPr>
              <w:t>NAVAL SUPPLY DEPARTMENT</w:t>
            </w:r>
            <w:r w:rsidRPr="004409A2">
              <w:rPr>
                <w:rFonts w:ascii="TH Sarabun New" w:hAnsi="TH Sarabun New" w:cs="TH Sarabun New"/>
              </w:rPr>
              <w:t xml:space="preserve">, CO-ORGANIZATION REPRESENTATIVES : </w:t>
            </w:r>
            <w:r w:rsidR="00F92043" w:rsidRPr="004409A2">
              <w:rPr>
                <w:rFonts w:ascii="TH Sarabun New" w:hAnsi="TH Sarabun New" w:cs="TH Sarabun New"/>
              </w:rPr>
              <w:t>CAPT.PA</w:t>
            </w:r>
            <w:r w:rsidR="000B5FA3" w:rsidRPr="004409A2">
              <w:rPr>
                <w:rFonts w:ascii="TH Sarabun New" w:hAnsi="TH Sarabun New" w:cs="TH Sarabun New"/>
              </w:rPr>
              <w:t>WA</w:t>
            </w:r>
            <w:r w:rsidR="00F92043" w:rsidRPr="004409A2">
              <w:rPr>
                <w:rFonts w:ascii="TH Sarabun New" w:hAnsi="TH Sarabun New" w:cs="TH Sarabun New"/>
              </w:rPr>
              <w:t>N</w:t>
            </w:r>
            <w:r w:rsidR="000B5FA3" w:rsidRPr="004409A2">
              <w:rPr>
                <w:rFonts w:ascii="TH Sarabun New" w:hAnsi="TH Sarabun New" w:cs="TH Sarabun New"/>
              </w:rPr>
              <w:t xml:space="preserve">A </w:t>
            </w:r>
            <w:r w:rsidR="00F92043" w:rsidRPr="004409A2">
              <w:rPr>
                <w:rFonts w:ascii="TH Sarabun New" w:hAnsi="TH Sarabun New" w:cs="TH Sarabun New"/>
              </w:rPr>
              <w:t>J</w:t>
            </w:r>
            <w:r w:rsidR="00CF3D6B">
              <w:rPr>
                <w:rFonts w:ascii="TH Sarabun New" w:hAnsi="TH Sarabun New" w:cs="TH Sarabun New"/>
              </w:rPr>
              <w:t>E</w:t>
            </w:r>
            <w:r w:rsidR="00F92043" w:rsidRPr="004409A2">
              <w:rPr>
                <w:rFonts w:ascii="TH Sarabun New" w:hAnsi="TH Sarabun New" w:cs="TH Sarabun New"/>
              </w:rPr>
              <w:t>NTANO</w:t>
            </w:r>
            <w:r w:rsidR="007A7E73">
              <w:rPr>
                <w:rFonts w:ascii="TH Sarabun New" w:hAnsi="TH Sarabun New" w:cs="TH Sarabun New"/>
              </w:rPr>
              <w:t>R</w:t>
            </w:r>
            <w:r w:rsidR="00F92043" w:rsidRPr="004409A2">
              <w:rPr>
                <w:rFonts w:ascii="TH Sarabun New" w:hAnsi="TH Sarabun New" w:cs="TH Sarabun New"/>
              </w:rPr>
              <w:t>MA</w:t>
            </w:r>
            <w:r w:rsidR="000573DD" w:rsidRPr="004409A2">
              <w:rPr>
                <w:rFonts w:ascii="TH Sarabun New" w:hAnsi="TH Sarabun New" w:cs="TH Sarabun New"/>
              </w:rPr>
              <w:t>.</w:t>
            </w:r>
          </w:p>
          <w:p w:rsidR="00A35B8C" w:rsidRPr="004409A2" w:rsidRDefault="00A35B8C" w:rsidP="000B5FA3">
            <w:pPr>
              <w:spacing w:line="233" w:lineRule="auto"/>
              <w:ind w:right="254"/>
              <w:jc w:val="thaiDistribute"/>
              <w:rPr>
                <w:rFonts w:ascii="TH Sarabun New" w:hAnsi="TH Sarabun New" w:cs="TH Sarabun New"/>
              </w:rPr>
            </w:pPr>
          </w:p>
          <w:p w:rsidR="00A35B8C" w:rsidRPr="004409A2" w:rsidRDefault="00A35B8C" w:rsidP="000B5FA3">
            <w:pPr>
              <w:tabs>
                <w:tab w:val="left" w:pos="720"/>
              </w:tabs>
              <w:spacing w:line="233" w:lineRule="auto"/>
              <w:ind w:right="254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</w:rPr>
              <w:t>This master project aim</w:t>
            </w:r>
            <w:r w:rsidR="005D4C7E" w:rsidRPr="004409A2">
              <w:rPr>
                <w:rFonts w:ascii="TH Sarabun New" w:hAnsi="TH Sarabun New" w:cs="TH Sarabun New"/>
              </w:rPr>
              <w:t>s</w:t>
            </w:r>
            <w:r w:rsidRPr="004409A2">
              <w:rPr>
                <w:rFonts w:ascii="TH Sarabun New" w:hAnsi="TH Sarabun New" w:cs="TH Sarabun New"/>
              </w:rPr>
              <w:t xml:space="preserve"> to study, </w:t>
            </w:r>
            <w:r w:rsidRPr="004409A2">
              <w:rPr>
                <w:rFonts w:ascii="TH Sarabun New" w:hAnsi="TH Sarabun New" w:cs="TH Sarabun New"/>
                <w:spacing w:val="-6"/>
              </w:rPr>
              <w:t xml:space="preserve">analyze, design and implement </w:t>
            </w:r>
            <w:r w:rsidR="00E33383" w:rsidRPr="004409A2">
              <w:rPr>
                <w:rFonts w:ascii="TH Sarabun New" w:hAnsi="TH Sarabun New" w:cs="TH Sarabun New"/>
              </w:rPr>
              <w:t xml:space="preserve">a </w:t>
            </w:r>
            <w:r w:rsidR="00C66A84">
              <w:rPr>
                <w:rFonts w:ascii="TH Sarabun New" w:hAnsi="TH Sarabun New" w:cs="TH Sarabun New"/>
              </w:rPr>
              <w:t>Coordinated Shipboard Allowance List System</w:t>
            </w:r>
            <w:r w:rsidRPr="004409A2">
              <w:rPr>
                <w:rFonts w:ascii="TH Sarabun New" w:hAnsi="TH Sarabun New" w:cs="TH Sarabun New"/>
              </w:rPr>
              <w:t>.</w:t>
            </w:r>
            <w:r w:rsidRPr="004409A2">
              <w:rPr>
                <w:rFonts w:ascii="TH Sarabun New" w:hAnsi="TH Sarabun New" w:cs="TH Sarabun New"/>
                <w:spacing w:val="-6"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>The</w:t>
            </w:r>
            <w:r w:rsidR="00686A15" w:rsidRPr="004409A2">
              <w:rPr>
                <w:rFonts w:ascii="TH Sarabun New" w:hAnsi="TH Sarabun New" w:cs="TH Sarabun New"/>
              </w:rPr>
              <w:t xml:space="preserve"> </w:t>
            </w:r>
            <w:r w:rsidR="005D4C7E" w:rsidRPr="004409A2">
              <w:rPr>
                <w:rFonts w:ascii="TH Sarabun New" w:hAnsi="TH Sarabun New" w:cs="TH Sarabun New"/>
              </w:rPr>
              <w:t>relevant</w:t>
            </w:r>
            <w:r w:rsidRPr="004409A2">
              <w:rPr>
                <w:rFonts w:ascii="TH Sarabun New" w:hAnsi="TH Sarabun New" w:cs="TH Sarabun New"/>
                <w:spacing w:val="-1"/>
              </w:rPr>
              <w:t xml:space="preserve"> information </w:t>
            </w:r>
            <w:r w:rsidR="00601079" w:rsidRPr="004409A2">
              <w:rPr>
                <w:rFonts w:ascii="TH Sarabun New" w:hAnsi="TH Sarabun New" w:cs="TH Sarabun New"/>
                <w:spacing w:val="-1"/>
              </w:rPr>
              <w:t>from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7A7E73" w:rsidRPr="007A7E73">
              <w:rPr>
                <w:rFonts w:ascii="TH Sarabun New" w:hAnsi="TH Sarabun New" w:cs="TH Sarabun New"/>
                <w:spacing w:val="-4"/>
              </w:rPr>
              <w:t xml:space="preserve">Royal Thai Navy </w:t>
            </w:r>
            <w:r w:rsidR="00686A15" w:rsidRPr="004409A2">
              <w:rPr>
                <w:rFonts w:ascii="TH Sarabun New" w:hAnsi="TH Sarabun New" w:cs="TH Sarabun New"/>
              </w:rPr>
              <w:t xml:space="preserve">will be </w:t>
            </w:r>
            <w:r w:rsidR="00686A15" w:rsidRPr="004409A2">
              <w:rPr>
                <w:rFonts w:ascii="TH Sarabun New" w:hAnsi="TH Sarabun New" w:cs="TH Sarabun New"/>
                <w:spacing w:val="-1"/>
              </w:rPr>
              <w:t>used</w:t>
            </w:r>
            <w:r w:rsidRPr="004409A2">
              <w:rPr>
                <w:rFonts w:ascii="TH Sarabun New" w:hAnsi="TH Sarabun New" w:cs="TH Sarabun New"/>
                <w:spacing w:val="-6"/>
              </w:rPr>
              <w:t xml:space="preserve"> as a </w:t>
            </w:r>
            <w:r w:rsidR="00601079" w:rsidRPr="004409A2">
              <w:rPr>
                <w:rFonts w:ascii="TH Sarabun New" w:hAnsi="TH Sarabun New" w:cs="TH Sarabun New"/>
                <w:spacing w:val="-6"/>
              </w:rPr>
              <w:t xml:space="preserve">master project </w:t>
            </w:r>
            <w:r w:rsidRPr="004409A2">
              <w:rPr>
                <w:rFonts w:ascii="TH Sarabun New" w:hAnsi="TH Sarabun New" w:cs="TH Sarabun New"/>
                <w:spacing w:val="-6"/>
              </w:rPr>
              <w:t>case study.</w:t>
            </w:r>
          </w:p>
          <w:p w:rsidR="00FB351B" w:rsidRPr="004409A2" w:rsidRDefault="00C66A84" w:rsidP="00686A15">
            <w:pPr>
              <w:ind w:right="254" w:firstLine="720"/>
              <w:jc w:val="thaiDistribute"/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/>
              </w:rPr>
              <w:t xml:space="preserve">Coordinated Shipboard Allowance List </w:t>
            </w:r>
            <w:r w:rsidR="00E52F65" w:rsidRPr="00E52F65">
              <w:rPr>
                <w:rFonts w:ascii="TH Sarabun New" w:hAnsi="TH Sarabun New" w:cs="TH Sarabun New"/>
              </w:rPr>
              <w:t xml:space="preserve">System collects information about the logistic </w:t>
            </w:r>
            <w:r w:rsidR="0001401F">
              <w:rPr>
                <w:rFonts w:ascii="TH Sarabun New" w:hAnsi="TH Sarabun New" w:cs="TH Sarabun New"/>
              </w:rPr>
              <w:t>for</w:t>
            </w:r>
            <w:r w:rsidR="00E52F65" w:rsidRPr="00E52F65">
              <w:rPr>
                <w:rFonts w:ascii="TH Sarabun New" w:hAnsi="TH Sarabun New" w:cs="TH Sarabun New"/>
              </w:rPr>
              <w:t xml:space="preserve"> operation and maintenance </w:t>
            </w:r>
            <w:r w:rsidR="0001401F">
              <w:rPr>
                <w:rFonts w:ascii="TH Sarabun New" w:hAnsi="TH Sarabun New" w:cs="TH Sarabun New"/>
              </w:rPr>
              <w:t>of</w:t>
            </w:r>
            <w:r w:rsidR="00E52F65" w:rsidRPr="00E52F65">
              <w:rPr>
                <w:rFonts w:ascii="TH Sarabun New" w:hAnsi="TH Sarabun New" w:cs="TH Sarabun New"/>
              </w:rPr>
              <w:t xml:space="preserve"> the equipment installed in the ship</w:t>
            </w:r>
            <w:r w:rsidR="00FB351B" w:rsidRPr="004409A2">
              <w:rPr>
                <w:rFonts w:ascii="TH Sarabun New" w:hAnsi="TH Sarabun New" w:cs="TH Sarabun New"/>
                <w:spacing w:val="-6"/>
              </w:rPr>
              <w:t xml:space="preserve"> which is</w:t>
            </w:r>
            <w:r w:rsidR="0001401F">
              <w:rPr>
                <w:rFonts w:ascii="TH Sarabun New" w:hAnsi="TH Sarabun New" w:cs="TH Sarabun New"/>
                <w:spacing w:val="-6"/>
              </w:rPr>
              <w:t xml:space="preserve"> </w:t>
            </w:r>
            <w:r w:rsidR="00FB351B" w:rsidRPr="004409A2">
              <w:rPr>
                <w:rFonts w:ascii="TH Sarabun New" w:hAnsi="TH Sarabun New" w:cs="TH Sarabun New"/>
                <w:spacing w:val="-6"/>
              </w:rPr>
              <w:t xml:space="preserve">designed to conform with it. The system architecture is a web-based application using PHP language and MySql database system. The system has three subsystems which consist of </w:t>
            </w:r>
            <w:r w:rsidR="0098235E">
              <w:rPr>
                <w:rFonts w:ascii="TH Sarabun New" w:hAnsi="TH Sarabun New" w:cs="TH Sarabun New"/>
              </w:rPr>
              <w:t>Coordinated Shipboard Allowance List System</w:t>
            </w:r>
            <w:r w:rsidR="00FB351B" w:rsidRPr="004409A2">
              <w:rPr>
                <w:rFonts w:ascii="TH Sarabun New" w:hAnsi="TH Sarabun New" w:cs="TH Sarabun New"/>
                <w:spacing w:val="-6"/>
              </w:rPr>
              <w:t xml:space="preserve">, </w:t>
            </w:r>
            <w:r w:rsidR="0098235E">
              <w:rPr>
                <w:rFonts w:ascii="TH Sarabun New" w:hAnsi="TH Sarabun New" w:cs="TH Sarabun New"/>
                <w:spacing w:val="-6"/>
              </w:rPr>
              <w:t>Maintenance S</w:t>
            </w:r>
            <w:r w:rsidR="0098235E" w:rsidRPr="0098235E">
              <w:rPr>
                <w:rFonts w:ascii="TH Sarabun New" w:hAnsi="TH Sarabun New" w:cs="TH Sarabun New"/>
                <w:spacing w:val="-6"/>
              </w:rPr>
              <w:t>ystem</w:t>
            </w:r>
            <w:r w:rsidR="00FB351B" w:rsidRPr="004409A2">
              <w:rPr>
                <w:rFonts w:ascii="TH Sarabun New" w:hAnsi="TH Sarabun New" w:cs="TH Sarabun New"/>
                <w:spacing w:val="-6"/>
              </w:rPr>
              <w:t xml:space="preserve"> and </w:t>
            </w:r>
            <w:r w:rsidR="0098235E">
              <w:rPr>
                <w:rFonts w:ascii="TH Sarabun New" w:hAnsi="TH Sarabun New" w:cs="TH Sarabun New"/>
                <w:spacing w:val="-6"/>
              </w:rPr>
              <w:t>I</w:t>
            </w:r>
            <w:r w:rsidR="0098235E" w:rsidRPr="0098235E">
              <w:rPr>
                <w:rFonts w:ascii="TH Sarabun New" w:hAnsi="TH Sarabun New" w:cs="TH Sarabun New"/>
                <w:spacing w:val="-6"/>
              </w:rPr>
              <w:t>nventory</w:t>
            </w:r>
            <w:r w:rsidR="00FB351B" w:rsidRPr="004409A2">
              <w:rPr>
                <w:rFonts w:ascii="TH Sarabun New" w:hAnsi="TH Sarabun New" w:cs="TH Sarabun New"/>
                <w:spacing w:val="-6"/>
              </w:rPr>
              <w:t xml:space="preserve"> System</w:t>
            </w:r>
            <w:r w:rsidR="00BD78B2" w:rsidRPr="004409A2">
              <w:rPr>
                <w:rFonts w:ascii="TH Sarabun New" w:hAnsi="TH Sarabun New" w:cs="TH Sarabun New"/>
                <w:spacing w:val="-6"/>
              </w:rPr>
              <w:t>.</w:t>
            </w:r>
          </w:p>
          <w:p w:rsidR="00BD78B2" w:rsidRPr="004409A2" w:rsidRDefault="00BD78B2" w:rsidP="00460F1E">
            <w:pPr>
              <w:ind w:right="254" w:firstLine="720"/>
              <w:jc w:val="thaiDistribute"/>
              <w:rPr>
                <w:rFonts w:ascii="TH Sarabun New" w:hAnsi="TH Sarabun New" w:cs="TH Sarabun New"/>
                <w:spacing w:val="-6"/>
              </w:rPr>
            </w:pPr>
            <w:r w:rsidRPr="004409A2">
              <w:rPr>
                <w:rFonts w:ascii="TH Sarabun New" w:hAnsi="TH Sarabun New" w:cs="TH Sarabun New"/>
              </w:rPr>
              <w:t>This master project has produced</w:t>
            </w:r>
            <w:r w:rsidRPr="004409A2">
              <w:rPr>
                <w:rFonts w:ascii="TH Sarabun New" w:hAnsi="TH Sarabun New" w:cs="TH Sarabun New"/>
                <w:spacing w:val="-6"/>
              </w:rPr>
              <w:t xml:space="preserve"> a software which supports </w:t>
            </w:r>
            <w:r w:rsidR="00A61551">
              <w:rPr>
                <w:rFonts w:ascii="TH Sarabun New" w:hAnsi="TH Sarabun New" w:cs="TH Sarabun New"/>
                <w:spacing w:val="-6"/>
              </w:rPr>
              <w:t>supply management in ship, b</w:t>
            </w:r>
            <w:r w:rsidR="00460F1E" w:rsidRPr="00460F1E">
              <w:rPr>
                <w:rFonts w:ascii="TH Sarabun New" w:hAnsi="TH Sarabun New" w:cs="TH Sarabun New"/>
                <w:spacing w:val="-6"/>
              </w:rPr>
              <w:t>oth the availability of equipment and budget saving</w:t>
            </w:r>
            <w:r w:rsidR="00460F1E">
              <w:t xml:space="preserve"> </w:t>
            </w:r>
            <w:r w:rsidR="00460F1E">
              <w:rPr>
                <w:rFonts w:ascii="TH Sarabun New" w:hAnsi="TH Sarabun New" w:cs="TH Sarabun New"/>
                <w:spacing w:val="-6"/>
              </w:rPr>
              <w:t xml:space="preserve"> to be effective</w:t>
            </w:r>
            <w:r w:rsidR="00460F1E" w:rsidRPr="00460F1E">
              <w:rPr>
                <w:rFonts w:ascii="TH Sarabun New" w:hAnsi="TH Sarabun New" w:cs="TH Sarabun New"/>
                <w:spacing w:val="-6"/>
              </w:rPr>
              <w:t>.</w:t>
            </w:r>
            <w:r w:rsidR="00460F1E">
              <w:rPr>
                <w:rFonts w:ascii="TH Sarabun New" w:hAnsi="TH Sarabun New" w:cs="TH Sarabun New"/>
                <w:spacing w:val="-6"/>
              </w:rPr>
              <w:t xml:space="preserve"> </w:t>
            </w:r>
            <w:r w:rsidRPr="004409A2">
              <w:rPr>
                <w:rFonts w:ascii="TH Sarabun New" w:hAnsi="TH Sarabun New" w:cs="TH Sarabun New"/>
                <w:spacing w:val="-6"/>
              </w:rPr>
              <w:t>Software engineering</w:t>
            </w:r>
            <w:r w:rsidR="00F14E2F" w:rsidRPr="004409A2">
              <w:rPr>
                <w:rFonts w:ascii="TH Sarabun New" w:hAnsi="TH Sarabun New" w:cs="TH Sarabun New"/>
                <w:spacing w:val="-6"/>
              </w:rPr>
              <w:t xml:space="preserve"> </w:t>
            </w:r>
            <w:r w:rsidRPr="004409A2">
              <w:rPr>
                <w:rFonts w:ascii="TH Sarabun New" w:hAnsi="TH Sarabun New" w:cs="TH Sarabun New"/>
                <w:spacing w:val="-6"/>
              </w:rPr>
              <w:t>principles are applied</w:t>
            </w:r>
            <w:r w:rsidR="00F14E2F" w:rsidRPr="004409A2">
              <w:rPr>
                <w:rFonts w:ascii="TH Sarabun New" w:hAnsi="TH Sarabun New" w:cs="TH Sarabun New"/>
                <w:spacing w:val="-6"/>
              </w:rPr>
              <w:t xml:space="preserve"> to this master project</w:t>
            </w:r>
            <w:r w:rsidRPr="004409A2">
              <w:rPr>
                <w:rFonts w:ascii="TH Sarabun New" w:hAnsi="TH Sarabun New" w:cs="TH Sarabun New"/>
                <w:spacing w:val="-6"/>
              </w:rPr>
              <w:t xml:space="preserve"> to define a standard procedure of system development and design document templates in order to earn a system with quality and efficiency</w:t>
            </w:r>
            <w:r w:rsidR="00F14E2F" w:rsidRPr="004409A2">
              <w:rPr>
                <w:rFonts w:ascii="TH Sarabun New" w:hAnsi="TH Sarabun New" w:cs="TH Sarabun New"/>
                <w:spacing w:val="-6"/>
              </w:rPr>
              <w:t>.</w:t>
            </w:r>
          </w:p>
          <w:p w:rsidR="00A35B8C" w:rsidRPr="004409A2" w:rsidRDefault="009402C9" w:rsidP="000B5FA3">
            <w:pPr>
              <w:ind w:right="317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olor w:val="FF0000"/>
              </w:rPr>
              <w:t xml:space="preserve">   </w:t>
            </w:r>
          </w:p>
          <w:p w:rsidR="00A35B8C" w:rsidRPr="004409A2" w:rsidRDefault="00A35B8C" w:rsidP="000B5FA3">
            <w:pPr>
              <w:ind w:right="317"/>
              <w:jc w:val="thaiDistribute"/>
              <w:rPr>
                <w:rFonts w:ascii="TH Sarabun New" w:hAnsi="TH Sarabun New" w:cs="TH Sarabun New"/>
              </w:rPr>
            </w:pPr>
          </w:p>
          <w:p w:rsidR="00A35B8C" w:rsidRPr="004409A2" w:rsidRDefault="00A35B8C" w:rsidP="000B5FA3">
            <w:pPr>
              <w:ind w:right="317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ab/>
            </w:r>
          </w:p>
          <w:p w:rsidR="00A35B8C" w:rsidRPr="004409A2" w:rsidRDefault="00A35B8C" w:rsidP="000B5FA3">
            <w:pPr>
              <w:ind w:right="317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0B5FA3" w:rsidRPr="004409A2">
        <w:trPr>
          <w:cantSplit/>
          <w:trHeight w:hRule="exact" w:val="400"/>
        </w:trPr>
        <w:tc>
          <w:tcPr>
            <w:tcW w:w="8820" w:type="dxa"/>
          </w:tcPr>
          <w:p w:rsidR="000B5FA3" w:rsidRPr="004409A2" w:rsidRDefault="000B5FA3" w:rsidP="00E23CB0">
            <w:pPr>
              <w:tabs>
                <w:tab w:val="left" w:pos="8539"/>
              </w:tabs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 xml:space="preserve">Department of </w:t>
            </w:r>
            <w:r w:rsidRPr="004409A2">
              <w:rPr>
                <w:rFonts w:ascii="TH Sarabun New" w:hAnsi="TH Sarabun New" w:cs="TH Sarabun New"/>
                <w:u w:val="dotted"/>
              </w:rPr>
              <w:t xml:space="preserve">Computer Engineering      </w:t>
            </w:r>
            <w:r w:rsidR="00E23CB0">
              <w:rPr>
                <w:rFonts w:ascii="TH Sarabun New" w:hAnsi="TH Sarabun New" w:cs="TH Sarabun New"/>
                <w:u w:val="dotted"/>
              </w:rPr>
              <w:t xml:space="preserve"> </w:t>
            </w:r>
            <w:r w:rsidR="00E23CB0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>Student’s signature</w:t>
            </w:r>
            <w:r w:rsidR="00E23CB0">
              <w:rPr>
                <w:rFonts w:ascii="TH Sarabun New" w:hAnsi="TH Sarabun New" w:cs="TH Sarabun New"/>
                <w:u w:val="dotted"/>
              </w:rPr>
              <w:t xml:space="preserve">  </w:t>
            </w:r>
            <w:r w:rsidR="00E23CB0">
              <w:rPr>
                <w:rFonts w:ascii="TH Sarabun New" w:hAnsi="TH Sarabun New" w:cs="TH Sarabun New"/>
                <w:u w:val="dotted"/>
              </w:rPr>
              <w:tab/>
            </w:r>
          </w:p>
        </w:tc>
      </w:tr>
      <w:tr w:rsidR="000B5FA3" w:rsidRPr="004409A2">
        <w:trPr>
          <w:cantSplit/>
          <w:trHeight w:hRule="exact" w:val="400"/>
        </w:trPr>
        <w:tc>
          <w:tcPr>
            <w:tcW w:w="8820" w:type="dxa"/>
          </w:tcPr>
          <w:p w:rsidR="000B5FA3" w:rsidRPr="004409A2" w:rsidRDefault="000B5FA3" w:rsidP="00E23CB0">
            <w:pPr>
              <w:tabs>
                <w:tab w:val="left" w:pos="8539"/>
              </w:tabs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 xml:space="preserve">Field of study  </w:t>
            </w:r>
            <w:r w:rsidRPr="004409A2">
              <w:rPr>
                <w:rFonts w:ascii="TH Sarabun New" w:hAnsi="TH Sarabun New" w:cs="TH Sarabun New"/>
                <w:u w:val="dotted"/>
              </w:rPr>
              <w:t xml:space="preserve">Software Engineering         </w:t>
            </w:r>
            <w:r w:rsidRPr="004409A2">
              <w:rPr>
                <w:rFonts w:ascii="TH Sarabun New" w:hAnsi="TH Sarabun New" w:cs="TH Sarabun New"/>
              </w:rPr>
              <w:t xml:space="preserve"> Advisor’s signature</w:t>
            </w:r>
            <w:r w:rsidR="00E23CB0">
              <w:rPr>
                <w:rFonts w:ascii="TH Sarabun New" w:hAnsi="TH Sarabun New" w:cs="TH Sarabun New"/>
                <w:u w:val="dotted"/>
              </w:rPr>
              <w:tab/>
            </w:r>
          </w:p>
        </w:tc>
      </w:tr>
      <w:tr w:rsidR="000B5FA3" w:rsidRPr="004409A2">
        <w:trPr>
          <w:cantSplit/>
          <w:trHeight w:hRule="exact" w:val="400"/>
        </w:trPr>
        <w:tc>
          <w:tcPr>
            <w:tcW w:w="8820" w:type="dxa"/>
          </w:tcPr>
          <w:p w:rsidR="000B5FA3" w:rsidRPr="004409A2" w:rsidRDefault="000B5FA3" w:rsidP="00D54F73">
            <w:pPr>
              <w:tabs>
                <w:tab w:val="left" w:pos="3237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Academic year</w:t>
            </w:r>
            <w:r w:rsidR="00E23CB0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  <w:u w:val="dotted"/>
              </w:rPr>
              <w:t xml:space="preserve">        </w:t>
            </w:r>
            <w:r w:rsidR="00D54F73">
              <w:rPr>
                <w:rFonts w:ascii="TH Sarabun New" w:hAnsi="TH Sarabun New" w:cs="TH Sarabun New"/>
                <w:u w:val="dotted"/>
              </w:rPr>
              <w:t xml:space="preserve"> 201</w:t>
            </w:r>
            <w:r w:rsidR="00F92043" w:rsidRPr="004409A2">
              <w:rPr>
                <w:rFonts w:ascii="TH Sarabun New" w:hAnsi="TH Sarabun New" w:cs="TH Sarabun New"/>
                <w:u w:val="dotted"/>
              </w:rPr>
              <w:t>2</w:t>
            </w:r>
            <w:r w:rsidR="00D54F73">
              <w:rPr>
                <w:rFonts w:ascii="TH Sarabun New" w:hAnsi="TH Sarabun New" w:cs="TH Sarabun New"/>
                <w:u w:val="dotted"/>
              </w:rPr>
              <w:tab/>
            </w:r>
            <w:r w:rsidRPr="004409A2">
              <w:rPr>
                <w:rFonts w:ascii="TH Sarabun New" w:hAnsi="TH Sarabun New" w:cs="TH Sarabun New"/>
                <w:u w:val="dotted"/>
              </w:rPr>
              <w:t xml:space="preserve">                  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</w:p>
        </w:tc>
      </w:tr>
    </w:tbl>
    <w:p w:rsidR="00737CA9" w:rsidRPr="004409A2" w:rsidRDefault="00907376" w:rsidP="000B5FA3">
      <w:pPr>
        <w:spacing w:after="120"/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br w:type="page"/>
      </w:r>
      <w:bookmarkStart w:id="3" w:name="_Toc456494628"/>
      <w:r w:rsidR="00737CA9"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กิตติกรรมประกาศ</w:t>
      </w:r>
      <w:bookmarkEnd w:id="3"/>
    </w:p>
    <w:p w:rsidR="00737CA9" w:rsidRPr="004409A2" w:rsidRDefault="00737CA9" w:rsidP="00737CA9">
      <w:pPr>
        <w:spacing w:after="120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ขอกราบขอบพระคุณ อาจารย์ </w:t>
      </w:r>
      <w:r w:rsidR="00F92043" w:rsidRPr="004409A2">
        <w:rPr>
          <w:rFonts w:ascii="TH Sarabun New" w:hAnsi="TH Sarabun New" w:cs="TH Sarabun New"/>
          <w:cs/>
        </w:rPr>
        <w:t>เชษฐ</w:t>
      </w:r>
      <w:r w:rsidRPr="004409A2">
        <w:rPr>
          <w:rFonts w:ascii="TH Sarabun New" w:hAnsi="TH Sarabun New" w:cs="TH Sarabun New"/>
          <w:cs/>
        </w:rPr>
        <w:t xml:space="preserve"> พ</w:t>
      </w:r>
      <w:r w:rsidR="00F92043" w:rsidRPr="004409A2">
        <w:rPr>
          <w:rFonts w:ascii="TH Sarabun New" w:hAnsi="TH Sarabun New" w:cs="TH Sarabun New"/>
          <w:cs/>
        </w:rPr>
        <w:t>ัฒโนทัย</w:t>
      </w:r>
      <w:r w:rsidRPr="004409A2">
        <w:rPr>
          <w:rFonts w:ascii="TH Sarabun New" w:hAnsi="TH Sarabun New" w:cs="TH Sarabun New"/>
          <w:cs/>
        </w:rPr>
        <w:t xml:space="preserve"> อาจารย์ที่ปรึกษาโครงงาน เป็นอย่างยิ่งที่ได้สละเวลาให้คำปรึกษา คำแนะนำ และแนวทางสำหรับการทำโครงงานมหาบัณฑิต รวมทั้งเป็นผู้ประสานงานให้ความช่วยเหลือแก่นิสิตที่ทำโครงงานทุกคน</w:t>
      </w:r>
    </w:p>
    <w:p w:rsidR="00737CA9" w:rsidRPr="004409A2" w:rsidRDefault="00737CA9" w:rsidP="00737CA9">
      <w:pPr>
        <w:ind w:firstLine="72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ขอกราบขอบพระคุณ</w:t>
      </w:r>
      <w:r w:rsidR="003B5C76" w:rsidRPr="004409A2">
        <w:rPr>
          <w:rFonts w:ascii="TH Sarabun New" w:hAnsi="TH Sarabun New" w:cs="TH Sarabun New"/>
          <w:cs/>
        </w:rPr>
        <w:t xml:space="preserve"> </w:t>
      </w:r>
      <w:r w:rsidR="008A216D" w:rsidRPr="008A216D">
        <w:rPr>
          <w:rFonts w:ascii="TH Sarabun New" w:hAnsi="TH Sarabun New" w:cs="TH Sarabun New"/>
          <w:cs/>
        </w:rPr>
        <w:t>ผศ.ดร.อาทิตย์ ทองทักษ์</w:t>
      </w:r>
      <w:r w:rsidRPr="004409A2">
        <w:rPr>
          <w:rFonts w:ascii="TH Sarabun New" w:hAnsi="TH Sarabun New" w:cs="TH Sarabun New"/>
          <w:cs/>
        </w:rPr>
        <w:t xml:space="preserve"> และ</w:t>
      </w:r>
      <w:r w:rsidR="007D33BD" w:rsidRPr="007D33BD">
        <w:rPr>
          <w:rFonts w:ascii="TH Sarabun New" w:hAnsi="TH Sarabun New" w:cs="TH Sarabun New"/>
          <w:cs/>
        </w:rPr>
        <w:t>ผศ.ดร.ธนารัตน์ ชลิดาพงศ์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 xml:space="preserve">  คณะกรรมการคุมสอบโครงงานมหาบัณฑิตเป็นอย่างยิ่ง ที่ได้กรุณาแนะนำแนวทาง รวมถึงการตรวจสอบและแก้ไขโครงงานมหาบัณฑิตนี้</w:t>
      </w:r>
    </w:p>
    <w:p w:rsidR="00737CA9" w:rsidRPr="004409A2" w:rsidRDefault="00737CA9" w:rsidP="00737CA9">
      <w:pPr>
        <w:spacing w:after="120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อกราบขอบพระคุณ</w:t>
      </w:r>
      <w:r w:rsidR="003B5C76"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>ผศ. ดร. ทวิตีย์ เสนีวงศ์ ณ อยุธยา</w:t>
      </w:r>
      <w:r w:rsidR="003B5C76"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>อาจารย์ผู้ประสานงานโครงงานมหาบัณฑิตที่ได้สละเวลาให้ความช่วยเหลือแก่นิสิตที่ทำโครงงานทุกคน</w:t>
      </w:r>
    </w:p>
    <w:p w:rsidR="00737CA9" w:rsidRPr="004409A2" w:rsidRDefault="00737CA9" w:rsidP="00737CA9">
      <w:pPr>
        <w:spacing w:after="120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ขอขอบคุณ </w:t>
      </w:r>
      <w:r w:rsidR="00FF15BF">
        <w:rPr>
          <w:rFonts w:ascii="TH Sarabun New" w:hAnsi="TH Sarabun New" w:cs="TH Sarabun New" w:hint="cs"/>
          <w:cs/>
        </w:rPr>
        <w:t>น.อ.หญิง ภาวนา เจนถนอมม้า</w:t>
      </w:r>
      <w:r w:rsidRPr="004409A2">
        <w:rPr>
          <w:rFonts w:ascii="TH Sarabun New" w:hAnsi="TH Sarabun New" w:cs="TH Sarabun New"/>
          <w:cs/>
        </w:rPr>
        <w:t xml:space="preserve"> </w:t>
      </w:r>
      <w:r w:rsidR="00A80D49" w:rsidRPr="004409A2">
        <w:rPr>
          <w:rFonts w:ascii="TH Sarabun New" w:hAnsi="TH Sarabun New" w:cs="TH Sarabun New"/>
          <w:cs/>
        </w:rPr>
        <w:t>เป็นอย่างยิ่ง</w:t>
      </w:r>
      <w:r w:rsidRPr="004409A2">
        <w:rPr>
          <w:rFonts w:ascii="TH Sarabun New" w:hAnsi="TH Sarabun New" w:cs="TH Sarabun New"/>
          <w:cs/>
        </w:rPr>
        <w:t>ที่ได้ให้ความอนุเคราะห์รับเป็นหน่วยงานกรณีศึกษาสำหรับโครงงานมหาบัณฑิตนี้</w:t>
      </w:r>
    </w:p>
    <w:p w:rsidR="003B5C76" w:rsidRPr="004409A2" w:rsidRDefault="003B5C76" w:rsidP="00737CA9">
      <w:pPr>
        <w:spacing w:after="120"/>
        <w:ind w:firstLine="72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ขอขอบคุณ คณาจารย์ทุกท่านในภาควิชาวิศวกรรมคอมพิวเตอร์ จุฬาลงกรณ์มหาวิทยาลัย ที่ให้คำแนะนำ ความรู้และแนวทางการทำโครงงาน</w:t>
      </w:r>
    </w:p>
    <w:p w:rsidR="003B5C76" w:rsidRPr="004409A2" w:rsidRDefault="003B5C76" w:rsidP="003B5C76">
      <w:pPr>
        <w:spacing w:after="120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อขอบคุณ เพื่อนๆ หลักสูตรวิศวกรรมซอฟต์แวร์ สำหรับกำลังใจและคำแนะนำในการจัดทำโครงงานมหาบัณฑิต</w:t>
      </w:r>
    </w:p>
    <w:p w:rsidR="003B5C76" w:rsidRPr="004409A2" w:rsidRDefault="003B5C76" w:rsidP="003B5C76">
      <w:pPr>
        <w:spacing w:after="120"/>
        <w:ind w:firstLine="72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สุดท้ายนี้ ขอกราบขอบพระคุณ บิดา มารดา รวมถึงสมาชิกในครอบครัวที่ให้การสนับสนุนและให้กำลังใจที่ดีเสมอมา</w:t>
      </w:r>
    </w:p>
    <w:p w:rsidR="003B5C76" w:rsidRPr="004409A2" w:rsidRDefault="003B5C76" w:rsidP="003B5C76">
      <w:pPr>
        <w:spacing w:after="120"/>
        <w:ind w:firstLine="720"/>
        <w:jc w:val="thaiDistribute"/>
        <w:rPr>
          <w:rFonts w:ascii="TH Sarabun New" w:hAnsi="TH Sarabun New" w:cs="TH Sarabun New"/>
        </w:rPr>
      </w:pPr>
    </w:p>
    <w:p w:rsidR="003B5C76" w:rsidRPr="004409A2" w:rsidRDefault="005A3DAF" w:rsidP="003B5C76">
      <w:pPr>
        <w:spacing w:after="120"/>
        <w:ind w:firstLine="720"/>
        <w:jc w:val="right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สมจีน แสงดาว</w:t>
      </w:r>
    </w:p>
    <w:p w:rsidR="00445233" w:rsidRPr="004409A2" w:rsidRDefault="00445233" w:rsidP="000B5FA3">
      <w:pPr>
        <w:spacing w:after="12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4409A2">
        <w:rPr>
          <w:rFonts w:ascii="TH Sarabun New" w:hAnsi="TH Sarabun New" w:cs="TH Sarabun New"/>
          <w:cs/>
        </w:rPr>
        <w:br w:type="page"/>
      </w: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สารบัญ</w:t>
      </w:r>
    </w:p>
    <w:p w:rsidR="00445233" w:rsidRPr="004409A2" w:rsidRDefault="00445233" w:rsidP="00445233">
      <w:pPr>
        <w:jc w:val="right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หน้า</w:t>
      </w:r>
    </w:p>
    <w:p w:rsidR="00445233" w:rsidRPr="004409A2" w:rsidRDefault="00445233" w:rsidP="00445233">
      <w:pPr>
        <w:tabs>
          <w:tab w:val="left" w:leader="dot" w:pos="8100"/>
        </w:tabs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บทคัดย่อภาษาไทย</w:t>
      </w:r>
      <w:r w:rsidRPr="004409A2">
        <w:rPr>
          <w:rFonts w:ascii="TH Sarabun New" w:hAnsi="TH Sarabun New" w:cs="TH Sarabun New"/>
          <w:cs/>
        </w:rPr>
        <w:tab/>
        <w:t>ง</w:t>
      </w:r>
    </w:p>
    <w:p w:rsidR="00445233" w:rsidRPr="004409A2" w:rsidRDefault="00445233" w:rsidP="00445233">
      <w:pPr>
        <w:tabs>
          <w:tab w:val="left" w:leader="dot" w:pos="810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บทคัดย่อภาษาอังกฤษ</w:t>
      </w:r>
      <w:r w:rsidRPr="004409A2">
        <w:rPr>
          <w:rFonts w:ascii="TH Sarabun New" w:hAnsi="TH Sarabun New" w:cs="TH Sarabun New"/>
          <w:cs/>
        </w:rPr>
        <w:tab/>
        <w:t>จ</w:t>
      </w:r>
    </w:p>
    <w:p w:rsidR="00445233" w:rsidRPr="004409A2" w:rsidRDefault="00445233" w:rsidP="00445233">
      <w:pPr>
        <w:tabs>
          <w:tab w:val="left" w:leader="dot" w:pos="8100"/>
          <w:tab w:val="left" w:pos="8280"/>
        </w:tabs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กิตติกรรมประกาศ </w:t>
      </w:r>
      <w:r w:rsidRPr="004409A2">
        <w:rPr>
          <w:rFonts w:ascii="TH Sarabun New" w:hAnsi="TH Sarabun New" w:cs="TH Sarabun New"/>
          <w:cs/>
        </w:rPr>
        <w:tab/>
        <w:t>ฉ</w:t>
      </w:r>
      <w:r w:rsidRPr="004409A2">
        <w:rPr>
          <w:rFonts w:ascii="TH Sarabun New" w:hAnsi="TH Sarabun New" w:cs="TH Sarabun New"/>
          <w:cs/>
        </w:rPr>
        <w:tab/>
      </w:r>
    </w:p>
    <w:p w:rsidR="00445233" w:rsidRPr="004409A2" w:rsidRDefault="00445233" w:rsidP="00445233">
      <w:pPr>
        <w:tabs>
          <w:tab w:val="left" w:leader="dot" w:pos="8100"/>
        </w:tabs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สารบัญ </w:t>
      </w:r>
      <w:r w:rsidRPr="004409A2">
        <w:rPr>
          <w:rFonts w:ascii="TH Sarabun New" w:hAnsi="TH Sarabun New" w:cs="TH Sarabun New"/>
          <w:cs/>
        </w:rPr>
        <w:tab/>
        <w:t>ช</w:t>
      </w:r>
    </w:p>
    <w:p w:rsidR="00445233" w:rsidRPr="004409A2" w:rsidRDefault="00E83300" w:rsidP="00445233">
      <w:pPr>
        <w:tabs>
          <w:tab w:val="left" w:leader="dot" w:pos="8100"/>
        </w:tabs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สารบัญตาราง </w:t>
      </w:r>
      <w:r w:rsidRPr="004409A2">
        <w:rPr>
          <w:rFonts w:ascii="TH Sarabun New" w:hAnsi="TH Sarabun New" w:cs="TH Sarabun New"/>
          <w:cs/>
        </w:rPr>
        <w:tab/>
        <w:t>ฎ</w:t>
      </w:r>
    </w:p>
    <w:p w:rsidR="00445233" w:rsidRPr="004409A2" w:rsidRDefault="00913DEA" w:rsidP="00445233">
      <w:pPr>
        <w:tabs>
          <w:tab w:val="left" w:leader="dot" w:pos="8100"/>
        </w:tabs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สารบัญ</w:t>
      </w:r>
      <w:r w:rsidR="00626155">
        <w:rPr>
          <w:rFonts w:ascii="TH Sarabun New" w:hAnsi="TH Sarabun New" w:cs="TH Sarabun New"/>
          <w:cs/>
        </w:rPr>
        <w:t xml:space="preserve">ภาพ </w:t>
      </w:r>
      <w:r w:rsidR="00626155">
        <w:rPr>
          <w:rFonts w:ascii="TH Sarabun New" w:hAnsi="TH Sarabun New" w:cs="TH Sarabun New"/>
          <w:cs/>
        </w:rPr>
        <w:tab/>
      </w:r>
      <w:r w:rsidR="00626155">
        <w:rPr>
          <w:rFonts w:ascii="TH Sarabun New" w:hAnsi="TH Sarabun New" w:cs="TH Sarabun New" w:hint="cs"/>
          <w:cs/>
        </w:rPr>
        <w:t>ต</w:t>
      </w:r>
    </w:p>
    <w:p w:rsidR="00E42422" w:rsidRPr="004409A2" w:rsidRDefault="00E42422" w:rsidP="00E42422">
      <w:pPr>
        <w:spacing w:before="24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บทที่</w:t>
      </w:r>
    </w:p>
    <w:p w:rsidR="00E42422" w:rsidRPr="004409A2" w:rsidRDefault="00E42422" w:rsidP="00E42422">
      <w:pPr>
        <w:tabs>
          <w:tab w:val="left" w:pos="360"/>
          <w:tab w:val="left" w:leader="dot" w:pos="810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>1.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บทนำ</w:t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1</w:t>
      </w:r>
    </w:p>
    <w:p w:rsidR="00E42422" w:rsidRPr="004409A2" w:rsidRDefault="00E42422" w:rsidP="00E42422">
      <w:pPr>
        <w:tabs>
          <w:tab w:val="left" w:pos="900"/>
          <w:tab w:val="left" w:leader="dot" w:pos="8100"/>
        </w:tabs>
        <w:ind w:left="36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>1.1</w:t>
      </w:r>
      <w:r w:rsidRPr="004409A2">
        <w:rPr>
          <w:rFonts w:ascii="TH Sarabun New" w:hAnsi="TH Sarabun New" w:cs="TH Sarabun New"/>
        </w:rPr>
        <w:tab/>
      </w:r>
      <w:r w:rsidRPr="004409A2">
        <w:rPr>
          <w:rStyle w:val="Heading1Char"/>
          <w:rFonts w:ascii="TH Sarabun New" w:hAnsi="TH Sarabun New" w:cs="TH Sarabun New"/>
          <w:b w:val="0"/>
          <w:bCs w:val="0"/>
          <w:cs/>
        </w:rPr>
        <w:t>ความเป็นมาและความสำคัญของปัญหา</w:t>
      </w:r>
      <w:r w:rsidRPr="004409A2">
        <w:rPr>
          <w:rStyle w:val="Heading1Char"/>
          <w:rFonts w:ascii="TH Sarabun New" w:hAnsi="TH Sarabun New" w:cs="TH Sarabun New"/>
          <w:b w:val="0"/>
          <w:bCs w:val="0"/>
          <w:cs/>
        </w:rPr>
        <w:tab/>
      </w:r>
      <w:r w:rsidRPr="004409A2">
        <w:rPr>
          <w:rFonts w:ascii="TH Sarabun New" w:hAnsi="TH Sarabun New" w:cs="TH Sarabun New"/>
        </w:rPr>
        <w:t>1</w:t>
      </w:r>
    </w:p>
    <w:p w:rsidR="00E42422" w:rsidRPr="004409A2" w:rsidRDefault="00E42422" w:rsidP="00E42422">
      <w:pPr>
        <w:tabs>
          <w:tab w:val="left" w:pos="900"/>
          <w:tab w:val="left" w:leader="dot" w:pos="8100"/>
        </w:tabs>
        <w:ind w:left="360"/>
        <w:rPr>
          <w:rStyle w:val="Heading1Char"/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</w:rPr>
        <w:t>1.2</w:t>
      </w:r>
      <w:r w:rsidRPr="004409A2">
        <w:rPr>
          <w:rFonts w:ascii="TH Sarabun New" w:hAnsi="TH Sarabun New" w:cs="TH Sarabun New"/>
        </w:rPr>
        <w:tab/>
      </w:r>
      <w:r w:rsidRPr="004409A2">
        <w:rPr>
          <w:rStyle w:val="Heading1Char"/>
          <w:rFonts w:ascii="TH Sarabun New" w:hAnsi="TH Sarabun New" w:cs="TH Sarabun New"/>
          <w:b w:val="0"/>
          <w:bCs w:val="0"/>
          <w:cs/>
        </w:rPr>
        <w:t>วัตถุประสงค์ของโครงงาน</w:t>
      </w:r>
      <w:r w:rsidRPr="004409A2">
        <w:rPr>
          <w:rStyle w:val="Heading1Char"/>
          <w:rFonts w:ascii="TH Sarabun New" w:hAnsi="TH Sarabun New" w:cs="TH Sarabun New"/>
          <w:b w:val="0"/>
          <w:bCs w:val="0"/>
        </w:rPr>
        <w:tab/>
      </w:r>
      <w:r>
        <w:rPr>
          <w:rStyle w:val="Heading1Char"/>
          <w:rFonts w:ascii="TH Sarabun New" w:hAnsi="TH Sarabun New" w:cs="TH Sarabun New"/>
          <w:b w:val="0"/>
          <w:bCs w:val="0"/>
        </w:rPr>
        <w:t>3</w:t>
      </w:r>
    </w:p>
    <w:p w:rsidR="00E42422" w:rsidRPr="004409A2" w:rsidRDefault="00E42422" w:rsidP="00E42422">
      <w:pPr>
        <w:tabs>
          <w:tab w:val="left" w:pos="900"/>
          <w:tab w:val="left" w:leader="dot" w:pos="8100"/>
        </w:tabs>
        <w:ind w:left="360"/>
        <w:rPr>
          <w:rStyle w:val="Heading1Char"/>
          <w:rFonts w:ascii="TH Sarabun New" w:hAnsi="TH Sarabun New" w:cs="TH Sarabun New"/>
          <w:b w:val="0"/>
          <w:bCs w:val="0"/>
          <w:cs/>
        </w:rPr>
      </w:pPr>
      <w:r w:rsidRPr="004409A2">
        <w:rPr>
          <w:rStyle w:val="Heading1Char"/>
          <w:rFonts w:ascii="TH Sarabun New" w:hAnsi="TH Sarabun New" w:cs="TH Sarabun New"/>
          <w:b w:val="0"/>
          <w:bCs w:val="0"/>
        </w:rPr>
        <w:t>1.3</w:t>
      </w:r>
      <w:r w:rsidRPr="004409A2">
        <w:rPr>
          <w:rStyle w:val="Heading1Char"/>
          <w:rFonts w:ascii="TH Sarabun New" w:hAnsi="TH Sarabun New" w:cs="TH Sarabun New"/>
          <w:b w:val="0"/>
          <w:bCs w:val="0"/>
        </w:rPr>
        <w:tab/>
      </w:r>
      <w:r w:rsidRPr="004409A2">
        <w:rPr>
          <w:rFonts w:ascii="TH Sarabun New" w:hAnsi="TH Sarabun New" w:cs="TH Sarabun New"/>
          <w:cs/>
        </w:rPr>
        <w:t>ขอบเขตของโครงงาน</w:t>
      </w:r>
      <w:r w:rsidRPr="004409A2">
        <w:rPr>
          <w:rStyle w:val="Heading1Char"/>
          <w:rFonts w:ascii="TH Sarabun New" w:hAnsi="TH Sarabun New" w:cs="TH Sarabun New"/>
          <w:b w:val="0"/>
          <w:bCs w:val="0"/>
        </w:rPr>
        <w:tab/>
        <w:t>3</w:t>
      </w:r>
    </w:p>
    <w:p w:rsidR="00E42422" w:rsidRPr="004409A2" w:rsidRDefault="00E42422" w:rsidP="00E42422">
      <w:pPr>
        <w:tabs>
          <w:tab w:val="left" w:pos="900"/>
          <w:tab w:val="left" w:leader="dot" w:pos="8100"/>
        </w:tabs>
        <w:ind w:left="360"/>
        <w:rPr>
          <w:rStyle w:val="Heading1Char"/>
          <w:rFonts w:ascii="TH Sarabun New" w:hAnsi="TH Sarabun New" w:cs="TH Sarabun New"/>
          <w:b w:val="0"/>
          <w:bCs w:val="0"/>
        </w:rPr>
      </w:pPr>
      <w:r w:rsidRPr="004409A2">
        <w:rPr>
          <w:rStyle w:val="Heading1Char"/>
          <w:rFonts w:ascii="TH Sarabun New" w:hAnsi="TH Sarabun New" w:cs="TH Sarabun New"/>
          <w:b w:val="0"/>
          <w:bCs w:val="0"/>
        </w:rPr>
        <w:t>1.4</w:t>
      </w:r>
      <w:r w:rsidRPr="004409A2">
        <w:rPr>
          <w:rStyle w:val="Heading1Char"/>
          <w:rFonts w:ascii="TH Sarabun New" w:hAnsi="TH Sarabun New" w:cs="TH Sarabun New"/>
          <w:b w:val="0"/>
          <w:bCs w:val="0"/>
        </w:rPr>
        <w:tab/>
      </w:r>
      <w:r w:rsidRPr="004409A2">
        <w:rPr>
          <w:rFonts w:ascii="TH Sarabun New" w:hAnsi="TH Sarabun New" w:cs="TH Sarabun New"/>
          <w:cs/>
        </w:rPr>
        <w:t>ขั้นตอนและวิธีการดำเนินโครงงาน</w:t>
      </w:r>
      <w:r w:rsidRPr="004409A2">
        <w:rPr>
          <w:rStyle w:val="Heading1Char"/>
          <w:rFonts w:ascii="TH Sarabun New" w:hAnsi="TH Sarabun New" w:cs="TH Sarabun New"/>
          <w:b w:val="0"/>
          <w:bCs w:val="0"/>
          <w:cs/>
        </w:rPr>
        <w:tab/>
      </w:r>
      <w:r w:rsidR="00E74533">
        <w:rPr>
          <w:rStyle w:val="Heading1Char"/>
          <w:rFonts w:ascii="TH Sarabun New" w:hAnsi="TH Sarabun New" w:cs="TH Sarabun New"/>
          <w:b w:val="0"/>
          <w:bCs w:val="0"/>
        </w:rPr>
        <w:t>5</w:t>
      </w:r>
    </w:p>
    <w:p w:rsidR="00E42422" w:rsidRPr="004409A2" w:rsidRDefault="00E42422" w:rsidP="00E42422">
      <w:pPr>
        <w:tabs>
          <w:tab w:val="left" w:pos="900"/>
          <w:tab w:val="left" w:leader="dot" w:pos="8100"/>
        </w:tabs>
        <w:ind w:left="360"/>
        <w:rPr>
          <w:rStyle w:val="Heading1Char"/>
          <w:rFonts w:ascii="TH Sarabun New" w:hAnsi="TH Sarabun New" w:cs="TH Sarabun New"/>
          <w:b w:val="0"/>
          <w:bCs w:val="0"/>
        </w:rPr>
      </w:pPr>
      <w:r w:rsidRPr="004409A2">
        <w:rPr>
          <w:rStyle w:val="Heading1Char"/>
          <w:rFonts w:ascii="TH Sarabun New" w:hAnsi="TH Sarabun New" w:cs="TH Sarabun New"/>
          <w:b w:val="0"/>
          <w:bCs w:val="0"/>
        </w:rPr>
        <w:t>1.5</w:t>
      </w:r>
      <w:r w:rsidRPr="004409A2">
        <w:rPr>
          <w:rStyle w:val="Heading1Char"/>
          <w:rFonts w:ascii="TH Sarabun New" w:hAnsi="TH Sarabun New" w:cs="TH Sarabun New"/>
          <w:b w:val="0"/>
          <w:bCs w:val="0"/>
        </w:rPr>
        <w:tab/>
      </w:r>
      <w:r w:rsidRPr="004409A2">
        <w:rPr>
          <w:rFonts w:ascii="TH Sarabun New" w:hAnsi="TH Sarabun New" w:cs="TH Sarabun New"/>
          <w:cs/>
        </w:rPr>
        <w:t>ประโยชน์ที่คาดว่าจะได้รับ</w:t>
      </w:r>
      <w:r>
        <w:rPr>
          <w:rStyle w:val="Heading1Char"/>
          <w:rFonts w:ascii="TH Sarabun New" w:hAnsi="TH Sarabun New" w:cs="TH Sarabun New"/>
          <w:b w:val="0"/>
          <w:bCs w:val="0"/>
        </w:rPr>
        <w:tab/>
        <w:t>5</w:t>
      </w:r>
    </w:p>
    <w:p w:rsidR="00E42422" w:rsidRPr="004409A2" w:rsidRDefault="00E42422" w:rsidP="00E42422">
      <w:pPr>
        <w:tabs>
          <w:tab w:val="left" w:pos="900"/>
          <w:tab w:val="left" w:leader="dot" w:pos="8100"/>
        </w:tabs>
        <w:ind w:left="360"/>
        <w:rPr>
          <w:rFonts w:ascii="TH Sarabun New" w:hAnsi="TH Sarabun New" w:cs="TH Sarabun New"/>
        </w:rPr>
      </w:pPr>
      <w:r w:rsidRPr="004409A2">
        <w:rPr>
          <w:rStyle w:val="Heading1Char"/>
          <w:rFonts w:ascii="TH Sarabun New" w:hAnsi="TH Sarabun New" w:cs="TH Sarabun New"/>
          <w:b w:val="0"/>
          <w:bCs w:val="0"/>
        </w:rPr>
        <w:t>1.6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โครงสร้างของเนื้อหาโครงงาน</w:t>
      </w:r>
      <w:r w:rsidRPr="004409A2">
        <w:rPr>
          <w:rFonts w:ascii="TH Sarabun New" w:hAnsi="TH Sarabun New" w:cs="TH Sarabun New"/>
          <w:cs/>
        </w:rPr>
        <w:tab/>
      </w:r>
      <w:r>
        <w:rPr>
          <w:rFonts w:ascii="TH Sarabun New" w:hAnsi="TH Sarabun New" w:cs="TH Sarabun New"/>
        </w:rPr>
        <w:t>6</w:t>
      </w:r>
    </w:p>
    <w:p w:rsidR="00E42422" w:rsidRPr="004409A2" w:rsidRDefault="00E42422" w:rsidP="00E42422">
      <w:pPr>
        <w:tabs>
          <w:tab w:val="left" w:pos="360"/>
          <w:tab w:val="left" w:leader="dot" w:pos="810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>2.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ทฤษฎีและงานวิจัยที่เกี่ยวข้อง</w:t>
      </w:r>
      <w:r w:rsidRPr="004409A2">
        <w:rPr>
          <w:rFonts w:ascii="TH Sarabun New" w:hAnsi="TH Sarabun New" w:cs="TH Sarabun New"/>
          <w:cs/>
        </w:rPr>
        <w:tab/>
      </w:r>
      <w:r>
        <w:rPr>
          <w:rFonts w:ascii="TH Sarabun New" w:hAnsi="TH Sarabun New" w:cs="TH Sarabun New"/>
        </w:rPr>
        <w:t>7</w:t>
      </w:r>
    </w:p>
    <w:p w:rsidR="00E42422" w:rsidRPr="004409A2" w:rsidRDefault="00E42422" w:rsidP="00E42422">
      <w:pPr>
        <w:tabs>
          <w:tab w:val="left" w:pos="360"/>
          <w:tab w:val="left" w:pos="900"/>
          <w:tab w:val="left" w:leader="dot" w:pos="810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2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ทฤษฎีที่เกี่ยวข้อง</w:t>
      </w:r>
      <w:r w:rsidRPr="004409A2">
        <w:rPr>
          <w:rFonts w:ascii="TH Sarabun New" w:hAnsi="TH Sarabun New" w:cs="TH Sarabun New"/>
          <w:cs/>
        </w:rPr>
        <w:tab/>
      </w:r>
      <w:r>
        <w:rPr>
          <w:rFonts w:ascii="TH Sarabun New" w:hAnsi="TH Sarabun New" w:cs="TH Sarabun New"/>
        </w:rPr>
        <w:t>7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8100"/>
        </w:tabs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2.1.1</w:t>
      </w:r>
      <w:r w:rsidRPr="004409A2">
        <w:rPr>
          <w:rFonts w:ascii="TH Sarabun New" w:hAnsi="TH Sarabun New" w:cs="TH Sarabun New"/>
        </w:rPr>
        <w:tab/>
      </w:r>
      <w:r>
        <w:rPr>
          <w:rFonts w:ascii="TH Sarabun New" w:hAnsi="TH Sarabun New" w:cs="TH Sarabun New" w:hint="cs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  <w:cs/>
        </w:rPr>
        <w:tab/>
      </w:r>
      <w:r>
        <w:rPr>
          <w:rFonts w:ascii="TH Sarabun New" w:hAnsi="TH Sarabun New" w:cs="TH Sarabun New"/>
        </w:rPr>
        <w:t>7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810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2.1.2</w:t>
      </w:r>
      <w:r w:rsidRPr="004409A2">
        <w:rPr>
          <w:rFonts w:ascii="TH Sarabun New" w:hAnsi="TH Sarabun New" w:cs="TH Sarabun New"/>
        </w:rPr>
        <w:tab/>
      </w:r>
      <w:r w:rsidRPr="00350FED">
        <w:rPr>
          <w:rFonts w:ascii="TH Sarabun New" w:hAnsi="TH Sarabun New" w:cs="TH Sarabun New"/>
          <w:cs/>
        </w:rPr>
        <w:t>ระบบการซ่อมบำรุง</w:t>
      </w:r>
      <w:r w:rsidRPr="004409A2">
        <w:rPr>
          <w:rFonts w:ascii="TH Sarabun New" w:hAnsi="TH Sarabun New" w:cs="TH Sarabun New"/>
        </w:rPr>
        <w:tab/>
      </w:r>
      <w:r>
        <w:rPr>
          <w:rFonts w:ascii="TH Sarabun New" w:hAnsi="TH Sarabun New" w:cs="TH Sarabun New"/>
        </w:rPr>
        <w:t>8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810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2.1.3</w:t>
      </w:r>
      <w:r w:rsidRPr="004409A2">
        <w:rPr>
          <w:rFonts w:ascii="TH Sarabun New" w:hAnsi="TH Sarabun New" w:cs="TH Sarabun New"/>
        </w:rPr>
        <w:tab/>
      </w:r>
      <w:r>
        <w:rPr>
          <w:rFonts w:ascii="TH Sarabun New" w:hAnsi="TH Sarabun New" w:cs="TH Sarabun New" w:hint="cs"/>
          <w:cs/>
        </w:rPr>
        <w:t>ระบบการส่งกำลังบำรุง</w:t>
      </w:r>
      <w:r w:rsidRPr="004409A2">
        <w:rPr>
          <w:rFonts w:ascii="TH Sarabun New" w:hAnsi="TH Sarabun New" w:cs="TH Sarabun New"/>
          <w:cs/>
        </w:rPr>
        <w:tab/>
      </w:r>
      <w:r>
        <w:rPr>
          <w:rFonts w:ascii="TH Sarabun New" w:hAnsi="TH Sarabun New" w:cs="TH Sarabun New"/>
        </w:rPr>
        <w:t>9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810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2.1.4</w:t>
      </w:r>
      <w:r w:rsidRPr="004409A2">
        <w:rPr>
          <w:rFonts w:ascii="TH Sarabun New" w:hAnsi="TH Sarabun New" w:cs="TH Sarabun New"/>
        </w:rPr>
        <w:tab/>
      </w:r>
      <w:r w:rsidRPr="00350FED">
        <w:rPr>
          <w:rFonts w:ascii="TH Sarabun New" w:hAnsi="TH Sarabun New" w:cs="TH Sarabun New"/>
        </w:rPr>
        <w:t>Radio Frequency Identification (RFID)</w:t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9</w:t>
      </w:r>
    </w:p>
    <w:p w:rsidR="00E42422" w:rsidRPr="004409A2" w:rsidRDefault="00E42422" w:rsidP="00E42422">
      <w:pPr>
        <w:tabs>
          <w:tab w:val="left" w:pos="360"/>
          <w:tab w:val="left" w:pos="90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2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งานวิจัยที่เกี่ยวข้อง</w:t>
      </w:r>
      <w:r w:rsidRPr="004409A2">
        <w:rPr>
          <w:rFonts w:ascii="TH Sarabun New" w:hAnsi="TH Sarabun New" w:cs="TH Sarabun New"/>
        </w:rPr>
        <w:tab/>
        <w:t xml:space="preserve"> 1</w:t>
      </w:r>
      <w:r>
        <w:rPr>
          <w:rFonts w:ascii="TH Sarabun New" w:hAnsi="TH Sarabun New" w:cs="TH Sarabun New"/>
        </w:rPr>
        <w:t>1</w:t>
      </w:r>
    </w:p>
    <w:p w:rsidR="00E4242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2.2.1</w:t>
      </w:r>
      <w:r w:rsidRPr="004409A2">
        <w:rPr>
          <w:rFonts w:ascii="TH Sarabun New" w:hAnsi="TH Sarabun New" w:cs="TH Sarabun New"/>
        </w:rPr>
        <w:tab/>
      </w:r>
      <w:r w:rsidRPr="00046067">
        <w:rPr>
          <w:rFonts w:ascii="TH Sarabun New" w:hAnsi="TH Sarabun New" w:cs="TH Sarabun New"/>
        </w:rPr>
        <w:t xml:space="preserve">The Application of RFID Technology in the Warehouse 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                        </w:t>
      </w:r>
      <w:r w:rsidRPr="00046067">
        <w:rPr>
          <w:rFonts w:ascii="TH Sarabun New" w:hAnsi="TH Sarabun New" w:cs="TH Sarabun New"/>
        </w:rPr>
        <w:t>Management Information System</w:t>
      </w:r>
      <w:r w:rsidRPr="004409A2">
        <w:rPr>
          <w:rFonts w:ascii="TH Sarabun New" w:hAnsi="TH Sarabun New" w:cs="TH Sarabun New"/>
          <w:cs/>
        </w:rPr>
        <w:tab/>
      </w:r>
      <w:r>
        <w:rPr>
          <w:rFonts w:ascii="TH Sarabun New" w:hAnsi="TH Sarabun New" w:cs="TH Sarabun New"/>
        </w:rPr>
        <w:t xml:space="preserve"> 11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ind w:left="1620" w:hanging="162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2.2.2</w:t>
      </w:r>
      <w:r w:rsidRPr="004409A2">
        <w:rPr>
          <w:rFonts w:ascii="TH Sarabun New" w:hAnsi="TH Sarabun New" w:cs="TH Sarabun New"/>
        </w:rPr>
        <w:tab/>
      </w:r>
      <w:r w:rsidRPr="00046067">
        <w:rPr>
          <w:rFonts w:ascii="TH Sarabun New" w:hAnsi="TH Sarabun New" w:cs="TH Sarabun New"/>
          <w:cs/>
        </w:rPr>
        <w:t xml:space="preserve">ระบบจัดการคลังสินค้าอัจฉริยะด้วยเทคโนโลยี </w:t>
      </w:r>
      <w:r w:rsidRPr="00046067">
        <w:rPr>
          <w:rFonts w:ascii="TH Sarabun New" w:hAnsi="TH Sarabun New" w:cs="TH Sarabun New"/>
        </w:rPr>
        <w:t>RFID</w:t>
      </w:r>
      <w:r w:rsidRPr="004409A2">
        <w:rPr>
          <w:rFonts w:ascii="TH Sarabun New" w:hAnsi="TH Sarabun New" w:cs="TH Sarabun New"/>
        </w:rPr>
        <w:tab/>
        <w:t xml:space="preserve"> 12</w:t>
      </w:r>
    </w:p>
    <w:p w:rsidR="00E42422" w:rsidRPr="004409A2" w:rsidRDefault="00E42422" w:rsidP="00E42422">
      <w:pPr>
        <w:tabs>
          <w:tab w:val="left" w:pos="36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>3.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วิเคราะห์ความต้องการระบบ</w:t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 xml:space="preserve"> 13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3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ศึกษาระบบงานที่ดำเนินการอยู่ในปัจจุบัน</w:t>
      </w:r>
      <w:r w:rsidRPr="004409A2">
        <w:rPr>
          <w:rFonts w:ascii="TH Sarabun New" w:hAnsi="TH Sarabun New" w:cs="TH Sarabun New"/>
        </w:rPr>
        <w:tab/>
        <w:t xml:space="preserve"> 13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3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รวบรวมความต้องการของผู้ใช้</w:t>
      </w:r>
      <w:r>
        <w:rPr>
          <w:rFonts w:ascii="TH Sarabun New" w:hAnsi="TH Sarabun New" w:cs="TH Sarabun New"/>
        </w:rPr>
        <w:tab/>
        <w:t xml:space="preserve"> 15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3.2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สัมภาษณ์บุคคล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15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สารบัญ (ต่อ)</w:t>
      </w:r>
    </w:p>
    <w:p w:rsidR="00E42422" w:rsidRPr="004409A2" w:rsidRDefault="00E42422" w:rsidP="00E42422">
      <w:pPr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บทที่</w:t>
      </w:r>
      <w:r w:rsidRPr="004409A2">
        <w:rPr>
          <w:rFonts w:ascii="TH Sarabun New" w:hAnsi="TH Sarabun New" w:cs="TH Sarabun New"/>
          <w:b/>
          <w:bCs/>
          <w:cs/>
        </w:rPr>
        <w:tab/>
      </w:r>
      <w:r w:rsidRPr="004409A2">
        <w:rPr>
          <w:rFonts w:ascii="TH Sarabun New" w:hAnsi="TH Sarabun New" w:cs="TH Sarabun New"/>
          <w:b/>
          <w:bCs/>
          <w:cs/>
        </w:rPr>
        <w:tab/>
      </w:r>
      <w:r w:rsidRPr="004409A2">
        <w:rPr>
          <w:rFonts w:ascii="TH Sarabun New" w:hAnsi="TH Sarabun New" w:cs="TH Sarabun New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  <w:t xml:space="preserve">         </w:t>
      </w:r>
      <w:r w:rsidRPr="004409A2">
        <w:rPr>
          <w:rFonts w:ascii="TH Sarabun New" w:hAnsi="TH Sarabun New" w:cs="TH Sarabun New"/>
          <w:b/>
          <w:bCs/>
          <w:cs/>
        </w:rPr>
        <w:t>หน้า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3.2.2</w:t>
      </w:r>
      <w:r w:rsidRPr="004409A2">
        <w:rPr>
          <w:rFonts w:ascii="TH Sarabun New" w:hAnsi="TH Sarabun New" w:cs="TH Sarabun New"/>
          <w:cs/>
        </w:rPr>
        <w:tab/>
        <w:t>การวิเคราะห์เอกสาร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16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3.2.3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มีส่วนร่วมในการออกแบบระบบ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17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3.3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วิเคราะห์ความต้องการของระบบ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17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3.3.1</w:t>
      </w:r>
      <w:r w:rsidRPr="004409A2">
        <w:rPr>
          <w:rFonts w:ascii="TH Sarabun New" w:hAnsi="TH Sarabun New" w:cs="TH Sarabun New"/>
        </w:rPr>
        <w:tab/>
      </w:r>
      <w:r w:rsidRPr="004409A2">
        <w:rPr>
          <w:rStyle w:val="Heading11"/>
          <w:rFonts w:ascii="TH Sarabun New" w:hAnsi="TH Sarabun New" w:cs="TH Sarabun New"/>
          <w:b w:val="0"/>
          <w:bCs w:val="0"/>
          <w:cs/>
        </w:rPr>
        <w:t>ความต้องการด้านหน้าที่</w:t>
      </w:r>
      <w:r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ab/>
      </w:r>
      <w:r>
        <w:rPr>
          <w:rFonts w:ascii="TH Sarabun New" w:hAnsi="TH Sarabun New" w:cs="TH Sarabun New"/>
        </w:rPr>
        <w:t xml:space="preserve"> 17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3.3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ความต้องการที่ไม่ใช่หน้าที่</w:t>
      </w:r>
      <w:r w:rsidRPr="004409A2">
        <w:rPr>
          <w:rFonts w:ascii="TH Sarabun New" w:hAnsi="TH Sarabun New" w:cs="TH Sarabun New"/>
          <w:cs/>
        </w:rPr>
        <w:tab/>
      </w:r>
      <w:r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</w:rPr>
        <w:t>1</w:t>
      </w:r>
      <w:r>
        <w:rPr>
          <w:rFonts w:ascii="TH Sarabun New" w:hAnsi="TH Sarabun New" w:cs="TH Sarabun New"/>
        </w:rPr>
        <w:t>8</w:t>
      </w:r>
    </w:p>
    <w:p w:rsidR="00E42422" w:rsidRPr="004409A2" w:rsidRDefault="00E42422" w:rsidP="00E42422">
      <w:pPr>
        <w:tabs>
          <w:tab w:val="left" w:pos="360"/>
          <w:tab w:val="left" w:leader="dot" w:pos="7920"/>
          <w:tab w:val="left" w:leader="dot" w:pos="810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>4.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ระบบ</w:t>
      </w:r>
      <w:r>
        <w:rPr>
          <w:rFonts w:ascii="TH Sarabun New" w:hAnsi="TH Sarabun New" w:cs="TH Sarabun New"/>
        </w:rPr>
        <w:tab/>
        <w:t xml:space="preserve"> 20</w:t>
      </w:r>
    </w:p>
    <w:p w:rsidR="00E42422" w:rsidRPr="004409A2" w:rsidRDefault="00E42422" w:rsidP="00E42422">
      <w:pPr>
        <w:tabs>
          <w:tab w:val="left" w:pos="360"/>
          <w:tab w:val="left" w:pos="90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4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สถาปัตยกรรมของระบบ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20</w:t>
      </w:r>
    </w:p>
    <w:p w:rsidR="00E42422" w:rsidRPr="004409A2" w:rsidRDefault="00E42422" w:rsidP="00E42422">
      <w:pPr>
        <w:tabs>
          <w:tab w:val="left" w:pos="360"/>
          <w:tab w:val="left" w:pos="90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4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หน้าที่การทำงานของระบบ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/>
        </w:rPr>
        <w:tab/>
        <w:t xml:space="preserve"> 21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4.2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ระบบ</w:t>
      </w:r>
      <w:r>
        <w:rPr>
          <w:rFonts w:ascii="TH Sarabun New" w:hAnsi="TH Sarabun New" w:cs="TH Sarabun New" w:hint="cs"/>
          <w:cs/>
        </w:rPr>
        <w:t>สมุดอัตราพัสดุประจำเรือ</w:t>
      </w:r>
      <w:r>
        <w:rPr>
          <w:rFonts w:ascii="TH Sarabun New" w:hAnsi="TH Sarabun New" w:cs="TH Sarabun New"/>
        </w:rPr>
        <w:tab/>
        <w:t xml:space="preserve"> 23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4.2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ระบบการ</w:t>
      </w:r>
      <w:r>
        <w:rPr>
          <w:rFonts w:ascii="TH Sarabun New" w:hAnsi="TH Sarabun New" w:cs="TH Sarabun New" w:hint="cs"/>
          <w:cs/>
        </w:rPr>
        <w:t>ซ่อมบำรุง</w:t>
      </w:r>
      <w:r w:rsidR="00E74533">
        <w:rPr>
          <w:rFonts w:ascii="TH Sarabun New" w:hAnsi="TH Sarabun New" w:cs="TH Sarabun New"/>
        </w:rPr>
        <w:tab/>
        <w:t xml:space="preserve"> 24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4.2.3</w:t>
      </w:r>
      <w:r w:rsidRPr="004409A2">
        <w:rPr>
          <w:rFonts w:ascii="TH Sarabun New" w:hAnsi="TH Sarabun New" w:cs="TH Sarabun New"/>
        </w:rPr>
        <w:tab/>
      </w:r>
      <w:r>
        <w:rPr>
          <w:rFonts w:ascii="TH Sarabun New" w:hAnsi="TH Sarabun New" w:cs="TH Sarabun New"/>
          <w:cs/>
        </w:rPr>
        <w:t>ระบบ</w:t>
      </w:r>
      <w:r>
        <w:rPr>
          <w:rFonts w:ascii="TH Sarabun New" w:hAnsi="TH Sarabun New" w:cs="TH Sarabun New" w:hint="cs"/>
          <w:cs/>
        </w:rPr>
        <w:t>พัสดุคงคลัง</w:t>
      </w:r>
      <w:r w:rsidR="00E74533">
        <w:rPr>
          <w:rFonts w:ascii="TH Sarabun New" w:hAnsi="TH Sarabun New" w:cs="TH Sarabun New"/>
        </w:rPr>
        <w:tab/>
        <w:t xml:space="preserve"> 24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4.3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แบบจำลองข้อมูล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 w:rsidR="00E74533">
        <w:rPr>
          <w:rFonts w:ascii="TH Sarabun New" w:hAnsi="TH Sarabun New" w:cs="TH Sarabun New"/>
        </w:rPr>
        <w:t>24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4.3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เชิงแนวคิด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24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4.3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เชิงตรรกะ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 w:rsidR="00E74533">
        <w:rPr>
          <w:rFonts w:ascii="TH Sarabun New" w:hAnsi="TH Sarabun New" w:cs="TH Sarabun New"/>
        </w:rPr>
        <w:t>27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4.3.3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เชิงกายภาพ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27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</w:rPr>
        <w:tab/>
        <w:t>4.4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</w:t>
      </w:r>
      <w:r>
        <w:rPr>
          <w:rFonts w:ascii="TH Sarabun New" w:hAnsi="TH Sarabun New" w:cs="TH Sarabun New" w:hint="cs"/>
          <w:cs/>
        </w:rPr>
        <w:t xml:space="preserve">เทคโนโลยี </w:t>
      </w:r>
      <w:r>
        <w:rPr>
          <w:rFonts w:ascii="TH Sarabun New" w:hAnsi="TH Sarabun New" w:cs="TH Sarabun New"/>
        </w:rPr>
        <w:t>RFID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28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4.4.1</w:t>
      </w:r>
      <w:r w:rsidRPr="004409A2">
        <w:rPr>
          <w:rFonts w:ascii="TH Sarabun New" w:hAnsi="TH Sarabun New" w:cs="TH Sarabun New"/>
        </w:rPr>
        <w:tab/>
      </w:r>
      <w:r w:rsidRPr="00046067">
        <w:rPr>
          <w:rFonts w:ascii="TH Sarabun New" w:hAnsi="TH Sarabun New" w:cs="TH Sarabun New"/>
          <w:cs/>
        </w:rPr>
        <w:t xml:space="preserve">โครงสร้างเทคโนโลยี </w:t>
      </w:r>
      <w:r w:rsidRPr="00046067">
        <w:rPr>
          <w:rFonts w:ascii="TH Sarabun New" w:hAnsi="TH Sarabun New" w:cs="TH Sarabun New"/>
        </w:rPr>
        <w:t xml:space="preserve">RFID </w:t>
      </w:r>
      <w:r w:rsidRPr="00046067">
        <w:rPr>
          <w:rFonts w:ascii="TH Sarabun New" w:hAnsi="TH Sarabun New" w:cs="TH Sarabun New"/>
          <w:cs/>
        </w:rPr>
        <w:t>กับระบบ</w:t>
      </w:r>
      <w:r>
        <w:rPr>
          <w:rFonts w:ascii="TH Sarabun New" w:hAnsi="TH Sarabun New" w:cs="TH Sarabun New"/>
        </w:rPr>
        <w:tab/>
        <w:t xml:space="preserve"> 28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4.4.2</w:t>
      </w:r>
      <w:r w:rsidRPr="004409A2">
        <w:rPr>
          <w:rFonts w:ascii="TH Sarabun New" w:hAnsi="TH Sarabun New" w:cs="TH Sarabun New"/>
        </w:rPr>
        <w:tab/>
      </w:r>
      <w:r w:rsidRPr="0099355A">
        <w:rPr>
          <w:rFonts w:ascii="TH Sarabun New" w:hAnsi="TH Sarabun New" w:cs="TH Sarabun New"/>
          <w:cs/>
        </w:rPr>
        <w:t xml:space="preserve">ออกแบบแท็กและเครื่องอ่าน </w:t>
      </w:r>
      <w:r w:rsidRPr="0099355A">
        <w:rPr>
          <w:rFonts w:ascii="TH Sarabun New" w:hAnsi="TH Sarabun New" w:cs="TH Sarabun New"/>
        </w:rPr>
        <w:t>RFID</w:t>
      </w:r>
      <w:r w:rsidR="00E74533">
        <w:rPr>
          <w:rFonts w:ascii="TH Sarabun New" w:hAnsi="TH Sarabun New" w:cs="TH Sarabun New"/>
        </w:rPr>
        <w:tab/>
        <w:t xml:space="preserve"> 29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4.4.3</w:t>
      </w:r>
      <w:r w:rsidRPr="004409A2">
        <w:rPr>
          <w:rFonts w:ascii="TH Sarabun New" w:hAnsi="TH Sarabun New" w:cs="TH Sarabun New"/>
        </w:rPr>
        <w:tab/>
      </w:r>
      <w:r w:rsidRPr="0099355A">
        <w:rPr>
          <w:rFonts w:ascii="TH Sarabun New" w:hAnsi="TH Sarabun New" w:cs="TH Sarabun New"/>
          <w:cs/>
        </w:rPr>
        <w:t xml:space="preserve">หน้าที่หลักของการใช้เทคโนโลยี </w:t>
      </w:r>
      <w:r w:rsidRPr="0099355A">
        <w:rPr>
          <w:rFonts w:ascii="TH Sarabun New" w:hAnsi="TH Sarabun New" w:cs="TH Sarabun New"/>
        </w:rPr>
        <w:t>RFID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29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4.4.</w:t>
      </w:r>
      <w:r>
        <w:rPr>
          <w:rFonts w:ascii="TH Sarabun New" w:hAnsi="TH Sarabun New" w:cs="TH Sarabun New"/>
        </w:rPr>
        <w:t>4</w:t>
      </w:r>
      <w:r w:rsidRPr="004409A2">
        <w:rPr>
          <w:rFonts w:ascii="TH Sarabun New" w:hAnsi="TH Sarabun New" w:cs="TH Sarabun New"/>
        </w:rPr>
        <w:tab/>
      </w:r>
      <w:r>
        <w:rPr>
          <w:rFonts w:ascii="TH Sarabun New" w:hAnsi="TH Sarabun New" w:cs="TH Sarabun New" w:hint="cs"/>
          <w:cs/>
        </w:rPr>
        <w:t>จุดคุ้มทุน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29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4.</w:t>
      </w:r>
      <w:r>
        <w:rPr>
          <w:rFonts w:ascii="TH Sarabun New" w:hAnsi="TH Sarabun New" w:cs="TH Sarabun New"/>
        </w:rPr>
        <w:t>5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ส่วนต่อประสานงานผู้ใช้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 w:rsidRPr="004409A2">
        <w:rPr>
          <w:rFonts w:ascii="TH Sarabun New" w:hAnsi="TH Sarabun New" w:cs="TH Sarabun New"/>
        </w:rPr>
        <w:t>3</w:t>
      </w:r>
      <w:r>
        <w:rPr>
          <w:rFonts w:ascii="TH Sarabun New" w:hAnsi="TH Sarabun New" w:cs="TH Sarabun New"/>
        </w:rPr>
        <w:t>0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4.</w:t>
      </w:r>
      <w:r>
        <w:rPr>
          <w:rFonts w:ascii="TH Sarabun New" w:hAnsi="TH Sarabun New" w:cs="TH Sarabun New"/>
        </w:rPr>
        <w:t>5</w:t>
      </w:r>
      <w:r w:rsidRPr="004409A2">
        <w:rPr>
          <w:rFonts w:ascii="TH Sarabun New" w:hAnsi="TH Sarabun New" w:cs="TH Sarabun New"/>
        </w:rPr>
        <w:t>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โครงสร้างส่วนต่อประสานงาน</w:t>
      </w:r>
      <w:r>
        <w:rPr>
          <w:rFonts w:ascii="TH Sarabun New" w:hAnsi="TH Sarabun New" w:cs="TH Sarabun New"/>
        </w:rPr>
        <w:tab/>
        <w:t xml:space="preserve"> 30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  <w:cs/>
        </w:rPr>
        <w:tab/>
      </w:r>
      <w:r>
        <w:rPr>
          <w:rFonts w:ascii="TH Sarabun New" w:hAnsi="TH Sarabun New" w:cs="TH Sarabun New"/>
        </w:rPr>
        <w:t>4.5</w:t>
      </w:r>
      <w:r w:rsidRPr="004409A2">
        <w:rPr>
          <w:rFonts w:ascii="TH Sarabun New" w:hAnsi="TH Sarabun New" w:cs="TH Sarabun New"/>
        </w:rPr>
        <w:t>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การนำเข้าข้อมูล</w:t>
      </w:r>
      <w:r>
        <w:rPr>
          <w:rFonts w:ascii="TH Sarabun New" w:hAnsi="TH Sarabun New" w:cs="TH Sarabun New"/>
        </w:rPr>
        <w:tab/>
        <w:t xml:space="preserve"> 31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ab/>
      </w:r>
      <w:r>
        <w:rPr>
          <w:rFonts w:ascii="TH Sarabun New" w:hAnsi="TH Sarabun New" w:cs="TH Sarabun New"/>
        </w:rPr>
        <w:tab/>
        <w:t>4.5</w:t>
      </w:r>
      <w:r w:rsidRPr="004409A2">
        <w:rPr>
          <w:rFonts w:ascii="TH Sarabun New" w:hAnsi="TH Sarabun New" w:cs="TH Sarabun New"/>
        </w:rPr>
        <w:t>.3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การแสดงผลลัพธ์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34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4.</w:t>
      </w:r>
      <w:r>
        <w:rPr>
          <w:rFonts w:ascii="TH Sarabun New" w:hAnsi="TH Sarabun New" w:cs="TH Sarabun New"/>
        </w:rPr>
        <w:t>6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ออกแบบระบบความปลอดภัยในระบบและการกำหนดสิทธิการใช้งาน</w:t>
      </w:r>
      <w:r w:rsidRPr="004409A2">
        <w:rPr>
          <w:rFonts w:ascii="TH Sarabun New" w:hAnsi="TH Sarabun New" w:cs="TH Sarabun New"/>
        </w:rPr>
        <w:tab/>
      </w:r>
      <w:r>
        <w:rPr>
          <w:rFonts w:ascii="TH Sarabun New" w:hAnsi="TH Sarabun New" w:cs="TH Sarabun New"/>
        </w:rPr>
        <w:t xml:space="preserve"> 36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ab/>
      </w:r>
      <w:r>
        <w:rPr>
          <w:rFonts w:ascii="TH Sarabun New" w:hAnsi="TH Sarabun New" w:cs="TH Sarabun New"/>
        </w:rPr>
        <w:tab/>
        <w:t>4.6</w:t>
      </w:r>
      <w:r w:rsidRPr="004409A2">
        <w:rPr>
          <w:rFonts w:ascii="TH Sarabun New" w:hAnsi="TH Sarabun New" w:cs="TH Sarabun New"/>
        </w:rPr>
        <w:t>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เข้าสู่ระบบ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36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/>
        </w:rPr>
        <w:tab/>
      </w:r>
      <w:r>
        <w:rPr>
          <w:rFonts w:ascii="TH Sarabun New" w:hAnsi="TH Sarabun New" w:cs="TH Sarabun New"/>
        </w:rPr>
        <w:tab/>
        <w:t>4.6</w:t>
      </w:r>
      <w:r w:rsidRPr="004409A2">
        <w:rPr>
          <w:rFonts w:ascii="TH Sarabun New" w:hAnsi="TH Sarabun New" w:cs="TH Sarabun New"/>
        </w:rPr>
        <w:t>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กำหนดสิทธิการใช้งานระบบ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36</w:t>
      </w:r>
    </w:p>
    <w:p w:rsidR="00E42422" w:rsidRPr="004409A2" w:rsidRDefault="00E42422" w:rsidP="00E42422">
      <w:pPr>
        <w:tabs>
          <w:tab w:val="left" w:pos="36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>5.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พัฒนาระบบ</w:t>
      </w:r>
      <w:r>
        <w:rPr>
          <w:rFonts w:ascii="TH Sarabun New" w:hAnsi="TH Sarabun New" w:cs="TH Sarabun New"/>
        </w:rPr>
        <w:tab/>
        <w:t xml:space="preserve"> 39</w:t>
      </w:r>
    </w:p>
    <w:p w:rsidR="00E42422" w:rsidRDefault="00E42422" w:rsidP="00E42422">
      <w:pPr>
        <w:tabs>
          <w:tab w:val="left" w:pos="360"/>
          <w:tab w:val="left" w:pos="90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5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เครื่องมือที่ใช้ในการพัฒนาระบบ</w:t>
      </w:r>
      <w:r>
        <w:rPr>
          <w:rFonts w:ascii="TH Sarabun New" w:hAnsi="TH Sarabun New" w:cs="TH Sarabun New"/>
        </w:rPr>
        <w:tab/>
        <w:t xml:space="preserve"> 39</w:t>
      </w:r>
    </w:p>
    <w:p w:rsidR="00DC7CA5" w:rsidRPr="004409A2" w:rsidRDefault="00DC7CA5" w:rsidP="00DC7CA5">
      <w:pPr>
        <w:tabs>
          <w:tab w:val="left" w:pos="360"/>
          <w:tab w:val="left" w:pos="900"/>
          <w:tab w:val="left" w:pos="1620"/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สารบัญ (ต่อ)</w:t>
      </w:r>
    </w:p>
    <w:p w:rsidR="00DC7CA5" w:rsidRPr="004409A2" w:rsidRDefault="00DC7CA5" w:rsidP="00DC7CA5">
      <w:pPr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บทที่</w:t>
      </w:r>
      <w:r w:rsidRPr="004409A2">
        <w:rPr>
          <w:rFonts w:ascii="TH Sarabun New" w:hAnsi="TH Sarabun New" w:cs="TH Sarabun New"/>
          <w:b/>
          <w:bCs/>
          <w:cs/>
        </w:rPr>
        <w:tab/>
      </w:r>
      <w:r w:rsidRPr="004409A2">
        <w:rPr>
          <w:rFonts w:ascii="TH Sarabun New" w:hAnsi="TH Sarabun New" w:cs="TH Sarabun New"/>
          <w:b/>
          <w:bCs/>
          <w:cs/>
        </w:rPr>
        <w:tab/>
      </w:r>
      <w:r w:rsidRPr="004409A2">
        <w:rPr>
          <w:rFonts w:ascii="TH Sarabun New" w:hAnsi="TH Sarabun New" w:cs="TH Sarabun New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  <w:t xml:space="preserve">         </w:t>
      </w:r>
      <w:r w:rsidRPr="004409A2">
        <w:rPr>
          <w:rFonts w:ascii="TH Sarabun New" w:hAnsi="TH Sarabun New" w:cs="TH Sarabun New"/>
          <w:b/>
          <w:bCs/>
          <w:cs/>
        </w:rPr>
        <w:t>หน้า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5.1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ฮาร์ดแวร์ที่ใช้ในการพัฒนาระบบ</w:t>
      </w:r>
      <w:r>
        <w:rPr>
          <w:rFonts w:ascii="TH Sarabun New" w:hAnsi="TH Sarabun New" w:cs="TH Sarabun New"/>
        </w:rPr>
        <w:tab/>
        <w:t xml:space="preserve"> 39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5.1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ซอฟต์แวร์ที่ใช้ในการพัฒนาระบบ</w:t>
      </w:r>
      <w:r>
        <w:rPr>
          <w:rFonts w:ascii="TH Sarabun New" w:hAnsi="TH Sarabun New" w:cs="TH Sarabun New"/>
        </w:rPr>
        <w:tab/>
        <w:t xml:space="preserve"> 39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5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พัฒนาระบบ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40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5.2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ขั้นตอนการพัฒนาระบบ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40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5.2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โปรแกรมจากการพัฒนา</w:t>
      </w:r>
      <w:r>
        <w:rPr>
          <w:rFonts w:ascii="TH Sarabun New" w:hAnsi="TH Sarabun New" w:cs="TH Sarabun New"/>
        </w:rPr>
        <w:tab/>
        <w:t xml:space="preserve"> 41</w:t>
      </w:r>
    </w:p>
    <w:p w:rsidR="00E42422" w:rsidRPr="004409A2" w:rsidRDefault="00E42422" w:rsidP="00E42422">
      <w:pPr>
        <w:tabs>
          <w:tab w:val="left" w:pos="36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>6.</w:t>
      </w:r>
      <w:r w:rsidRPr="004409A2">
        <w:rPr>
          <w:rFonts w:ascii="TH Sarabun New" w:hAnsi="TH Sarabun New" w:cs="TH Sarabun New"/>
          <w:cs/>
        </w:rPr>
        <w:tab/>
        <w:t>การทดสอบระบบ</w:t>
      </w:r>
      <w:r>
        <w:rPr>
          <w:rFonts w:ascii="TH Sarabun New" w:hAnsi="TH Sarabun New" w:cs="TH Sarabun New"/>
        </w:rPr>
        <w:tab/>
        <w:t xml:space="preserve"> 45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6.1</w:t>
      </w:r>
      <w:r w:rsidRPr="004409A2">
        <w:rPr>
          <w:rFonts w:ascii="TH Sarabun New" w:hAnsi="TH Sarabun New" w:cs="TH Sarabun New"/>
        </w:rPr>
        <w:tab/>
      </w:r>
      <w:r w:rsidRPr="004409A2">
        <w:rPr>
          <w:rStyle w:val="Heading11"/>
          <w:rFonts w:ascii="TH Sarabun New" w:hAnsi="TH Sarabun New" w:cs="TH Sarabun New"/>
          <w:b w:val="0"/>
          <w:bCs w:val="0"/>
          <w:cs/>
        </w:rPr>
        <w:t>ประเภทของการทดสอบระบบ</w:t>
      </w:r>
      <w:r w:rsidRPr="004409A2">
        <w:rPr>
          <w:rFonts w:ascii="TH Sarabun New" w:hAnsi="TH Sarabun New" w:cs="TH Sarabun New"/>
        </w:rPr>
        <w:tab/>
        <w:t xml:space="preserve"> </w:t>
      </w:r>
      <w:r>
        <w:rPr>
          <w:rFonts w:ascii="TH Sarabun New" w:hAnsi="TH Sarabun New" w:cs="TH Sarabun New"/>
        </w:rPr>
        <w:t>4</w:t>
      </w:r>
      <w:r w:rsidRPr="004409A2">
        <w:rPr>
          <w:rFonts w:ascii="TH Sarabun New" w:hAnsi="TH Sarabun New" w:cs="TH Sarabun New"/>
        </w:rPr>
        <w:t>5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6.1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ทดสอบหน่วยย่อย</w:t>
      </w:r>
      <w:r w:rsidRPr="004409A2">
        <w:rPr>
          <w:rFonts w:ascii="TH Sarabun New" w:hAnsi="TH Sarabun New" w:cs="TH Sarabun New"/>
        </w:rPr>
        <w:tab/>
        <w:t xml:space="preserve"> </w:t>
      </w:r>
      <w:r>
        <w:rPr>
          <w:rFonts w:ascii="TH Sarabun New" w:hAnsi="TH Sarabun New" w:cs="TH Sarabun New"/>
        </w:rPr>
        <w:t>4</w:t>
      </w:r>
      <w:r w:rsidRPr="004409A2">
        <w:rPr>
          <w:rFonts w:ascii="TH Sarabun New" w:hAnsi="TH Sarabun New" w:cs="TH Sarabun New"/>
        </w:rPr>
        <w:t>5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6.1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ทดสอบแบบบูรณาการ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4</w:t>
      </w:r>
      <w:r w:rsidRPr="004409A2">
        <w:rPr>
          <w:rFonts w:ascii="TH Sarabun New" w:hAnsi="TH Sarabun New" w:cs="TH Sarabun New"/>
        </w:rPr>
        <w:t>5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6.1.3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ทดสอบระบบ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4</w:t>
      </w:r>
      <w:r w:rsidRPr="004409A2">
        <w:rPr>
          <w:rFonts w:ascii="TH Sarabun New" w:hAnsi="TH Sarabun New" w:cs="TH Sarabun New"/>
        </w:rPr>
        <w:t>5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6.1.4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ทดสอบเพื่อยอมรับ</w:t>
      </w:r>
      <w:r w:rsidRPr="004409A2">
        <w:rPr>
          <w:rFonts w:ascii="TH Sarabun New" w:hAnsi="TH Sarabun New" w:cs="TH Sarabun New"/>
        </w:rPr>
        <w:tab/>
        <w:t xml:space="preserve"> </w:t>
      </w:r>
      <w:r>
        <w:rPr>
          <w:rFonts w:ascii="TH Sarabun New" w:hAnsi="TH Sarabun New" w:cs="TH Sarabun New"/>
        </w:rPr>
        <w:t>4</w:t>
      </w:r>
      <w:r w:rsidRPr="004409A2">
        <w:rPr>
          <w:rFonts w:ascii="TH Sarabun New" w:hAnsi="TH Sarabun New" w:cs="TH Sarabun New"/>
        </w:rPr>
        <w:t>5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</w:rPr>
        <w:t>6.2</w:t>
      </w:r>
      <w:r w:rsidRPr="004409A2">
        <w:rPr>
          <w:rFonts w:ascii="TH Sarabun New" w:hAnsi="TH Sarabun New" w:cs="TH Sarabun New"/>
        </w:rPr>
        <w:tab/>
      </w:r>
      <w:r w:rsidRPr="004409A2">
        <w:rPr>
          <w:rStyle w:val="Heading11"/>
          <w:rFonts w:ascii="TH Sarabun New" w:hAnsi="TH Sarabun New" w:cs="TH Sarabun New"/>
          <w:b w:val="0"/>
          <w:bCs w:val="0"/>
          <w:cs/>
        </w:rPr>
        <w:t>สภาพแวดล้อมการทดสอบระบบ</w:t>
      </w:r>
      <w:r w:rsidRPr="004409A2">
        <w:rPr>
          <w:rFonts w:ascii="TH Sarabun New" w:hAnsi="TH Sarabun New" w:cs="TH Sarabun New"/>
        </w:rPr>
        <w:tab/>
        <w:t xml:space="preserve"> </w:t>
      </w:r>
      <w:r>
        <w:rPr>
          <w:rFonts w:ascii="TH Sarabun New" w:hAnsi="TH Sarabun New" w:cs="TH Sarabun New"/>
        </w:rPr>
        <w:t>46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6.2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ฮาร์ดแวร์ที่ใช้ในการทดสอบระบบ</w:t>
      </w:r>
      <w:r>
        <w:rPr>
          <w:rFonts w:ascii="TH Sarabun New" w:hAnsi="TH Sarabun New" w:cs="TH Sarabun New"/>
        </w:rPr>
        <w:tab/>
        <w:t xml:space="preserve"> 46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6.2.2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ซอฟต์แวร์ที่ใช้ในการทดสอบระบบ</w:t>
      </w:r>
      <w:r>
        <w:rPr>
          <w:rFonts w:ascii="TH Sarabun New" w:hAnsi="TH Sarabun New" w:cs="TH Sarabun New"/>
        </w:rPr>
        <w:tab/>
        <w:t xml:space="preserve"> 46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6.3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รณีทดสอบ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/>
        </w:rPr>
        <w:t>46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6.3.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ารเตรียมข้อมูลสำหรับกรณีทดสอบ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46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6.3.2</w:t>
      </w:r>
      <w:r w:rsidRPr="004409A2">
        <w:rPr>
          <w:rFonts w:ascii="TH Sarabun New" w:hAnsi="TH Sarabun New" w:cs="TH Sarabun New"/>
        </w:rPr>
        <w:tab/>
      </w:r>
      <w:r w:rsidRPr="004409A2">
        <w:rPr>
          <w:rStyle w:val="Heading11"/>
          <w:rFonts w:ascii="TH Sarabun New" w:hAnsi="TH Sarabun New" w:cs="TH Sarabun New"/>
          <w:b w:val="0"/>
          <w:bCs w:val="0"/>
          <w:cs/>
        </w:rPr>
        <w:t>การสร้างกรณีทดสอบ</w:t>
      </w:r>
      <w:r>
        <w:rPr>
          <w:rFonts w:ascii="TH Sarabun New" w:hAnsi="TH Sarabun New" w:cs="TH Sarabun New"/>
        </w:rPr>
        <w:tab/>
        <w:t xml:space="preserve"> 47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</w:rPr>
        <w:tab/>
        <w:t>6.3.3</w:t>
      </w:r>
      <w:r w:rsidRPr="004409A2">
        <w:rPr>
          <w:rFonts w:ascii="TH Sarabun New" w:hAnsi="TH Sarabun New" w:cs="TH Sarabun New"/>
        </w:rPr>
        <w:tab/>
      </w:r>
      <w:r w:rsidRPr="004409A2">
        <w:rPr>
          <w:rStyle w:val="Heading11"/>
          <w:rFonts w:ascii="TH Sarabun New" w:hAnsi="TH Sarabun New" w:cs="TH Sarabun New"/>
          <w:b w:val="0"/>
          <w:bCs w:val="0"/>
          <w:cs/>
        </w:rPr>
        <w:t>ตัวอย่างกรณีทดสอบ</w:t>
      </w:r>
      <w:r>
        <w:rPr>
          <w:rFonts w:ascii="TH Sarabun New" w:hAnsi="TH Sarabun New" w:cs="TH Sarabun New"/>
        </w:rPr>
        <w:tab/>
        <w:t xml:space="preserve"> 47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</w:rPr>
        <w:tab/>
        <w:t>6.4</w:t>
      </w:r>
      <w:r w:rsidRPr="004409A2">
        <w:rPr>
          <w:rFonts w:ascii="TH Sarabun New" w:hAnsi="TH Sarabun New" w:cs="TH Sarabun New"/>
        </w:rPr>
        <w:tab/>
      </w:r>
      <w:r w:rsidRPr="004409A2">
        <w:rPr>
          <w:rStyle w:val="Heading11"/>
          <w:rFonts w:ascii="TH Sarabun New" w:hAnsi="TH Sarabun New" w:cs="TH Sarabun New"/>
          <w:b w:val="0"/>
          <w:bCs w:val="0"/>
          <w:cs/>
        </w:rPr>
        <w:t>สรุปผลการทดสอบระบบ</w:t>
      </w:r>
      <w:r>
        <w:rPr>
          <w:rFonts w:ascii="TH Sarabun New" w:hAnsi="TH Sarabun New" w:cs="TH Sarabun New"/>
        </w:rPr>
        <w:tab/>
        <w:t xml:space="preserve"> 48</w:t>
      </w:r>
    </w:p>
    <w:p w:rsidR="00E42422" w:rsidRPr="004409A2" w:rsidRDefault="00E42422" w:rsidP="00E42422">
      <w:pPr>
        <w:tabs>
          <w:tab w:val="left" w:pos="36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>7.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บทสรุปโครงงานและข้อเสนอแนะ</w:t>
      </w:r>
      <w:r>
        <w:rPr>
          <w:rFonts w:ascii="TH Sarabun New" w:hAnsi="TH Sarabun New" w:cs="TH Sarabun New"/>
        </w:rPr>
        <w:tab/>
        <w:t xml:space="preserve"> 50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7.1</w:t>
      </w:r>
      <w:r w:rsidRPr="004409A2">
        <w:rPr>
          <w:rFonts w:ascii="TH Sarabun New" w:hAnsi="TH Sarabun New" w:cs="TH Sarabun New"/>
        </w:rPr>
        <w:tab/>
      </w:r>
      <w:r w:rsidRPr="004409A2">
        <w:rPr>
          <w:rStyle w:val="Heading11"/>
          <w:rFonts w:ascii="TH Sarabun New" w:hAnsi="TH Sarabun New" w:cs="TH Sarabun New"/>
          <w:b w:val="0"/>
          <w:bCs w:val="0"/>
          <w:cs/>
        </w:rPr>
        <w:t>สรุปผลโครงงานมหาบัณฑิต</w:t>
      </w:r>
      <w:r>
        <w:rPr>
          <w:rFonts w:ascii="TH Sarabun New" w:hAnsi="TH Sarabun New" w:cs="TH Sarabun New"/>
        </w:rPr>
        <w:tab/>
        <w:t xml:space="preserve"> 50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7.2</w:t>
      </w:r>
      <w:r w:rsidRPr="004409A2">
        <w:rPr>
          <w:rFonts w:ascii="TH Sarabun New" w:hAnsi="TH Sarabun New" w:cs="TH Sarabun New"/>
        </w:rPr>
        <w:tab/>
      </w:r>
      <w:r w:rsidRPr="004409A2">
        <w:rPr>
          <w:rStyle w:val="Heading11"/>
          <w:rFonts w:ascii="TH Sarabun New" w:hAnsi="TH Sarabun New" w:cs="TH Sarabun New"/>
          <w:b w:val="0"/>
          <w:bCs w:val="0"/>
          <w:cs/>
        </w:rPr>
        <w:t>ปัญหาและข้อจำกัดในการทำโครงงาน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51</w:t>
      </w:r>
    </w:p>
    <w:p w:rsidR="00E42422" w:rsidRPr="004409A2" w:rsidRDefault="00E42422" w:rsidP="00E42422">
      <w:pPr>
        <w:tabs>
          <w:tab w:val="left" w:pos="360"/>
          <w:tab w:val="lef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  <w:t>7.3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ข้อเสนอแนะ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51</w:t>
      </w:r>
    </w:p>
    <w:p w:rsidR="00E42422" w:rsidRPr="004409A2" w:rsidRDefault="00E42422" w:rsidP="00E42422">
      <w:pPr>
        <w:tabs>
          <w:tab w:val="left" w:pos="360"/>
          <w:tab w:val="left" w:leader="dot" w:pos="90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ายการอ้างอิง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53</w:t>
      </w:r>
    </w:p>
    <w:p w:rsidR="00E42422" w:rsidRPr="004409A2" w:rsidRDefault="00E42422" w:rsidP="00E42422">
      <w:pPr>
        <w:tabs>
          <w:tab w:val="left" w:pos="360"/>
          <w:tab w:val="left" w:leader="dot" w:pos="90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ภาคผนวก</w:t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54</w:t>
      </w:r>
    </w:p>
    <w:p w:rsidR="00E42422" w:rsidRPr="004409A2" w:rsidRDefault="00E42422" w:rsidP="00E42422">
      <w:pPr>
        <w:tabs>
          <w:tab w:val="left" w:pos="360"/>
          <w:tab w:val="left" w:leader="do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 xml:space="preserve">ภาคผนวก ก  </w:t>
      </w:r>
      <w:r w:rsidRPr="004409A2">
        <w:rPr>
          <w:rFonts w:ascii="TH Sarabun New" w:hAnsi="TH Sarabun New" w:cs="TH Sarabun New"/>
          <w:cs/>
        </w:rPr>
        <w:tab/>
        <w:t>อภิธานศัพท์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55</w:t>
      </w:r>
    </w:p>
    <w:p w:rsidR="00E42422" w:rsidRPr="004409A2" w:rsidRDefault="00E42422" w:rsidP="00E42422">
      <w:pPr>
        <w:tabs>
          <w:tab w:val="left" w:pos="360"/>
          <w:tab w:val="left" w:leader="do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 xml:space="preserve">ภาคผนวก ข </w:t>
      </w:r>
      <w:r w:rsidRPr="004409A2">
        <w:rPr>
          <w:rFonts w:ascii="TH Sarabun New" w:hAnsi="TH Sarabun New" w:cs="TH Sarabun New"/>
          <w:sz w:val="36"/>
          <w:szCs w:val="36"/>
          <w:cs/>
        </w:rPr>
        <w:t xml:space="preserve"> </w:t>
      </w:r>
      <w:r w:rsidRPr="004409A2">
        <w:rPr>
          <w:rFonts w:ascii="TH Sarabun New" w:hAnsi="TH Sarabun New" w:cs="TH Sarabun New"/>
          <w:sz w:val="36"/>
          <w:szCs w:val="36"/>
          <w:cs/>
        </w:rPr>
        <w:tab/>
      </w:r>
      <w:r w:rsidRPr="004409A2">
        <w:rPr>
          <w:rFonts w:ascii="TH Sarabun New" w:hAnsi="TH Sarabun New" w:cs="TH Sarabun New"/>
          <w:cs/>
        </w:rPr>
        <w:t>คำย่อและรัสพจน์</w:t>
      </w:r>
      <w:r>
        <w:rPr>
          <w:rFonts w:ascii="TH Sarabun New" w:hAnsi="TH Sarabun New" w:cs="TH Sarabun New"/>
        </w:rPr>
        <w:tab/>
        <w:t xml:space="preserve"> 57</w:t>
      </w:r>
    </w:p>
    <w:p w:rsidR="00E42422" w:rsidRPr="004409A2" w:rsidRDefault="00E42422" w:rsidP="00E42422">
      <w:pPr>
        <w:tabs>
          <w:tab w:val="left" w:pos="360"/>
          <w:tab w:val="left" w:leader="dot" w:pos="900"/>
          <w:tab w:val="left" w:pos="126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ภาคผนวก ค</w:t>
      </w:r>
      <w:r w:rsidRPr="004409A2">
        <w:rPr>
          <w:rFonts w:ascii="TH Sarabun New" w:hAnsi="TH Sarabun New" w:cs="TH Sarabun New"/>
          <w:cs/>
        </w:rPr>
        <w:tab/>
        <w:t>โครงสร้างองค์กรของ</w:t>
      </w:r>
      <w:r w:rsidR="00E74533">
        <w:rPr>
          <w:rFonts w:ascii="TH Sarabun New" w:hAnsi="TH Sarabun New" w:cs="TH Sarabun New" w:hint="cs"/>
          <w:cs/>
        </w:rPr>
        <w:t>ระบบสมุดอัตราพัสดุประจำเรือ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58</w:t>
      </w:r>
    </w:p>
    <w:p w:rsidR="00E42422" w:rsidRDefault="00E42422" w:rsidP="00E42422">
      <w:pPr>
        <w:tabs>
          <w:tab w:val="left" w:pos="360"/>
          <w:tab w:val="left" w:leader="do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ภาคผนวก ง</w:t>
      </w:r>
      <w:r w:rsidRPr="004409A2">
        <w:rPr>
          <w:rFonts w:ascii="TH Sarabun New" w:hAnsi="TH Sarabun New" w:cs="TH Sarabun New"/>
          <w:cs/>
        </w:rPr>
        <w:tab/>
        <w:t>ความต้องการด้านหน้าที่ของระบบ</w:t>
      </w:r>
      <w:r w:rsidRPr="004409A2">
        <w:rPr>
          <w:rFonts w:ascii="TH Sarabun New" w:hAnsi="TH Sarabun New" w:cs="TH Sarabun New"/>
          <w:cs/>
        </w:rPr>
        <w:tab/>
        <w:t xml:space="preserve"> </w:t>
      </w:r>
      <w:r>
        <w:rPr>
          <w:rFonts w:ascii="TH Sarabun New" w:hAnsi="TH Sarabun New" w:cs="TH Sarabun New"/>
        </w:rPr>
        <w:t>59</w:t>
      </w:r>
    </w:p>
    <w:p w:rsidR="00DC7CA5" w:rsidRPr="004409A2" w:rsidRDefault="00DC7CA5" w:rsidP="00DC7CA5">
      <w:pPr>
        <w:tabs>
          <w:tab w:val="left" w:pos="360"/>
          <w:tab w:val="left" w:pos="900"/>
          <w:tab w:val="left" w:pos="1620"/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สารบัญ (ต่อ)</w:t>
      </w:r>
    </w:p>
    <w:p w:rsidR="00DC7CA5" w:rsidRPr="00DC7CA5" w:rsidRDefault="00DC7CA5" w:rsidP="00DC7CA5">
      <w:pPr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ab/>
      </w:r>
      <w:r w:rsidRPr="004409A2">
        <w:rPr>
          <w:rFonts w:ascii="TH Sarabun New" w:hAnsi="TH Sarabun New" w:cs="TH Sarabun New"/>
          <w:b/>
          <w:bCs/>
          <w:cs/>
        </w:rPr>
        <w:tab/>
      </w:r>
      <w:r w:rsidRPr="004409A2">
        <w:rPr>
          <w:rFonts w:ascii="TH Sarabun New" w:hAnsi="TH Sarabun New" w:cs="TH Sarabun New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</w:r>
      <w:r>
        <w:rPr>
          <w:rFonts w:ascii="TH Sarabun New" w:hAnsi="TH Sarabun New" w:cs="TH Sarabun New" w:hint="cs"/>
          <w:b/>
          <w:bCs/>
          <w:cs/>
        </w:rPr>
        <w:tab/>
        <w:t xml:space="preserve">         </w:t>
      </w:r>
      <w:r w:rsidRPr="004409A2">
        <w:rPr>
          <w:rFonts w:ascii="TH Sarabun New" w:hAnsi="TH Sarabun New" w:cs="TH Sarabun New"/>
          <w:b/>
          <w:bCs/>
          <w:cs/>
        </w:rPr>
        <w:t>หน้า</w:t>
      </w:r>
    </w:p>
    <w:p w:rsidR="00E42422" w:rsidRPr="004409A2" w:rsidRDefault="00E42422" w:rsidP="00E42422">
      <w:pPr>
        <w:tabs>
          <w:tab w:val="left" w:pos="360"/>
          <w:tab w:val="left" w:leader="do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ภาคผนวก จ</w:t>
      </w: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tab/>
      </w:r>
      <w:r w:rsidRPr="004409A2">
        <w:rPr>
          <w:rFonts w:ascii="TH Sarabun New" w:hAnsi="TH Sarabun New" w:cs="TH Sarabun New"/>
          <w:cs/>
        </w:rPr>
        <w:t>แผนภาพและตารางคำอธิบายยูสเคส</w:t>
      </w:r>
      <w:r>
        <w:rPr>
          <w:rFonts w:ascii="TH Sarabun New" w:hAnsi="TH Sarabun New" w:cs="TH Sarabun New"/>
        </w:rPr>
        <w:tab/>
        <w:t xml:space="preserve"> 69</w:t>
      </w:r>
    </w:p>
    <w:p w:rsidR="00E42422" w:rsidRPr="004409A2" w:rsidRDefault="00E42422" w:rsidP="00E42422">
      <w:pPr>
        <w:tabs>
          <w:tab w:val="left" w:pos="360"/>
          <w:tab w:val="left" w:leader="do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ภาคผนวก ฉ</w:t>
      </w:r>
      <w:r w:rsidRPr="004409A2">
        <w:rPr>
          <w:rFonts w:ascii="TH Sarabun New" w:hAnsi="TH Sarabun New" w:cs="TH Sarabun New"/>
          <w:cs/>
        </w:rPr>
        <w:tab/>
        <w:t>โครงสร้างและรายละเอียดของตารางข้อมูล</w:t>
      </w:r>
      <w:r>
        <w:rPr>
          <w:rFonts w:ascii="TH Sarabun New" w:hAnsi="TH Sarabun New" w:cs="TH Sarabun New"/>
        </w:rPr>
        <w:tab/>
        <w:t xml:space="preserve"> 83</w:t>
      </w:r>
    </w:p>
    <w:p w:rsidR="00E42422" w:rsidRPr="004409A2" w:rsidRDefault="00E42422" w:rsidP="00DC7CA5">
      <w:pPr>
        <w:tabs>
          <w:tab w:val="left" w:pos="360"/>
          <w:tab w:val="left" w:leader="dot" w:pos="900"/>
          <w:tab w:val="left" w:pos="1620"/>
          <w:tab w:val="left" w:leader="dot" w:pos="79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ภาคผนวก ช</w:t>
      </w:r>
      <w:r w:rsidRPr="004409A2">
        <w:rPr>
          <w:rFonts w:ascii="TH Sarabun New" w:hAnsi="TH Sarabun New" w:cs="TH Sarabun New"/>
          <w:cs/>
        </w:rPr>
        <w:tab/>
        <w:t>ตัวอย่างกรณีทดสอบ</w:t>
      </w:r>
      <w:r>
        <w:rPr>
          <w:rFonts w:ascii="TH Sarabun New" w:hAnsi="TH Sarabun New" w:cs="TH Sarabun New"/>
        </w:rPr>
        <w:tab/>
        <w:t xml:space="preserve"> 94</w:t>
      </w:r>
    </w:p>
    <w:p w:rsidR="00733E9C" w:rsidRPr="004409A2" w:rsidRDefault="00E42422" w:rsidP="00DC7CA5">
      <w:pPr>
        <w:tabs>
          <w:tab w:val="left" w:pos="360"/>
          <w:tab w:val="left" w:leader="dot" w:pos="7938"/>
        </w:tabs>
        <w:spacing w:after="12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ประวัติผู้เขียนโครงงานมหาบัณฑิต</w:t>
      </w:r>
      <w:r>
        <w:rPr>
          <w:rFonts w:ascii="TH Sarabun New" w:hAnsi="TH Sarabun New" w:cs="TH Sarabun New"/>
        </w:rPr>
        <w:tab/>
        <w:t>1</w:t>
      </w:r>
      <w:r w:rsidRPr="004409A2">
        <w:rPr>
          <w:rFonts w:ascii="TH Sarabun New" w:hAnsi="TH Sarabun New" w:cs="TH Sarabun New"/>
        </w:rPr>
        <w:t>1</w:t>
      </w:r>
      <w:r>
        <w:rPr>
          <w:rFonts w:ascii="TH Sarabun New" w:hAnsi="TH Sarabun New" w:cs="TH Sarabun New"/>
        </w:rPr>
        <w:t>8</w:t>
      </w:r>
    </w:p>
    <w:p w:rsidR="00E83300" w:rsidRPr="004409A2" w:rsidRDefault="00E83300" w:rsidP="00D16EA3">
      <w:pPr>
        <w:tabs>
          <w:tab w:val="left" w:pos="360"/>
        </w:tabs>
        <w:spacing w:after="120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0F44BC" w:rsidRDefault="000F44BC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</w:rPr>
      </w:pPr>
    </w:p>
    <w:p w:rsidR="00E83300" w:rsidRPr="004409A2" w:rsidRDefault="00E83300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4409A2">
        <w:rPr>
          <w:rFonts w:ascii="TH Sarabun New" w:hAnsi="TH Sarabun New" w:cs="TH Sarabun New"/>
        </w:rPr>
        <w:br w:type="page"/>
      </w: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สารบัญตาราง</w:t>
      </w:r>
    </w:p>
    <w:p w:rsidR="00E83300" w:rsidRPr="004409A2" w:rsidRDefault="00E83300" w:rsidP="00BF6437">
      <w:pPr>
        <w:jc w:val="right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หน้า</w:t>
      </w:r>
    </w:p>
    <w:p w:rsidR="006172DE" w:rsidRPr="006172DE" w:rsidRDefault="00732CEE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r w:rsidRPr="006172DE">
        <w:rPr>
          <w:rFonts w:ascii="TH Sarabun New" w:hAnsi="TH Sarabun New" w:cs="TH Sarabun New"/>
          <w:b w:val="0"/>
          <w:bCs w:val="0"/>
          <w:sz w:val="32"/>
          <w:szCs w:val="32"/>
        </w:rPr>
        <w:fldChar w:fldCharType="begin"/>
      </w:r>
      <w:r w:rsidR="006172DE" w:rsidRPr="006172DE">
        <w:rPr>
          <w:rFonts w:ascii="TH Sarabun New" w:hAnsi="TH Sarabun New" w:cs="TH Sarabun New"/>
          <w:b w:val="0"/>
          <w:bCs w:val="0"/>
          <w:sz w:val="32"/>
          <w:szCs w:val="32"/>
        </w:rPr>
        <w:instrText xml:space="preserve"> TOC \h \z \t "table_som,1" </w:instrText>
      </w:r>
      <w:r w:rsidRPr="006172DE">
        <w:rPr>
          <w:rFonts w:ascii="TH Sarabun New" w:hAnsi="TH Sarabun New" w:cs="TH Sarabun New"/>
          <w:b w:val="0"/>
          <w:bCs w:val="0"/>
          <w:sz w:val="32"/>
          <w:szCs w:val="32"/>
        </w:rPr>
        <w:fldChar w:fldCharType="separate"/>
      </w:r>
      <w:hyperlink w:anchor="_Toc35137271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3.1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ความต้องการที่ไม่ใช่หน้าที่ด้านผลิตภัณฑ์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15 \h </w:instrText>
        </w:r>
        <w:r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8</w:t>
        </w:r>
        <w:r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1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3.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วามต้องการที่ไม่ใช่หน้าที่ด้านกระบวนการ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1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1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3.3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วามต้องการที่ไม่ใช่หน้าที่ด้านความต้องการภายนอก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1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1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1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โครงสร้างรายละเอียดตารางข้อมูล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1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2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1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สรุปฟังก์ชันการทำงานและสิทธิการเข้าใช้ของระบบสมุดอัตราพัสดุประจำเรือ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1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2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5.1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ไฟล์พีเอสพีที่จัดเก็บในโฟลเดอร์พัสดุคงคลัง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2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4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2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5. 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ายละเอียดไฟล์พีเอสพีที่จัดเก็บในโฟลเดอร์หน้าหลัก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2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4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2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5. 3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ายละเอียดไฟล์พีเอสพีที่จัดเก็บในโฟลเดอร์ข้อมูลหลัก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2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4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2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5. 3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ายละเอียดไฟล์พีเอสพีที่จัดเก็บในโฟลเดอร์ข้อมูลหลัก (ต่อ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2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4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2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5. 4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ายละเอียดไฟล์พีเอสพีที่จัดเก็บในโฟลเดอร์ข้อมูลเรือ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2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4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2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5. 5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ายละเอียดไฟล์พีเอสพีที่จัดเก็บในโฟลเดอร์งานซ่อม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2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44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2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6.1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ัวอย่างตารางกรณีทดสอบ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2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4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2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6.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สรุปผลการทดสอบระบบสมุดอัตราพัสดุประจำเรือ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2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4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2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6.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สรุปผลการทดสอบระบบสมุดอัตราพัสดุประจำเรื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2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4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2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ง. 1 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101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2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5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3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ง. 2 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102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3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3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3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103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3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3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4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104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3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3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5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105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3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1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3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ง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6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106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3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1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3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 7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107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3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1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3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 8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108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3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1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4409A2" w:rsidRDefault="006172DE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  <w:b/>
          <w:bCs/>
          <w:noProof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noProof/>
          <w:sz w:val="36"/>
          <w:szCs w:val="36"/>
          <w:cs/>
        </w:rPr>
        <w:lastRenderedPageBreak/>
        <w:t>สารบัญตาราง</w:t>
      </w:r>
      <w:r>
        <w:rPr>
          <w:rFonts w:ascii="TH Sarabun New" w:hAnsi="TH Sarabun New" w:cs="TH Sarabun New" w:hint="cs"/>
          <w:b/>
          <w:bCs/>
          <w:noProof/>
          <w:sz w:val="36"/>
          <w:szCs w:val="36"/>
          <w:cs/>
        </w:rPr>
        <w:t xml:space="preserve"> (ต่อ)</w:t>
      </w:r>
    </w:p>
    <w:p w:rsidR="006172DE" w:rsidRPr="004409A2" w:rsidRDefault="006172DE" w:rsidP="00BF6437">
      <w:pPr>
        <w:jc w:val="right"/>
        <w:rPr>
          <w:rFonts w:ascii="TH Sarabun New" w:hAnsi="TH Sarabun New" w:cs="TH Sarabun New"/>
          <w:b/>
          <w:bCs/>
          <w:noProof/>
        </w:rPr>
      </w:pPr>
      <w:r w:rsidRPr="004409A2">
        <w:rPr>
          <w:rFonts w:ascii="TH Sarabun New" w:hAnsi="TH Sarabun New" w:cs="TH Sarabun New"/>
          <w:b/>
          <w:bCs/>
          <w:noProof/>
          <w:cs/>
        </w:rPr>
        <w:t>หน้า</w:t>
      </w:r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3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 8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108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3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3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ง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9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109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3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3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ง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0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201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3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4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11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202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4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4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 1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203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4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4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13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204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4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4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4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ง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4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205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4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4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4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15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206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4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4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4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15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206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4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4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 16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207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4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4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 17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301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4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4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 17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301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4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6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4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18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302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4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6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5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 19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303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5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6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5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 19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303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5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5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ง. 2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304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5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5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ง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1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305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5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5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ง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ความต้องการด้านหน้าที่ของระบ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FR0306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5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5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จ. 1 คำอธิบายยูสเคสสร้างข้อมูลเรือ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5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5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จ. 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กำหนดรายการยุทโธปกรณ์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5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5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จ. 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กำหนดรายการยุทโธปกรณ์ (ต่อ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5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1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5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จ. 3  คำอธิบายยูสเคสกำหนดแผนงานการซ่อม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5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1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4409A2" w:rsidRDefault="006172DE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  <w:b/>
          <w:bCs/>
          <w:noProof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noProof/>
          <w:sz w:val="36"/>
          <w:szCs w:val="36"/>
          <w:cs/>
        </w:rPr>
        <w:lastRenderedPageBreak/>
        <w:t>สารบัญตาราง</w:t>
      </w:r>
      <w:r>
        <w:rPr>
          <w:rFonts w:ascii="TH Sarabun New" w:hAnsi="TH Sarabun New" w:cs="TH Sarabun New" w:hint="cs"/>
          <w:b/>
          <w:bCs/>
          <w:noProof/>
          <w:sz w:val="36"/>
          <w:szCs w:val="36"/>
          <w:cs/>
        </w:rPr>
        <w:t xml:space="preserve"> (ต่อ)</w:t>
      </w:r>
    </w:p>
    <w:p w:rsidR="006172DE" w:rsidRPr="004409A2" w:rsidRDefault="006172DE" w:rsidP="00BF6437">
      <w:pPr>
        <w:jc w:val="right"/>
        <w:rPr>
          <w:rFonts w:ascii="TH Sarabun New" w:hAnsi="TH Sarabun New" w:cs="TH Sarabun New"/>
          <w:b/>
          <w:bCs/>
          <w:noProof/>
        </w:rPr>
      </w:pPr>
      <w:r w:rsidRPr="004409A2">
        <w:rPr>
          <w:rFonts w:ascii="TH Sarabun New" w:hAnsi="TH Sarabun New" w:cs="TH Sarabun New"/>
          <w:b/>
          <w:bCs/>
          <w:noProof/>
          <w:cs/>
        </w:rPr>
        <w:t>หน้า</w:t>
      </w:r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5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จ. 3  คำอธิบายยูสเคสกำหนดแผนงานการซ่อม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5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6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กำหนดอัตราพัสดุ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6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6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กำหนดอัตราพัสดุ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6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6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5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กำหนดคู่มือการซ่อมบำรุง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6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6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จ. 6 คำอธิบายยูสเคสเปลี่ยนแปลงหรือติดตั้งเพิ่มยุทโธปกรณ์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6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4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6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จ. 7 คำอธิบายยูสเคสจัดทำบัตรจ่ายงาน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6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4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6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จ. 7 คำอธิบายยูสเคสจัดทำบัตรจ่ายงาน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6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6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จ. 8 คำอธิบายยูสเคสบันทึกผลการปฏิบัติงาน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6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6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จ. 8 คำอธิบายยูสเคสบันทึกผลการปฏิบัติงาน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6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6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6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9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แจ้งเตือนการทำงานล่วงหน้า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6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6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6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9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แจ้งเตือนการทำงานล่วงหน้า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6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7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0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จ่ายพัสดุ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7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7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0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จ่ายพัสดุ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7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7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1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รับพัสดุ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7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7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คืนพัสดุ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7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7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คืนพัสดุ (ต่อ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7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7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3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ตรวจสอบและปรับปรุงพัสดุ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7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7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7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3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ตรวจสอบและปรับปรุงพัสดุ (ต่อ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7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7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4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แสดงรายการจัดหาตามเกณฑ์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7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7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4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แสดงรายการจัดหาตามเกณฑ์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7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1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7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5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แสดงสถิติอัตราสิ้นเปลือง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7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1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8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จ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5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คำอธิบายยูสเคสแสดงสถิติอัตราสิ้นเปลือง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8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4409A2" w:rsidRDefault="006172DE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  <w:b/>
          <w:bCs/>
          <w:noProof/>
          <w:sz w:val="36"/>
          <w:szCs w:val="36"/>
          <w:cs/>
        </w:rPr>
      </w:pPr>
      <w:r w:rsidRPr="004409A2">
        <w:rPr>
          <w:rFonts w:ascii="TH Sarabun New" w:hAnsi="TH Sarabun New" w:cs="TH Sarabun New"/>
          <w:b/>
          <w:bCs/>
          <w:noProof/>
          <w:sz w:val="36"/>
          <w:szCs w:val="36"/>
          <w:cs/>
        </w:rPr>
        <w:lastRenderedPageBreak/>
        <w:t>สารบัญตาราง</w:t>
      </w:r>
      <w:r>
        <w:rPr>
          <w:rFonts w:ascii="TH Sarabun New" w:hAnsi="TH Sarabun New" w:cs="TH Sarabun New" w:hint="cs"/>
          <w:b/>
          <w:bCs/>
          <w:noProof/>
          <w:sz w:val="36"/>
          <w:szCs w:val="36"/>
          <w:cs/>
        </w:rPr>
        <w:t xml:space="preserve"> (ต่อ)</w:t>
      </w:r>
    </w:p>
    <w:p w:rsidR="006172DE" w:rsidRPr="004409A2" w:rsidRDefault="006172DE" w:rsidP="00BF6437">
      <w:pPr>
        <w:jc w:val="right"/>
        <w:rPr>
          <w:rFonts w:ascii="TH Sarabun New" w:hAnsi="TH Sarabun New" w:cs="TH Sarabun New"/>
          <w:b/>
          <w:bCs/>
          <w:noProof/>
        </w:rPr>
      </w:pPr>
      <w:r w:rsidRPr="004409A2">
        <w:rPr>
          <w:rFonts w:ascii="TH Sarabun New" w:hAnsi="TH Sarabun New" w:cs="TH Sarabun New"/>
          <w:b/>
          <w:bCs/>
          <w:noProof/>
          <w:cs/>
        </w:rPr>
        <w:t>หน้า</w:t>
      </w:r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8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ฉ. 1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ชื่อตารางที่มีในการออกแบบฐานข้อมูลเชิงสัมพันธ์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8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4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8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2 รายละเอียดตารางข้อมูล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mtmaintaintype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8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8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3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mtnecessitytype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8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8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4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 mtpmsschedule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8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8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4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 mtpmsschedule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8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6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8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5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bapl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8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6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8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6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 tbchangeitem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8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6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8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7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department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8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8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8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distribution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8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9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9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 tbdistributionitem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9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9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 tbequipmentinfo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9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9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 tbequipmentinfo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9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9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1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inventory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9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9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maintenance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9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9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maintenance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9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9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3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 tbmanual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9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9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4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person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9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9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5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receive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9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79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5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receive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79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0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6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receiveitem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0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0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7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repairitem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0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0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8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repairwork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0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4409A2" w:rsidRDefault="006172DE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  <w:b/>
          <w:bCs/>
          <w:noProof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noProof/>
          <w:sz w:val="36"/>
          <w:szCs w:val="36"/>
          <w:cs/>
        </w:rPr>
        <w:lastRenderedPageBreak/>
        <w:t>สารบัญตาราง</w:t>
      </w:r>
      <w:r>
        <w:rPr>
          <w:rFonts w:ascii="TH Sarabun New" w:hAnsi="TH Sarabun New" w:cs="TH Sarabun New" w:hint="cs"/>
          <w:b/>
          <w:bCs/>
          <w:noProof/>
          <w:sz w:val="36"/>
          <w:szCs w:val="36"/>
          <w:cs/>
        </w:rPr>
        <w:t xml:space="preserve"> </w:t>
      </w:r>
      <w:r>
        <w:rPr>
          <w:rFonts w:ascii="TH Sarabun New" w:hAnsi="TH Sarabun New" w:cs="TH Sarabun New"/>
          <w:b/>
          <w:bCs/>
          <w:noProof/>
          <w:sz w:val="36"/>
          <w:szCs w:val="36"/>
        </w:rPr>
        <w:t>(</w:t>
      </w:r>
      <w:r>
        <w:rPr>
          <w:rFonts w:ascii="TH Sarabun New" w:hAnsi="TH Sarabun New" w:cs="TH Sarabun New" w:hint="cs"/>
          <w:b/>
          <w:bCs/>
          <w:noProof/>
          <w:sz w:val="36"/>
          <w:szCs w:val="36"/>
          <w:cs/>
        </w:rPr>
        <w:t>ต่อ</w:t>
      </w:r>
      <w:r>
        <w:rPr>
          <w:rFonts w:ascii="TH Sarabun New" w:hAnsi="TH Sarabun New" w:cs="TH Sarabun New"/>
          <w:b/>
          <w:bCs/>
          <w:noProof/>
          <w:sz w:val="36"/>
          <w:szCs w:val="36"/>
        </w:rPr>
        <w:t>)</w:t>
      </w:r>
    </w:p>
    <w:p w:rsidR="006172DE" w:rsidRPr="004409A2" w:rsidRDefault="006172DE" w:rsidP="00BF6437">
      <w:pPr>
        <w:jc w:val="right"/>
        <w:rPr>
          <w:rFonts w:ascii="TH Sarabun New" w:hAnsi="TH Sarabun New" w:cs="TH Sarabun New"/>
          <w:b/>
          <w:bCs/>
          <w:noProof/>
        </w:rPr>
      </w:pPr>
      <w:r w:rsidRPr="004409A2">
        <w:rPr>
          <w:rFonts w:ascii="TH Sarabun New" w:hAnsi="TH Sarabun New" w:cs="TH Sarabun New"/>
          <w:b/>
          <w:bCs/>
          <w:noProof/>
          <w:cs/>
        </w:rPr>
        <w:t>หน้า</w:t>
      </w:r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0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8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repairwork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0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1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0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9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ship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0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1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0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bspareinfo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0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0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1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bspareitem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0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0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buser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0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0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ฉ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รายละเอียดตารางข้อมูล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buser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0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0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ช. 1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1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0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4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1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0101 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1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1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ช. 3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0101 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1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1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ช. 4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0101 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ผิดพลาด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2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1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1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ช. 5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2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1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1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6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ข้อมูลทดสอบของ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2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รกติ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1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1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7 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ข้อมูลทดสอบของ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2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1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1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ช. 8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ข้อมูลทดสอบของ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2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1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1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9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3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1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1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9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3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(ต่อ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1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1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0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ข้อมูลทดสอบของ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3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1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2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ช. 11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 xml:space="preserve"> T0103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2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2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0103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2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0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2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3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4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2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2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3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4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(ต่อ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2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2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3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 xml:space="preserve"> T0104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2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4409A2" w:rsidRDefault="006172DE" w:rsidP="006172DE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  <w:b/>
          <w:bCs/>
          <w:noProof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noProof/>
          <w:sz w:val="36"/>
          <w:szCs w:val="36"/>
          <w:cs/>
        </w:rPr>
        <w:lastRenderedPageBreak/>
        <w:t>สารบัญตาราง</w:t>
      </w:r>
      <w:r w:rsidR="00BF6437">
        <w:rPr>
          <w:rFonts w:ascii="TH Sarabun New" w:hAnsi="TH Sarabun New" w:cs="TH Sarabun New" w:hint="cs"/>
          <w:b/>
          <w:bCs/>
          <w:noProof/>
          <w:sz w:val="36"/>
          <w:szCs w:val="36"/>
          <w:cs/>
        </w:rPr>
        <w:t xml:space="preserve"> (ต่อ)</w:t>
      </w:r>
    </w:p>
    <w:p w:rsidR="006172DE" w:rsidRPr="004409A2" w:rsidRDefault="006172DE" w:rsidP="00BF6437">
      <w:pPr>
        <w:jc w:val="right"/>
        <w:rPr>
          <w:rFonts w:ascii="TH Sarabun New" w:hAnsi="TH Sarabun New" w:cs="TH Sarabun New"/>
          <w:b/>
          <w:bCs/>
          <w:noProof/>
        </w:rPr>
      </w:pPr>
      <w:r w:rsidRPr="004409A2">
        <w:rPr>
          <w:rFonts w:ascii="TH Sarabun New" w:hAnsi="TH Sarabun New" w:cs="TH Sarabun New"/>
          <w:b/>
          <w:bCs/>
          <w:noProof/>
          <w:cs/>
        </w:rPr>
        <w:t>หน้า</w:t>
      </w:r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2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4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 xml:space="preserve"> T0104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2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2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5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 xml:space="preserve"> T0104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2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2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ช. 16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5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2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4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2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ช. 16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5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2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2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7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201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2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6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3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8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01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3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6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3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9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202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3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6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3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9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202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3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7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3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0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02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3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3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1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2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3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8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3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1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2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)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3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3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2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ผิดพลาด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2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3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9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3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3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203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3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1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3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4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03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3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3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5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03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ผิดพลาด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3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40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6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301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40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2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41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6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301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(ต่อ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41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42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7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301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42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43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8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301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ผิดพลาด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43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44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9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302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44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3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45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9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ทดสอบรหัส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302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45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4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46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30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3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46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4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BF6437" w:rsidRPr="004409A2" w:rsidRDefault="00BF6437" w:rsidP="00BF6437">
      <w:pPr>
        <w:tabs>
          <w:tab w:val="left" w:leader="dot" w:pos="7920"/>
        </w:tabs>
        <w:spacing w:line="360" w:lineRule="auto"/>
        <w:jc w:val="center"/>
        <w:rPr>
          <w:rFonts w:ascii="TH Sarabun New" w:hAnsi="TH Sarabun New" w:cs="TH Sarabun New"/>
          <w:b/>
          <w:bCs/>
          <w:noProof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noProof/>
          <w:sz w:val="36"/>
          <w:szCs w:val="36"/>
          <w:cs/>
        </w:rPr>
        <w:lastRenderedPageBreak/>
        <w:t>สารบัญตาราง</w:t>
      </w:r>
      <w:r>
        <w:rPr>
          <w:rFonts w:ascii="TH Sarabun New" w:hAnsi="TH Sarabun New" w:cs="TH Sarabun New" w:hint="cs"/>
          <w:b/>
          <w:bCs/>
          <w:noProof/>
          <w:sz w:val="36"/>
          <w:szCs w:val="36"/>
          <w:cs/>
        </w:rPr>
        <w:t xml:space="preserve"> </w:t>
      </w:r>
      <w:r>
        <w:rPr>
          <w:rFonts w:ascii="TH Sarabun New" w:hAnsi="TH Sarabun New" w:cs="TH Sarabun New"/>
          <w:b/>
          <w:bCs/>
          <w:noProof/>
          <w:sz w:val="36"/>
          <w:szCs w:val="36"/>
        </w:rPr>
        <w:t>(</w:t>
      </w:r>
      <w:r>
        <w:rPr>
          <w:rFonts w:ascii="TH Sarabun New" w:hAnsi="TH Sarabun New" w:cs="TH Sarabun New" w:hint="cs"/>
          <w:b/>
          <w:bCs/>
          <w:noProof/>
          <w:sz w:val="36"/>
          <w:szCs w:val="36"/>
          <w:cs/>
        </w:rPr>
        <w:t>ต่อ</w:t>
      </w:r>
      <w:r>
        <w:rPr>
          <w:rFonts w:ascii="TH Sarabun New" w:hAnsi="TH Sarabun New" w:cs="TH Sarabun New"/>
          <w:b/>
          <w:bCs/>
          <w:noProof/>
          <w:sz w:val="36"/>
          <w:szCs w:val="36"/>
        </w:rPr>
        <w:t>)</w:t>
      </w:r>
    </w:p>
    <w:p w:rsidR="00BF6437" w:rsidRPr="004409A2" w:rsidRDefault="00BF6437" w:rsidP="00BF6437">
      <w:pPr>
        <w:jc w:val="right"/>
        <w:rPr>
          <w:rFonts w:ascii="TH Sarabun New" w:hAnsi="TH Sarabun New" w:cs="TH Sarabun New"/>
          <w:b/>
          <w:bCs/>
          <w:noProof/>
        </w:rPr>
      </w:pPr>
      <w:r w:rsidRPr="004409A2">
        <w:rPr>
          <w:rFonts w:ascii="TH Sarabun New" w:hAnsi="TH Sarabun New" w:cs="TH Sarabun New"/>
          <w:b/>
          <w:bCs/>
          <w:noProof/>
          <w:cs/>
        </w:rPr>
        <w:t>หน้า</w:t>
      </w:r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47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30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3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 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่อ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47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48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ตารางที่ ช. 3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3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48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172DE" w:rsidRPr="006172DE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2849" w:history="1"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ตารางที่ ช.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32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ข้อมูลทดสอบของกรณีทดสอบ รหัส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T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3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 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(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ผิดพลาด</w:t>
        </w:r>
        <w:r w:rsidR="006172D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2)</w:t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begin"/>
        </w:r>
        <w:r w:rsidR="006172DE" w:rsidRPr="006172DE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2849 \h </w:instrTex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5</w:t>
        </w:r>
        <w:r w:rsidR="00732CEE" w:rsidRPr="006172DE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fldChar w:fldCharType="end"/>
        </w:r>
      </w:hyperlink>
    </w:p>
    <w:p w:rsidR="00655EAF" w:rsidRDefault="00732CEE" w:rsidP="00655EAF">
      <w:pPr>
        <w:pStyle w:val="a1"/>
        <w:spacing w:after="120"/>
        <w:ind w:firstLine="0"/>
        <w:rPr>
          <w:rFonts w:ascii="TH Sarabun New" w:hAnsi="TH Sarabun New" w:cs="TH Sarabun New"/>
          <w:b/>
          <w:bCs/>
          <w:sz w:val="36"/>
          <w:szCs w:val="36"/>
        </w:rPr>
      </w:pPr>
      <w:r w:rsidRPr="006172DE">
        <w:rPr>
          <w:rFonts w:ascii="TH Sarabun New" w:hAnsi="TH Sarabun New" w:cs="TH Sarabun New"/>
        </w:rPr>
        <w:fldChar w:fldCharType="end"/>
      </w: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655EAF" w:rsidRDefault="00655EAF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:rsidR="00913DEA" w:rsidRPr="004409A2" w:rsidRDefault="00913DEA" w:rsidP="00913DEA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สารบัญภาพ</w:t>
      </w:r>
    </w:p>
    <w:p w:rsidR="00913DEA" w:rsidRDefault="00913DEA" w:rsidP="00BF6437">
      <w:pPr>
        <w:pStyle w:val="a1"/>
        <w:spacing w:before="0" w:after="120"/>
        <w:ind w:firstLine="0"/>
        <w:jc w:val="right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หน้า</w:t>
      </w:r>
    </w:p>
    <w:p w:rsidR="000F44BC" w:rsidRPr="000F44BC" w:rsidRDefault="00732CEE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r w:rsidRPr="000F44BC">
        <w:rPr>
          <w:rFonts w:ascii="TH Sarabun New" w:hAnsi="TH Sarabun New" w:cs="TH Sarabun New"/>
          <w:b w:val="0"/>
          <w:bCs w:val="0"/>
          <w:spacing w:val="-8"/>
          <w:sz w:val="32"/>
          <w:szCs w:val="32"/>
        </w:rPr>
        <w:fldChar w:fldCharType="begin"/>
      </w:r>
      <w:r w:rsidR="00BF6437" w:rsidRPr="000F44BC">
        <w:rPr>
          <w:rFonts w:ascii="TH Sarabun New" w:hAnsi="TH Sarabun New" w:cs="TH Sarabun New"/>
          <w:b w:val="0"/>
          <w:bCs w:val="0"/>
          <w:spacing w:val="-8"/>
          <w:sz w:val="32"/>
          <w:szCs w:val="32"/>
        </w:rPr>
        <w:instrText xml:space="preserve"> TOC \h \z \t "som_picture,1" </w:instrText>
      </w:r>
      <w:r w:rsidRPr="000F44BC">
        <w:rPr>
          <w:rFonts w:ascii="TH Sarabun New" w:hAnsi="TH Sarabun New" w:cs="TH Sarabun New"/>
          <w:b w:val="0"/>
          <w:bCs w:val="0"/>
          <w:spacing w:val="-8"/>
          <w:sz w:val="32"/>
          <w:szCs w:val="32"/>
        </w:rPr>
        <w:fldChar w:fldCharType="separate"/>
      </w:r>
      <w:hyperlink w:anchor="_Toc351374808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3.1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แผนภาพกิจกรรมแสดงขั้นตอนการจัดทำสมุดอัตราพัสดุประจำเรือในปัจจุบัน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08 \h </w:instrText>
        </w:r>
        <w:r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3</w:t>
        </w:r>
        <w:r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09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3.2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แผนภาพกิจกรรแสดงขั้นตอนการทำงานของระบบสมุดอัตราพัสดุประจำเรือระบบใหม่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09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6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10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1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สถาปัตยกรรมพื้นฐานของระบบสมุดอัตราพัสดุประจำเรือ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10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20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11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2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ภาพรวมของผู้ใช้ระบบสมุดอัตราพัสดุปรจำเรือ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11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21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12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3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แผนภาพยูสเคสของระบบสมุดอัตราพัสดุประจำเรือ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12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23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13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4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แผนภาพคลาสของระบบสมุดอัตราพัสดุประจำเรือ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13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25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14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4.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2"/>
            <w:sz w:val="32"/>
            <w:szCs w:val="32"/>
          </w:rPr>
          <w:t xml:space="preserve">5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ฐานข้อมูลเชิงสัมพันธ์ของระบบสมุดอัตราพัสดุประจำเรือ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14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27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15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4.6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โครงสร้างเทคโนโลยี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RFID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ับระบบ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15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28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16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7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หน้าจอส่วนต่อประสานงานของระบบสมุดอัตราพัสดุประจำเรือ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16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1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17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8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ารนำเข้าข้อมูลทั่วไปของระบบ (กล่องข้อความ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17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2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18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9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ารนำเข้าข้อมูลทั่วไปของระบบ (พื้นที่ข้อความ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18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2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19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10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ารนำเข้าข้อมูลที่มีคำตอบตายตัวแบบปุ่มเรดิโอ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19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2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20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11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ารนำเข้าข้อมูลที่มีคำตอบตายตัวแบบลิสต์บ็อกซ์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20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3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21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12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ารนำเข้าข้อมูลที่มีคำตอบตายตัวแบบเช็คบ็อกซ์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21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3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22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13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ารนำเข้าข้อมูลวันที่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22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3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23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14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ารนำเข้าข้อมูลจำนวนตัวเลข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23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3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24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4.15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การนำเข้าข้อมูลประเภทไฟล์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24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4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25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4.16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ารแสดงผลลัพธ์ข้อมูลโดยทั่วไป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25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4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26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17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ารแสดงผลลัพธ์ของข้อความแสดงความผิดพลาด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6"/>
            <w:sz w:val="32"/>
            <w:szCs w:val="32"/>
            <w:cs/>
          </w:rPr>
          <w:t>จากการกรอกข้อมูล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26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5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27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18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ารออกแบบหน้าจอการแสดงผลลัพธ์ในลักษณะรายงาน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27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5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28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.19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ส่วนต่อประสานสำหรับการเข้าสู่ระบบสมุดอัตราพัสดุประจำเรือ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28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36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29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5.1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โครงสร้างของโฟลเดอร์การจัดเก็บโปรแกรมของระบบที่ได้พัฒนา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29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41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4409A2" w:rsidRDefault="000F44BC" w:rsidP="000F44BC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noProof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noProof/>
          <w:sz w:val="36"/>
          <w:szCs w:val="36"/>
          <w:cs/>
        </w:rPr>
        <w:lastRenderedPageBreak/>
        <w:t>สารบัญภาพ</w:t>
      </w:r>
      <w:r>
        <w:rPr>
          <w:rFonts w:ascii="TH Sarabun New" w:hAnsi="TH Sarabun New" w:cs="TH Sarabun New"/>
          <w:b/>
          <w:bCs/>
          <w:noProof/>
          <w:sz w:val="36"/>
          <w:szCs w:val="36"/>
        </w:rPr>
        <w:t xml:space="preserve"> (</w:t>
      </w:r>
      <w:r>
        <w:rPr>
          <w:rFonts w:ascii="TH Sarabun New" w:hAnsi="TH Sarabun New" w:cs="TH Sarabun New" w:hint="cs"/>
          <w:b/>
          <w:bCs/>
          <w:noProof/>
          <w:sz w:val="36"/>
          <w:szCs w:val="36"/>
          <w:cs/>
        </w:rPr>
        <w:t>ต่อ</w:t>
      </w:r>
      <w:r>
        <w:rPr>
          <w:rFonts w:ascii="TH Sarabun New" w:hAnsi="TH Sarabun New" w:cs="TH Sarabun New"/>
          <w:b/>
          <w:bCs/>
          <w:noProof/>
          <w:sz w:val="36"/>
          <w:szCs w:val="36"/>
        </w:rPr>
        <w:t>)</w:t>
      </w:r>
    </w:p>
    <w:p w:rsidR="000F44BC" w:rsidRDefault="000F44BC" w:rsidP="000F44BC">
      <w:pPr>
        <w:pStyle w:val="a1"/>
        <w:spacing w:before="0" w:after="120"/>
        <w:ind w:firstLine="0"/>
        <w:jc w:val="right"/>
        <w:rPr>
          <w:rFonts w:ascii="TH Sarabun New" w:hAnsi="TH Sarabun New" w:cs="TH Sarabun New"/>
          <w:b/>
          <w:bCs/>
          <w:noProof/>
        </w:rPr>
      </w:pPr>
      <w:r w:rsidRPr="004409A2">
        <w:rPr>
          <w:rFonts w:ascii="TH Sarabun New" w:hAnsi="TH Sarabun New" w:cs="TH Sarabun New"/>
          <w:b/>
          <w:bCs/>
          <w:noProof/>
          <w:cs/>
        </w:rPr>
        <w:t>หน้า</w:t>
      </w:r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30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ูปที่ ค. 1 โครงสร้างองค์กรของกองทัพเรือ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30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58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31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จ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แผนภาพยูสเคสของระบบสมุดอัตราพัสดุประจำเรือ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31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69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32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ูปที่ ฉ. 2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ฐานข้อมูลเชิงสัมพันธ์ของระบบสมุดอัตราพัสดุประจำเรือ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32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83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33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ูปที่ ช. 1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1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33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6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34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ูปที่ ช. 2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1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ปรกติ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34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6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35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3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1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ปรกติ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35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6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36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4 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2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36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8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37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5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2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37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8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38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6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201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38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99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39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7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3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รกติ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39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1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40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8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3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ผิดพลาด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1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40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1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41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9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3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41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2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42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0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4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รกติ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42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3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43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1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4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43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4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44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2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4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พลาด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44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4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45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3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ข้อมูลทดสอบของกรณี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5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45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5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46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4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105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46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5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47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รูปที่ ช. 15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201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47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06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48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6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202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48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0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49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7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202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ผิดพลาด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1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49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0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50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8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202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ผิดพลาด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2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50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1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51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19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203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51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2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4409A2" w:rsidRDefault="000F44BC" w:rsidP="000F44BC">
      <w:pPr>
        <w:pStyle w:val="a1"/>
        <w:spacing w:after="120"/>
        <w:ind w:firstLine="0"/>
        <w:jc w:val="center"/>
        <w:rPr>
          <w:rFonts w:ascii="TH Sarabun New" w:hAnsi="TH Sarabun New" w:cs="TH Sarabun New"/>
          <w:b/>
          <w:bCs/>
          <w:noProof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noProof/>
          <w:sz w:val="36"/>
          <w:szCs w:val="36"/>
          <w:cs/>
        </w:rPr>
        <w:lastRenderedPageBreak/>
        <w:t>สารบัญภาพ</w:t>
      </w:r>
      <w:r>
        <w:rPr>
          <w:rFonts w:ascii="TH Sarabun New" w:hAnsi="TH Sarabun New" w:cs="TH Sarabun New"/>
          <w:b/>
          <w:bCs/>
          <w:noProof/>
          <w:sz w:val="36"/>
          <w:szCs w:val="36"/>
        </w:rPr>
        <w:t xml:space="preserve"> (</w:t>
      </w:r>
      <w:r>
        <w:rPr>
          <w:rFonts w:ascii="TH Sarabun New" w:hAnsi="TH Sarabun New" w:cs="TH Sarabun New" w:hint="cs"/>
          <w:b/>
          <w:bCs/>
          <w:noProof/>
          <w:sz w:val="36"/>
          <w:szCs w:val="36"/>
          <w:cs/>
        </w:rPr>
        <w:t>ต่อ</w:t>
      </w:r>
      <w:r>
        <w:rPr>
          <w:rFonts w:ascii="TH Sarabun New" w:hAnsi="TH Sarabun New" w:cs="TH Sarabun New"/>
          <w:b/>
          <w:bCs/>
          <w:noProof/>
          <w:sz w:val="36"/>
          <w:szCs w:val="36"/>
        </w:rPr>
        <w:t>)</w:t>
      </w:r>
    </w:p>
    <w:p w:rsidR="000F44BC" w:rsidRDefault="000F44BC" w:rsidP="000F44BC">
      <w:pPr>
        <w:pStyle w:val="a1"/>
        <w:spacing w:before="0" w:after="120"/>
        <w:ind w:firstLine="0"/>
        <w:jc w:val="right"/>
        <w:rPr>
          <w:rFonts w:ascii="TH Sarabun New" w:hAnsi="TH Sarabun New" w:cs="TH Sarabun New"/>
          <w:b/>
          <w:bCs/>
          <w:noProof/>
        </w:rPr>
      </w:pPr>
      <w:r w:rsidRPr="004409A2">
        <w:rPr>
          <w:rFonts w:ascii="TH Sarabun New" w:hAnsi="TH Sarabun New" w:cs="TH Sarabun New"/>
          <w:b/>
          <w:bCs/>
          <w:noProof/>
          <w:cs/>
        </w:rPr>
        <w:t>หน้า</w:t>
      </w:r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52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0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T0203 :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(กรณีผิดพลาด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52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2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53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1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0301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53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3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54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2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T0301 :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(กรณีผิดพลาด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54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3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55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3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T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0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3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0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2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กรณีปกติ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55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6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56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4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T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0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3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0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2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ปรกติ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1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56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6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57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5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T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0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3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  <w:cs/>
          </w:rPr>
          <w:t>0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pacing w:val="-7"/>
            <w:sz w:val="32"/>
            <w:szCs w:val="32"/>
          </w:rPr>
          <w:t>2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ปรกติ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57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6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0F44BC" w:rsidRPr="000F44BC" w:rsidRDefault="00A6334A">
      <w:pPr>
        <w:pStyle w:val="TOC1"/>
        <w:tabs>
          <w:tab w:val="right" w:leader="dot" w:pos="8296"/>
        </w:tabs>
        <w:rPr>
          <w:rFonts w:ascii="TH Sarabun New" w:eastAsiaTheme="minorEastAsia" w:hAnsi="TH Sarabun New" w:cs="TH Sarabun New"/>
          <w:b w:val="0"/>
          <w:bCs w:val="0"/>
          <w:caps w:val="0"/>
          <w:noProof/>
          <w:sz w:val="32"/>
          <w:szCs w:val="32"/>
        </w:rPr>
      </w:pPr>
      <w:hyperlink w:anchor="_Toc351374858" w:history="1"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รูปที่ ช.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 xml:space="preserve">26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หน้าจอส่วนการทดสอบ รหัส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T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3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>0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2 : (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  <w:cs/>
          </w:rPr>
          <w:t xml:space="preserve">กรณีผิดปรกติ </w:t>
        </w:r>
        <w:r w:rsidR="000F44BC" w:rsidRPr="000F44BC">
          <w:rPr>
            <w:rStyle w:val="Hyperlink"/>
            <w:rFonts w:ascii="TH Sarabun New" w:hAnsi="TH Sarabun New" w:cs="TH Sarabun New"/>
            <w:b w:val="0"/>
            <w:bCs w:val="0"/>
            <w:noProof/>
            <w:sz w:val="32"/>
            <w:szCs w:val="32"/>
          </w:rPr>
          <w:t>3)</w:t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tab/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begin"/>
        </w:r>
        <w:r w:rsidR="000F44BC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instrText xml:space="preserve"> PAGEREF _Toc351374858 \h </w:instrTex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separate"/>
        </w:r>
        <w:r w:rsidR="00632854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  <w:cs/>
          </w:rPr>
          <w:t>117</w:t>
        </w:r>
        <w:r w:rsidR="00732CEE" w:rsidRPr="000F44BC">
          <w:rPr>
            <w:rFonts w:ascii="TH Sarabun New" w:hAnsi="TH Sarabun New" w:cs="TH Sarabun New"/>
            <w:b w:val="0"/>
            <w:bCs w:val="0"/>
            <w:noProof/>
            <w:webHidden/>
            <w:sz w:val="32"/>
            <w:szCs w:val="32"/>
          </w:rPr>
          <w:fldChar w:fldCharType="end"/>
        </w:r>
      </w:hyperlink>
    </w:p>
    <w:p w:rsidR="00707489" w:rsidRPr="004409A2" w:rsidRDefault="00732CEE" w:rsidP="00BF6437">
      <w:pPr>
        <w:tabs>
          <w:tab w:val="left" w:leader="dot" w:pos="7920"/>
        </w:tabs>
        <w:spacing w:after="120"/>
        <w:rPr>
          <w:rFonts w:ascii="TH Sarabun New" w:hAnsi="TH Sarabun New" w:cs="TH Sarabun New"/>
          <w:spacing w:val="-8"/>
        </w:rPr>
        <w:sectPr w:rsidR="00707489" w:rsidRPr="004409A2" w:rsidSect="0094703F">
          <w:pgSz w:w="11906" w:h="16838" w:code="9"/>
          <w:pgMar w:top="1440" w:right="1440" w:bottom="1440" w:left="2160" w:header="706" w:footer="706" w:gutter="0"/>
          <w:pgNumType w:fmt="thaiLetters"/>
          <w:cols w:space="720"/>
          <w:titlePg/>
        </w:sectPr>
      </w:pPr>
      <w:r w:rsidRPr="000F44BC">
        <w:rPr>
          <w:rFonts w:ascii="TH Sarabun New" w:hAnsi="TH Sarabun New" w:cs="TH Sarabun New"/>
          <w:spacing w:val="-8"/>
        </w:rPr>
        <w:fldChar w:fldCharType="end"/>
      </w:r>
    </w:p>
    <w:p w:rsidR="00631A1C" w:rsidRPr="004409A2" w:rsidRDefault="002672C9" w:rsidP="00917D4D">
      <w:pPr>
        <w:spacing w:after="600"/>
        <w:contextualSpacing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bookmarkStart w:id="4" w:name="_Toc129708333"/>
      <w:bookmarkStart w:id="5" w:name="_Toc156993508"/>
      <w:bookmarkStart w:id="6" w:name="_Toc157715018"/>
      <w:bookmarkStart w:id="7" w:name="_Toc157716680"/>
      <w:bookmarkStart w:id="8" w:name="_Toc157718083"/>
      <w:bookmarkStart w:id="9" w:name="_Toc157718393"/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 xml:space="preserve">บทที่  </w:t>
      </w:r>
      <w:r w:rsidRPr="004409A2">
        <w:rPr>
          <w:rFonts w:ascii="TH Sarabun New" w:hAnsi="TH Sarabun New" w:cs="TH Sarabun New"/>
          <w:b/>
          <w:bCs/>
          <w:sz w:val="36"/>
          <w:szCs w:val="36"/>
        </w:rPr>
        <w:t>1</w:t>
      </w:r>
      <w:bookmarkStart w:id="10" w:name="_Toc456494629"/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br/>
        <w:t>บทนำ</w:t>
      </w:r>
      <w:bookmarkEnd w:id="4"/>
      <w:bookmarkEnd w:id="5"/>
      <w:bookmarkEnd w:id="6"/>
      <w:bookmarkEnd w:id="7"/>
      <w:bookmarkEnd w:id="8"/>
      <w:bookmarkEnd w:id="9"/>
      <w:bookmarkEnd w:id="10"/>
    </w:p>
    <w:p w:rsidR="002672C9" w:rsidRPr="004409A2" w:rsidRDefault="002672C9" w:rsidP="00C40E61">
      <w:pPr>
        <w:pStyle w:val="H1-2"/>
        <w:spacing w:before="0"/>
        <w:ind w:left="357" w:hanging="357"/>
        <w:rPr>
          <w:rFonts w:ascii="TH Sarabun New" w:hAnsi="TH Sarabun New" w:cs="TH Sarabun New"/>
          <w:b w:val="0"/>
          <w:bCs w:val="0"/>
        </w:rPr>
      </w:pPr>
      <w:bookmarkStart w:id="11" w:name="_Toc127334536"/>
      <w:bookmarkStart w:id="12" w:name="_Toc127335989"/>
      <w:bookmarkStart w:id="13" w:name="_Toc127339100"/>
      <w:bookmarkStart w:id="14" w:name="_Toc129708334"/>
      <w:bookmarkStart w:id="15" w:name="_Toc156993509"/>
      <w:bookmarkStart w:id="16" w:name="_Toc157715019"/>
      <w:bookmarkStart w:id="17" w:name="_Toc157716681"/>
      <w:bookmarkStart w:id="18" w:name="_Toc157718084"/>
      <w:bookmarkStart w:id="19" w:name="_Toc157718394"/>
      <w:r w:rsidRPr="004409A2">
        <w:rPr>
          <w:rStyle w:val="Heading1Char"/>
          <w:rFonts w:ascii="TH Sarabun New" w:hAnsi="TH Sarabun New" w:cs="TH Sarabun New"/>
          <w:b/>
          <w:bCs/>
          <w:kern w:val="0"/>
          <w:cs/>
        </w:rPr>
        <w:t>ความเป็นมาและความสำคัญของปัญหา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401F29" w:rsidRPr="004409A2" w:rsidRDefault="00401F29" w:rsidP="003967CE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องทัพเรือ มีหน้าที่เตรียมกำลังและป้องกันราชอาณาจักร  ซึ่งจากหน้าที่ดังกล่าว จึงมีความจำเป็นที่จะต้องมียุทโธปกรณ์อันประกอบด้วย เรือรบ เครื่องบิน และระบบอาวุธทั้งปวงที่จะใช้เป็นเครื่องมือในการปฏิบัติหน้าที่ให้บรรลุภารกิจที่ได้รับมอบหมาย ยุทโธปกรณ์ต่าง ๆ ที่จัดหาเพื่อเตรียมไว้ใช้งานนั้น ส่วนใหญ่เป็นพัสดุที่มีราคาสูงต้องสิ้นเปลืองงบประมาณมากกว่างบประมาณที่จะนำไปใช้ในกิจกรรมอื่น ๆ ของประเทศ และประการสำคัญก็คือยุทโธปกรณ์ส่วนใหญ่จำเป็นต้องจัดหามาจากต่างประเทศ ซึ่งนอกจากจะใช้งบประมาณเป็นจำนวนมากแล้วยังต้องเสียเวลาในการจัดหาค่อนข้างยาวนานอีกด้วย</w:t>
      </w:r>
    </w:p>
    <w:p w:rsidR="00401F29" w:rsidRPr="004409A2" w:rsidRDefault="00401F29" w:rsidP="003967CE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ดังนั้น เมื่อกองทัพเรือได้ยุทโธปกรณ์มาใช้งานแล้ว จึงจำเป็นต้องบำรุงรักษาให้มีสภาพใช้งานได้และมีอายุการใช้งานนานที่สุดเท่าที่ขีดความสามารถของยุทโธปกรณ์นั้นมีอยู่ ซึ่งยุทโธปกรณ์ที่มีอยู่จะสามารถปฏิบัติการอย่างมีประสิทธิภาพได้นั้น จำเป็นต้องเตรียมการสนับสนุนด้านต่าง ๆ ไว้อย่างพร้อมเพรียง เพื่อให้ยุทโธปกรณ์ที่มีอยู่นั้นมีความพร้อมใช้ (</w:t>
      </w:r>
      <w:r w:rsidRPr="004409A2">
        <w:rPr>
          <w:rFonts w:ascii="TH Sarabun New" w:hAnsi="TH Sarabun New" w:cs="TH Sarabun New"/>
        </w:rPr>
        <w:t>Availability)</w:t>
      </w:r>
    </w:p>
    <w:p w:rsidR="00521971" w:rsidRPr="004409A2" w:rsidRDefault="00E4059F" w:rsidP="00E4059F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กองทัพเรือ จึงได้ตระหนักถึงความสำคัญของค่าใช้จ่ายในการใช้และการซ่อมบำรุงตลอดอายุการใช้งาน จึงกำหนดให้มีระบบการซ่อมยุทโธปกรณ์ที่ดี ซึ่งหน่วยเกี่ยวข้องต่าง ๆ ภายในกองทัพเรือได้ถือปฏิบัติตามวัตถุประสงค์ </w:t>
      </w:r>
      <w:r w:rsidRPr="004409A2">
        <w:rPr>
          <w:rFonts w:ascii="TH Sarabun New" w:hAnsi="TH Sarabun New" w:cs="TH Sarabun New"/>
        </w:rPr>
        <w:t>“</w:t>
      </w:r>
      <w:r w:rsidRPr="004409A2">
        <w:rPr>
          <w:rFonts w:ascii="TH Sarabun New" w:hAnsi="TH Sarabun New" w:cs="TH Sarabun New"/>
          <w:b/>
          <w:bCs/>
          <w:cs/>
        </w:rPr>
        <w:t>เพื่อให้ยุทโธปกรณ์อยู่ในสภาพความพร้อมใช้งาน และสามารถใช้งานได้ในระยะเวลาคุ้มค่าหรือเกินกว่าค่าของการลงทุนที่จัดหา</w:t>
      </w:r>
      <w:r w:rsidRPr="004409A2">
        <w:rPr>
          <w:rFonts w:ascii="TH Sarabun New" w:hAnsi="TH Sarabun New" w:cs="TH Sarabun New"/>
        </w:rPr>
        <w:t xml:space="preserve">” </w:t>
      </w:r>
      <w:r w:rsidRPr="004409A2">
        <w:rPr>
          <w:rFonts w:ascii="TH Sarabun New" w:hAnsi="TH Sarabun New" w:cs="TH Sarabun New"/>
          <w:cs/>
        </w:rPr>
        <w:t>ทั้งนี้กองทัพเรือและหน่วยเกี่ยวข้องต่าง ๆ เหล่านี้ ได้พัฒนาหลักการและการปฏิบัติอย่างต่อเนื่อง จึงได้มีนโยบายในเรื่องการซ่อมบำรุงยุทโธปกรณ์ของกองทัพเรือ กำหนดให้หน่วยที่เกี่ยวข้องต่าง ๆ มีหน้าที่และความรับผิดชอบ คือ</w:t>
      </w:r>
      <w:r w:rsidR="00521971" w:rsidRPr="004409A2">
        <w:rPr>
          <w:rFonts w:ascii="TH Sarabun New" w:hAnsi="TH Sarabun New" w:cs="TH Sarabun New"/>
          <w:cs/>
        </w:rPr>
        <w:t xml:space="preserve"> </w:t>
      </w:r>
    </w:p>
    <w:p w:rsidR="00E4059F" w:rsidRPr="004409A2" w:rsidRDefault="00E4059F" w:rsidP="006200CB">
      <w:pPr>
        <w:numPr>
          <w:ilvl w:val="1"/>
          <w:numId w:val="2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ำนวยการและกำกับดูแลการซ่อมบำรุงยุทโธปกรณ์ในความรับผิดชอบทุกระดับ ทางเทคนิคให้เป็นไปโดยถูกต้องตามหลักเกณฑ์ที่กำหนด</w:t>
      </w:r>
    </w:p>
    <w:p w:rsidR="00E4059F" w:rsidRPr="004409A2" w:rsidRDefault="00E4059F" w:rsidP="006200CB">
      <w:pPr>
        <w:numPr>
          <w:ilvl w:val="1"/>
          <w:numId w:val="2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จัดทำคำแนะนำ คู่มือและหลักเกณฑ์ในการซ่อมบำรุงยุทโธปกรณ์ในความรับผิดชอบทุกระดับ</w:t>
      </w:r>
    </w:p>
    <w:p w:rsidR="00E4059F" w:rsidRPr="004409A2" w:rsidRDefault="00E4059F" w:rsidP="006200CB">
      <w:pPr>
        <w:numPr>
          <w:ilvl w:val="1"/>
          <w:numId w:val="2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ำหนดวิธีในการรายงานสถานะภาพของยุทโธปกรณ์ในความรับผิดชอบ รวมทั้งการรายงานความต้องการการซ่อมบำรุงให้หน่วยผู้ใช้ยุทโธปกรณ์ถือปฏิบัติ เพื่อให้การวางแผนและการซ่อมบำรุงมีประสิทธิภาพอย่างแท้จริง</w:t>
      </w:r>
    </w:p>
    <w:p w:rsidR="00E4059F" w:rsidRPr="004409A2" w:rsidRDefault="00E4059F" w:rsidP="006200CB">
      <w:pPr>
        <w:numPr>
          <w:ilvl w:val="1"/>
          <w:numId w:val="2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ำหนดอัตราเครื่องมือ พัสดุ อุปกรณ์ ชิ้นส่วนอะไหล่และชิ้นส่วนซ่อม ที่จำเป็นต้องใช้สำหรับการซ่อมบำรุงยุทโธปกรณ์ของหน่วยซ่อมบำรุงระดับต่าง ๆ และดำเนินการจัดหาสนับสนุนให้มีอย่างครบถ้วน</w:t>
      </w:r>
    </w:p>
    <w:p w:rsidR="00E4059F" w:rsidRPr="004409A2" w:rsidRDefault="00E4059F" w:rsidP="006200CB">
      <w:pPr>
        <w:numPr>
          <w:ilvl w:val="1"/>
          <w:numId w:val="2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>เสนอความต้องการเจ้าหน้าที่ เครื่องมือ พัสดุ อุปกรณ์ ชิ้นส่วนอะไหล่และชิ้นส่วนซ่อม จำเป็นต้องใช้สำหรับการซ่อมบำรุงในระดับหน่วยตามความรับผิดชอบ เสนอให้หน่วยเทคนิคพิจารณาให้การสนับสนุน</w:t>
      </w:r>
    </w:p>
    <w:p w:rsidR="00E4059F" w:rsidRPr="004409A2" w:rsidRDefault="00E4059F" w:rsidP="006200CB">
      <w:pPr>
        <w:numPr>
          <w:ilvl w:val="1"/>
          <w:numId w:val="2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ักษาระดับการสะสมพัสดุ อุปกรณ์ ชิ้นส่วนอะไหล่และชิ้นส่วนซ่อม ให้เต็มอัตราอยู่เสมอ เพื่อให้พร้อมในการซ่อมบำรุง</w:t>
      </w:r>
    </w:p>
    <w:p w:rsidR="00E4059F" w:rsidRPr="004409A2" w:rsidRDefault="00E4059F" w:rsidP="00E4059F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ระยะเวลาในการจัดหาอะไหล่และการจัดหาอะไหล่เพิ่มเติม เป็นปัญหาที่ทำให้การซ่อมบำรุงเรือไม่บรรลุวัตถุประสงค์ของกองทัพเรือ การเพิ่มประสิทธิภาพในการจัดซื้อจัดจ้าง น่าจะเป็นหนทางหนึ่งในการแก้ปัญหาการจัดหาอะไหล่ได้ตรงตามต้องการ แต่ไม่สามารถแก้ปัญหาระยะเวลาในการจัดหาอะไหล่หรือการจัดหาอะไหล่เพิ่มเติมได้ จึงมีแนวทางในการแก้ปัญหานี้ด้วยการจัดทำ </w:t>
      </w:r>
      <w:r w:rsidRPr="004409A2">
        <w:rPr>
          <w:rFonts w:ascii="TH Sarabun New" w:hAnsi="TH Sarabun New" w:cs="TH Sarabun New"/>
        </w:rPr>
        <w:t>“</w:t>
      </w:r>
      <w:r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</w:rPr>
        <w:t xml:space="preserve">” </w:t>
      </w:r>
      <w:r w:rsidRPr="004409A2">
        <w:rPr>
          <w:rFonts w:ascii="TH Sarabun New" w:hAnsi="TH Sarabun New" w:cs="TH Sarabun New"/>
          <w:cs/>
        </w:rPr>
        <w:t>เพื่อให้เป็นแหล่งรวมข้อมูลเกี่ยวกับการส่งกำลังสนับสนุนการปฏิบัติการและการซ่อมบำรุงที่จำเป็นต้องมีไว้สนับสนุนการปฏิบัติการและซ่อมบำรุงตามแผนให้มีระดับสะสมตามที่กองทัพเรือกำหนด รวมทั้งเพื่อใช้ให้เป็นแนวทางแก่เรือและหน่วยสนับสนุนการซ่อมบำรุงทุกระดับให้แก่เรือ และมีการตรวจสอบพร้อมกับปรับปรุงอัตราพัสดุในเรือแต่ละลำที่สอดคล้องกับแผนงานซ่อมบำรุง ตามช่วงเวลาที่กองทัพเรือกำหนดเป็นเกณฑ์ในการรักษาระดับสะสมในเรือ</w:t>
      </w:r>
    </w:p>
    <w:p w:rsidR="00E4059F" w:rsidRPr="004409A2" w:rsidRDefault="00E4059F" w:rsidP="00E4059F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ย่างไรก็ตาม ระบบในปัจจุบันยังมีปัญหาในเรื่องประสิทธิภาพของกระบวนการปฏิบัติงาน เนื่องจากไม่มีการนำเทคโนโลยีที่ทันสมัยมาประยุกต์ใช้ และไม่มีเครื่องมือช่วยอำนวยความสะดวกในการปฏิบัติงาน ซึ่งปัญหาของระบบในปัจจุบันสามารถจำแนกได้ดังนี้</w:t>
      </w:r>
    </w:p>
    <w:p w:rsidR="00917D4D" w:rsidRPr="004409A2" w:rsidRDefault="00917D4D" w:rsidP="006200CB">
      <w:pPr>
        <w:numPr>
          <w:ilvl w:val="0"/>
          <w:numId w:val="3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สมุดอัตราพัสดุประจำเรือ  ยังอยู่ในรูปแบบของเอกสาร บรรณสาร ทำให้การบริหารจัดการ มีความยุ่งยาก มีความซับซ้อน ใช้เวลานาน สิ้นเปลืองทรัพยากร ทั้งในเรื่อง การสร้าง การแก้ไขปรับปรุง การเปลี่ยนแปลง การแจกจ่าย การค้นหา</w:t>
      </w:r>
    </w:p>
    <w:p w:rsidR="00917D4D" w:rsidRPr="004409A2" w:rsidRDefault="00917D4D" w:rsidP="006200CB">
      <w:pPr>
        <w:numPr>
          <w:ilvl w:val="0"/>
          <w:numId w:val="3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สมุดอัตราพัสดุประจำเรือ ไม่เป็นศูนย์กลาง มีการกระจัดกระจายตามหน่วยต่าง ๆ เมื่อมีการแก้ไขปรับปรุง การเปลี่ยนแปลง ทำให้ข้อมูลไม่ตรงกัน</w:t>
      </w:r>
    </w:p>
    <w:p w:rsidR="00917D4D" w:rsidRPr="004409A2" w:rsidRDefault="00917D4D" w:rsidP="006200CB">
      <w:pPr>
        <w:numPr>
          <w:ilvl w:val="0"/>
          <w:numId w:val="3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ติดต่อสื่อสารในการรับ-ส่งข้อมูล มีความล่าช้าไม่ทันต่อสถานการณ์ เพราะต้องใช้เจ้าหน้าที่ในการเดินเอกสารตามสายงาน ทั้งในเรื่องการตรวจสอบ การเสนออนุมัติ การแจกจ่าย การรายงานการซ่อมบำรุง</w:t>
      </w:r>
    </w:p>
    <w:p w:rsidR="00917D4D" w:rsidRPr="004409A2" w:rsidRDefault="00917D4D" w:rsidP="006200CB">
      <w:pPr>
        <w:numPr>
          <w:ilvl w:val="0"/>
          <w:numId w:val="3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าดเครื่องมือช่วยในการติดตาม การคำนวณ การวิเคราะห์ การประมาณการ เพื่อช่วยในการตัดสินใจในการวางแผนการซ่อมบำรุง การส่งกำลังบำรุง</w:t>
      </w:r>
    </w:p>
    <w:p w:rsidR="00917D4D" w:rsidRPr="004409A2" w:rsidRDefault="00917D4D" w:rsidP="006200CB">
      <w:pPr>
        <w:numPr>
          <w:ilvl w:val="0"/>
          <w:numId w:val="3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ตรวจสอบหรือค้นหาพัสดุในเรือแต่ละลำยังไม่เป็นแบบอัตโนมัติ ทำให้การตรวจสอบหรือค้นหาพัสดุทำได้ยากและล่าช้า</w:t>
      </w:r>
    </w:p>
    <w:p w:rsidR="00917D4D" w:rsidRPr="004409A2" w:rsidRDefault="00917D4D" w:rsidP="006200CB">
      <w:pPr>
        <w:numPr>
          <w:ilvl w:val="0"/>
          <w:numId w:val="3"/>
        </w:numPr>
        <w:tabs>
          <w:tab w:val="clear" w:pos="1440"/>
          <w:tab w:val="left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พัสดุในเรือไม่มีสิ่งที่ใช้ระบุตัวตนจึงไม่ทราบลำดับก่อนหลัง ทำให้พัสดุที่มาก่อนแต่ยังไม่ได้ใช้หมดอายุหรือเสื่อมสภาพตามกาลเวลา</w:t>
      </w:r>
    </w:p>
    <w:p w:rsidR="00917D4D" w:rsidRPr="004409A2" w:rsidRDefault="00917D4D" w:rsidP="00917D4D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>จากปัญหาดังกล่าว จึงได้มีออกแบบและการพัฒนาระบบสมุดอัตราพัสดุประจำเรือ เพื่อแก้ปัญหาดังกล่าวข้างต้น จึงได้นำหลักการของวิศวกรรมซอฟต์แวร์มาประยุกต์ใช้ในการออกแบบและพัฒนา ตั้งแต่ขั้นตอนแรกของกระบวนการจนถึงขั้นตอนการบำรุงรักษา โดยมีวัตถุประสงค์หลักคือการผลิตซอฟต์แวร์ให้มีประสิทธิภาพสูงสุด อันประกอบด้วยปัจจัยคุณภาพหลายประการ เช่น ต้องเป็นซอฟต์แวร์ที่ใช้งานง่าย ใช้ต้นทุนต่ำ ใช้เวลาในการผลิตน้อย และบำรุงรักษาง่ายเป็นต้น ด้วยหลักการทางวิศวกรรม ที่เป็นการประยุกต์ใช้ความรู้ทางด้านคณิตศาสตร์ วิทยาศาสตร์ ประสบการณ์และการตัดสินใจ เพื่อสร้างสิ่งประดิษฐ์ขึ้นมาด้วยความคิดสร้างสรรค์ ทำให้วิศวกรรมซอฟต์แวร์สามารถวัดและประเมินคุณภาพของซอฟต์แวร์แต่ละด้านในเชิงปริมาณได้ ตลอดจนสามารถปรับปรุงหรือพัฒนาให้กระบวนการผลิตซอฟต์แวร์เป็นกระบวนการที่มีคุณภาพ ก่อให้เกิดซอฟต์แวร์ที่มีคุณภาพ คุ้มค่าในทางเศรษฐศาสตร์ และปลอดภัยต่อชีวิตและทรัพย์สินได้</w:t>
      </w:r>
    </w:p>
    <w:p w:rsidR="00277818" w:rsidRPr="004409A2" w:rsidRDefault="00917D4D" w:rsidP="00C40E61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นอกจากนี้ ยังได้ออกแบบระบบการจัดการคลังพัสดุในเรือให้เป็นระบบอัตโนมัติ ด้วยเทคโนโลยี </w:t>
      </w: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>เพื่อช่วยในการระบุตัวตนของพัสดุ ช่วยในการค้นหาตำแหน่งการจัดเก็บพัสดุในคลังได้รวดเร็วสามารถหยิบใช้ได้ทันที ช่วยในการตรวจสอบรายการและปริมาณพัสดุได้อย่างถูกต้องและรวดเร็วแบบอัตโนมัติ</w:t>
      </w:r>
    </w:p>
    <w:p w:rsidR="00521971" w:rsidRPr="004409A2" w:rsidRDefault="00521971" w:rsidP="00C40E61">
      <w:pPr>
        <w:pStyle w:val="H1-2"/>
        <w:spacing w:before="360"/>
        <w:ind w:left="357" w:hanging="357"/>
        <w:rPr>
          <w:rFonts w:ascii="TH Sarabun New" w:hAnsi="TH Sarabun New" w:cs="TH Sarabun New"/>
          <w:b w:val="0"/>
          <w:bCs w:val="0"/>
        </w:rPr>
      </w:pPr>
      <w:bookmarkStart w:id="20" w:name="_Toc127334537"/>
      <w:bookmarkStart w:id="21" w:name="_Toc127335990"/>
      <w:bookmarkStart w:id="22" w:name="_Toc127339101"/>
      <w:bookmarkStart w:id="23" w:name="_Toc129708335"/>
      <w:bookmarkStart w:id="24" w:name="_Toc156993510"/>
      <w:bookmarkStart w:id="25" w:name="_Toc157715020"/>
      <w:bookmarkStart w:id="26" w:name="_Toc157716682"/>
      <w:bookmarkStart w:id="27" w:name="_Toc157718085"/>
      <w:bookmarkStart w:id="28" w:name="_Toc157718395"/>
      <w:r w:rsidRPr="004409A2">
        <w:rPr>
          <w:rStyle w:val="Heading1Char"/>
          <w:rFonts w:ascii="TH Sarabun New" w:hAnsi="TH Sarabun New" w:cs="TH Sarabun New"/>
          <w:b/>
          <w:bCs/>
          <w:cs/>
        </w:rPr>
        <w:t>วัตถุประสงค์ของโครงงาน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917D4D" w:rsidRPr="004409A2" w:rsidRDefault="00917D4D" w:rsidP="006200CB">
      <w:pPr>
        <w:numPr>
          <w:ilvl w:val="0"/>
          <w:numId w:val="4"/>
        </w:numPr>
        <w:tabs>
          <w:tab w:val="clear" w:pos="720"/>
        </w:tabs>
        <w:ind w:left="0" w:firstLine="360"/>
        <w:jc w:val="thaiDistribute"/>
        <w:rPr>
          <w:rFonts w:ascii="TH Sarabun New" w:hAnsi="TH Sarabun New" w:cs="TH Sarabun New"/>
          <w:sz w:val="28"/>
        </w:rPr>
      </w:pPr>
      <w:r w:rsidRPr="004409A2">
        <w:rPr>
          <w:rFonts w:ascii="TH Sarabun New" w:hAnsi="TH Sarabun New" w:cs="TH Sarabun New"/>
          <w:sz w:val="28"/>
          <w:cs/>
        </w:rPr>
        <w:t>เพื่อนำเทคโนโลยีที่ทันสมัยมาประยุกต์ใช้กับกระบวนการทำงานในการจัดทำสมุดอัตราพัสดุประจำเรือให้มีประสิทธิภาพมากขึ้น</w:t>
      </w:r>
    </w:p>
    <w:p w:rsidR="00917D4D" w:rsidRPr="004409A2" w:rsidRDefault="00917D4D" w:rsidP="006200CB">
      <w:pPr>
        <w:numPr>
          <w:ilvl w:val="0"/>
          <w:numId w:val="4"/>
        </w:numPr>
        <w:tabs>
          <w:tab w:val="clear" w:pos="720"/>
        </w:tabs>
        <w:ind w:left="0" w:firstLine="360"/>
        <w:jc w:val="thaiDistribute"/>
        <w:rPr>
          <w:rFonts w:ascii="TH Sarabun New" w:hAnsi="TH Sarabun New" w:cs="TH Sarabun New"/>
          <w:sz w:val="28"/>
        </w:rPr>
      </w:pPr>
      <w:r w:rsidRPr="004409A2">
        <w:rPr>
          <w:rFonts w:ascii="TH Sarabun New" w:hAnsi="TH Sarabun New" w:cs="TH Sarabun New"/>
          <w:sz w:val="28"/>
          <w:cs/>
        </w:rPr>
        <w:t>เพื่อพัฒนาซอฟต์แวร์ที่ใช้เป็นเครื่องมือช่วยในการการสร้าง การปรับปรุง การปรับเปลี่ยน การแลกเปลี่ยน การติดตาม การประเมินและการประมาณการให้มีความถูกต้องและสอดคล้องกับสมุดอัตราพัสดุประจำเรือ</w:t>
      </w:r>
    </w:p>
    <w:p w:rsidR="00623736" w:rsidRPr="004409A2" w:rsidRDefault="00917D4D" w:rsidP="00AD4F86">
      <w:pPr>
        <w:numPr>
          <w:ilvl w:val="0"/>
          <w:numId w:val="4"/>
        </w:numPr>
        <w:tabs>
          <w:tab w:val="clear" w:pos="720"/>
        </w:tabs>
        <w:ind w:left="0" w:firstLine="357"/>
        <w:jc w:val="thaiDistribute"/>
        <w:rPr>
          <w:rFonts w:ascii="TH Sarabun New" w:hAnsi="TH Sarabun New" w:cs="TH Sarabun New"/>
          <w:sz w:val="28"/>
        </w:rPr>
      </w:pPr>
      <w:r w:rsidRPr="004409A2">
        <w:rPr>
          <w:rFonts w:ascii="TH Sarabun New" w:hAnsi="TH Sarabun New" w:cs="TH Sarabun New"/>
          <w:sz w:val="28"/>
          <w:cs/>
        </w:rPr>
        <w:t xml:space="preserve">เพื่อนำเทคโนโลยี </w:t>
      </w:r>
      <w:r w:rsidRPr="004409A2">
        <w:rPr>
          <w:rFonts w:ascii="TH Sarabun New" w:hAnsi="TH Sarabun New" w:cs="TH Sarabun New"/>
          <w:sz w:val="28"/>
        </w:rPr>
        <w:t xml:space="preserve">RFID </w:t>
      </w:r>
      <w:r w:rsidRPr="004409A2">
        <w:rPr>
          <w:rFonts w:ascii="TH Sarabun New" w:hAnsi="TH Sarabun New" w:cs="TH Sarabun New"/>
          <w:sz w:val="28"/>
          <w:cs/>
        </w:rPr>
        <w:t>มาประยุกต์ใช้กับระบบ ให้มีลักษณะเป็นแบบอัตโนมัติ</w:t>
      </w:r>
    </w:p>
    <w:p w:rsidR="00847631" w:rsidRPr="004409A2" w:rsidRDefault="00847631" w:rsidP="006C53C6">
      <w:pPr>
        <w:pStyle w:val="H1-2"/>
        <w:spacing w:before="360"/>
        <w:ind w:left="357" w:hanging="357"/>
        <w:rPr>
          <w:rFonts w:ascii="TH Sarabun New" w:hAnsi="TH Sarabun New" w:cs="TH Sarabun New"/>
        </w:rPr>
      </w:pPr>
      <w:bookmarkStart w:id="29" w:name="_Toc127334538"/>
      <w:bookmarkStart w:id="30" w:name="_Toc127335991"/>
      <w:bookmarkStart w:id="31" w:name="_Toc127339102"/>
      <w:bookmarkStart w:id="32" w:name="_Toc129708336"/>
      <w:bookmarkStart w:id="33" w:name="_Toc156993511"/>
      <w:bookmarkStart w:id="34" w:name="_Toc157715021"/>
      <w:bookmarkStart w:id="35" w:name="_Toc157716683"/>
      <w:bookmarkStart w:id="36" w:name="_Toc157718086"/>
      <w:bookmarkStart w:id="37" w:name="_Toc157718396"/>
      <w:r w:rsidRPr="004409A2">
        <w:rPr>
          <w:rFonts w:ascii="TH Sarabun New" w:hAnsi="TH Sarabun New" w:cs="TH Sarabun New"/>
          <w:cs/>
        </w:rPr>
        <w:t>ขอบเขตของโครงงาน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A1609F" w:rsidRPr="004409A2" w:rsidRDefault="00A1609F" w:rsidP="006200CB">
      <w:pPr>
        <w:numPr>
          <w:ilvl w:val="0"/>
          <w:numId w:val="5"/>
        </w:numPr>
        <w:tabs>
          <w:tab w:val="clear" w:pos="720"/>
        </w:tabs>
        <w:ind w:left="0" w:firstLine="357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วิเคราะห์ ออกแบบ และพัฒนาระบบสมุดอัตราพัสดุประจำเรือ เป็นการจัดทำสมุดอัตราพัสดุประจำเรือของเรือแต่ละลำในกองทัพเรือ ซึ่งประกอบด้วย</w:t>
      </w:r>
    </w:p>
    <w:p w:rsidR="00A1609F" w:rsidRPr="004409A2" w:rsidRDefault="00A1609F" w:rsidP="00135512">
      <w:pPr>
        <w:numPr>
          <w:ilvl w:val="0"/>
          <w:numId w:val="48"/>
        </w:numPr>
        <w:tabs>
          <w:tab w:val="clear" w:pos="720"/>
          <w:tab w:val="left" w:pos="1080"/>
        </w:tabs>
        <w:ind w:left="0" w:firstLine="72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ายการยุทโธปกรณ์ที่ติดตั้งในเรือ และครุภัณฑ์ที่นำมาใช้ในเรือ</w:t>
      </w:r>
    </w:p>
    <w:p w:rsidR="00A1609F" w:rsidRPr="004409A2" w:rsidRDefault="00A1609F" w:rsidP="00135512">
      <w:pPr>
        <w:numPr>
          <w:ilvl w:val="0"/>
          <w:numId w:val="48"/>
        </w:numPr>
        <w:tabs>
          <w:tab w:val="clear" w:pos="720"/>
          <w:tab w:val="left" w:pos="1080"/>
        </w:tabs>
        <w:ind w:left="0" w:firstLine="72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ัตรารายการชิ้นส่วนยุทโธปกรณ์</w:t>
      </w:r>
    </w:p>
    <w:p w:rsidR="00A1609F" w:rsidRPr="004409A2" w:rsidRDefault="00A1609F" w:rsidP="00135512">
      <w:pPr>
        <w:numPr>
          <w:ilvl w:val="0"/>
          <w:numId w:val="48"/>
        </w:numPr>
        <w:tabs>
          <w:tab w:val="clear" w:pos="720"/>
          <w:tab w:val="left" w:pos="1080"/>
        </w:tabs>
        <w:ind w:left="0" w:firstLine="72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ัตราพัสดุในเรือ</w:t>
      </w:r>
    </w:p>
    <w:p w:rsidR="00A1609F" w:rsidRPr="004409A2" w:rsidRDefault="00A1609F" w:rsidP="00135512">
      <w:pPr>
        <w:numPr>
          <w:ilvl w:val="0"/>
          <w:numId w:val="48"/>
        </w:numPr>
        <w:tabs>
          <w:tab w:val="clear" w:pos="720"/>
          <w:tab w:val="left" w:pos="1080"/>
        </w:tabs>
        <w:ind w:left="0" w:firstLine="72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ุณลักษณะและขีดความสามารถของพัสดุ</w:t>
      </w:r>
    </w:p>
    <w:p w:rsidR="00A1609F" w:rsidRPr="004409A2" w:rsidRDefault="00A1609F" w:rsidP="00135512">
      <w:pPr>
        <w:numPr>
          <w:ilvl w:val="0"/>
          <w:numId w:val="48"/>
        </w:numPr>
        <w:tabs>
          <w:tab w:val="clear" w:pos="720"/>
          <w:tab w:val="left" w:pos="1080"/>
        </w:tabs>
        <w:ind w:left="0" w:firstLine="72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ีดความสามารถในการซ่อมบำรุงเรือ</w:t>
      </w:r>
    </w:p>
    <w:p w:rsidR="00A1609F" w:rsidRPr="004409A2" w:rsidRDefault="00A1609F" w:rsidP="00135512">
      <w:pPr>
        <w:numPr>
          <w:ilvl w:val="0"/>
          <w:numId w:val="48"/>
        </w:numPr>
        <w:tabs>
          <w:tab w:val="clear" w:pos="720"/>
          <w:tab w:val="left" w:pos="1080"/>
        </w:tabs>
        <w:ind w:left="0" w:firstLine="72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สถิตการใช้สิ้นเปลือง</w:t>
      </w:r>
    </w:p>
    <w:p w:rsidR="00A1609F" w:rsidRPr="004409A2" w:rsidRDefault="00A1609F" w:rsidP="00135512">
      <w:pPr>
        <w:numPr>
          <w:ilvl w:val="0"/>
          <w:numId w:val="48"/>
        </w:numPr>
        <w:tabs>
          <w:tab w:val="clear" w:pos="720"/>
          <w:tab w:val="left" w:pos="1080"/>
        </w:tabs>
        <w:ind w:left="0" w:firstLine="72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>ความจำเป็นทางเทคนิคและความจำเป็นทางทหาร</w:t>
      </w:r>
    </w:p>
    <w:p w:rsidR="00A1609F" w:rsidRPr="004409A2" w:rsidRDefault="009B3A2D" w:rsidP="00135512">
      <w:pPr>
        <w:numPr>
          <w:ilvl w:val="0"/>
          <w:numId w:val="48"/>
        </w:numPr>
        <w:tabs>
          <w:tab w:val="clear" w:pos="720"/>
          <w:tab w:val="left" w:pos="1080"/>
        </w:tabs>
        <w:ind w:left="0" w:firstLine="72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ตรวจสอบสิทธิการใช้</w:t>
      </w:r>
      <w:r w:rsidR="00BF715B" w:rsidRPr="004409A2">
        <w:rPr>
          <w:rFonts w:ascii="TH Sarabun New" w:hAnsi="TH Sarabun New" w:cs="TH Sarabun New"/>
          <w:cs/>
        </w:rPr>
        <w:t>งาน</w:t>
      </w:r>
    </w:p>
    <w:p w:rsidR="00A1609F" w:rsidRPr="004409A2" w:rsidRDefault="00A1609F" w:rsidP="006200CB">
      <w:pPr>
        <w:pStyle w:val="ListParagraph"/>
        <w:numPr>
          <w:ilvl w:val="0"/>
          <w:numId w:val="5"/>
        </w:numPr>
        <w:tabs>
          <w:tab w:val="clear" w:pos="720"/>
        </w:tabs>
        <w:ind w:left="0" w:firstLine="357"/>
        <w:jc w:val="both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ระบบการสนับสนุนการส่งกำลัง เป็นการสนับสนุนชิ้นส่วนซ่อมและพัสดุตามสมุดอัตราพัสดุประจำเรือของเรือแต่ละลำในกองทัพเรือ</w:t>
      </w:r>
    </w:p>
    <w:p w:rsidR="00A1609F" w:rsidRPr="004409A2" w:rsidRDefault="00A1609F" w:rsidP="006200CB">
      <w:pPr>
        <w:pStyle w:val="ListParagraph"/>
        <w:numPr>
          <w:ilvl w:val="0"/>
          <w:numId w:val="5"/>
        </w:numPr>
        <w:tabs>
          <w:tab w:val="clear" w:pos="720"/>
        </w:tabs>
        <w:ind w:left="0" w:firstLine="357"/>
        <w:jc w:val="both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ระบบการซ่อมบำรุง เป็นการซ่อมบำรุงในระดับหน่วยเรือ (หน่วยผู้ใช้) เท่านั้น</w:t>
      </w:r>
    </w:p>
    <w:p w:rsidR="00A1609F" w:rsidRPr="004409A2" w:rsidRDefault="00A1609F" w:rsidP="006200CB">
      <w:pPr>
        <w:pStyle w:val="ListParagraph"/>
        <w:numPr>
          <w:ilvl w:val="0"/>
          <w:numId w:val="5"/>
        </w:numPr>
        <w:tabs>
          <w:tab w:val="clear" w:pos="720"/>
        </w:tabs>
        <w:ind w:left="0" w:firstLine="357"/>
        <w:jc w:val="both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 xml:space="preserve">ใช้เทคโนโลยี </w:t>
      </w:r>
      <w:r w:rsidRPr="004409A2">
        <w:rPr>
          <w:rFonts w:ascii="TH Sarabun New" w:hAnsi="TH Sarabun New" w:cs="TH Sarabun New"/>
          <w:szCs w:val="32"/>
        </w:rPr>
        <w:t xml:space="preserve">RFID </w:t>
      </w:r>
      <w:r w:rsidRPr="004409A2">
        <w:rPr>
          <w:rFonts w:ascii="TH Sarabun New" w:hAnsi="TH Sarabun New" w:cs="TH Sarabun New"/>
          <w:szCs w:val="32"/>
          <w:cs/>
        </w:rPr>
        <w:t>ในการจัดการพัสดุในเรือแต่ละลำ</w:t>
      </w:r>
    </w:p>
    <w:p w:rsidR="00A1609F" w:rsidRPr="004409A2" w:rsidRDefault="00A1609F" w:rsidP="006200CB">
      <w:pPr>
        <w:pStyle w:val="ListParagraph"/>
        <w:numPr>
          <w:ilvl w:val="0"/>
          <w:numId w:val="5"/>
        </w:numPr>
        <w:tabs>
          <w:tab w:val="clear" w:pos="720"/>
        </w:tabs>
        <w:ind w:left="0" w:firstLine="357"/>
        <w:jc w:val="both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ระบบสามารถใช้งานผ่านทางเว็บบราวเซอร์เท่านั้น</w:t>
      </w:r>
    </w:p>
    <w:p w:rsidR="00A1609F" w:rsidRPr="004409A2" w:rsidRDefault="00A1609F" w:rsidP="006200CB">
      <w:pPr>
        <w:pStyle w:val="ListParagraph"/>
        <w:numPr>
          <w:ilvl w:val="0"/>
          <w:numId w:val="5"/>
        </w:numPr>
        <w:tabs>
          <w:tab w:val="clear" w:pos="720"/>
        </w:tabs>
        <w:ind w:left="0" w:firstLine="357"/>
        <w:jc w:val="both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ระบบสามารถจัดการสิทธิในการเข้าใช้ระบบของหน่วยงานต่าง ๆ ได้</w:t>
      </w:r>
    </w:p>
    <w:p w:rsidR="00A1609F" w:rsidRPr="004409A2" w:rsidRDefault="00A1609F" w:rsidP="006200CB">
      <w:pPr>
        <w:pStyle w:val="ListParagraph"/>
        <w:numPr>
          <w:ilvl w:val="0"/>
          <w:numId w:val="5"/>
        </w:numPr>
        <w:tabs>
          <w:tab w:val="clear" w:pos="720"/>
        </w:tabs>
        <w:ind w:left="0" w:firstLine="357"/>
        <w:jc w:val="both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ระบบไม่ครอบคลุมถึงการรักษาความปลอดภัยของข้อมูลในการรับส่งภายในเครือข่าย เนื่องจากเครือข่ายของระบบนี้อยู่ภายใต้เครือข่ายกองทัพเรืออีกที ซึ่งเครือข่ายกองทัพเรือมีการรักษาความปลอดภัยของข้อมูลอยู่แล้ว</w:t>
      </w:r>
    </w:p>
    <w:p w:rsidR="00A1609F" w:rsidRPr="004409A2" w:rsidRDefault="00A1609F" w:rsidP="006200CB">
      <w:pPr>
        <w:pStyle w:val="ListParagraph"/>
        <w:numPr>
          <w:ilvl w:val="0"/>
          <w:numId w:val="5"/>
        </w:numPr>
        <w:tabs>
          <w:tab w:val="clear" w:pos="720"/>
        </w:tabs>
        <w:ind w:left="0" w:firstLine="357"/>
        <w:jc w:val="both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ระบบมีส่วนที่ติดต่อกับผู้ใช้งานในลักษณะที่เป็นกราฟิก (</w:t>
      </w:r>
      <w:r w:rsidRPr="004409A2">
        <w:rPr>
          <w:rFonts w:ascii="TH Sarabun New" w:hAnsi="TH Sarabun New" w:cs="TH Sarabun New"/>
          <w:szCs w:val="32"/>
        </w:rPr>
        <w:t>Graphic User Interface : GUI)</w:t>
      </w:r>
    </w:p>
    <w:p w:rsidR="00A1609F" w:rsidRPr="004409A2" w:rsidRDefault="00A1609F" w:rsidP="006200CB">
      <w:pPr>
        <w:pStyle w:val="ListParagraph"/>
        <w:numPr>
          <w:ilvl w:val="0"/>
          <w:numId w:val="5"/>
        </w:numPr>
        <w:tabs>
          <w:tab w:val="clear" w:pos="720"/>
        </w:tabs>
        <w:ind w:left="0" w:firstLine="357"/>
        <w:jc w:val="both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ระบบคอมพิวเตอร์ที่ใช้ในการพัฒนาระบบ ใช้ทรัพยากรที่มีอยู่ของหน่วยงานซึ่งมีรายละเอียดดังต่อไปนี้</w:t>
      </w:r>
    </w:p>
    <w:p w:rsidR="009B3A2D" w:rsidRPr="004409A2" w:rsidRDefault="00E77418" w:rsidP="00135512">
      <w:pPr>
        <w:numPr>
          <w:ilvl w:val="0"/>
          <w:numId w:val="74"/>
        </w:numPr>
        <w:tabs>
          <w:tab w:val="left" w:pos="1080"/>
        </w:tabs>
        <w:ind w:left="108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ฮาร์ดแวร์</w:t>
      </w:r>
    </w:p>
    <w:p w:rsidR="00E77418" w:rsidRPr="004409A2" w:rsidRDefault="00E77418" w:rsidP="00135512">
      <w:pPr>
        <w:numPr>
          <w:ilvl w:val="0"/>
          <w:numId w:val="49"/>
        </w:numPr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ครื่องคอมพิวเตอร์แม่ข่ายให้บริการฐานข้อมูล (</w:t>
      </w:r>
      <w:r w:rsidRPr="004409A2">
        <w:rPr>
          <w:rFonts w:ascii="TH Sarabun New" w:hAnsi="TH Sarabun New" w:cs="TH Sarabun New"/>
        </w:rPr>
        <w:t>Database Server)</w:t>
      </w:r>
    </w:p>
    <w:p w:rsidR="00E77418" w:rsidRPr="004409A2" w:rsidRDefault="00E77418" w:rsidP="00135512">
      <w:pPr>
        <w:numPr>
          <w:ilvl w:val="0"/>
          <w:numId w:val="49"/>
        </w:numPr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ครื่องคอมพิวเตอร์แม่ข่ายให้บริการเว็บ (</w:t>
      </w:r>
      <w:r w:rsidRPr="004409A2">
        <w:rPr>
          <w:rFonts w:ascii="TH Sarabun New" w:hAnsi="TH Sarabun New" w:cs="TH Sarabun New"/>
        </w:rPr>
        <w:t>Web Server)</w:t>
      </w:r>
    </w:p>
    <w:p w:rsidR="009B3A2D" w:rsidRPr="004409A2" w:rsidRDefault="00E77418" w:rsidP="00135512">
      <w:pPr>
        <w:numPr>
          <w:ilvl w:val="0"/>
          <w:numId w:val="49"/>
        </w:numPr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ครื่องคอมพิวเตอร์ลูกข่าย (</w:t>
      </w:r>
      <w:r w:rsidRPr="004409A2">
        <w:rPr>
          <w:rFonts w:ascii="TH Sarabun New" w:hAnsi="TH Sarabun New" w:cs="TH Sarabun New"/>
        </w:rPr>
        <w:t>Client)</w:t>
      </w:r>
    </w:p>
    <w:p w:rsidR="009B3A2D" w:rsidRPr="004409A2" w:rsidRDefault="00E77418" w:rsidP="00135512">
      <w:pPr>
        <w:numPr>
          <w:ilvl w:val="0"/>
          <w:numId w:val="74"/>
        </w:numPr>
        <w:tabs>
          <w:tab w:val="left" w:pos="1080"/>
        </w:tabs>
        <w:ind w:left="108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ซอฟต์แวร์</w:t>
      </w:r>
    </w:p>
    <w:p w:rsidR="00E77418" w:rsidRPr="004409A2" w:rsidRDefault="00E77418" w:rsidP="00135512">
      <w:pPr>
        <w:numPr>
          <w:ilvl w:val="0"/>
          <w:numId w:val="50"/>
        </w:numPr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ปฏิบัติการไมโครซอฟต์วินโดวส์ 2008 เซิร์ฟเวอร์ (</w:t>
      </w:r>
      <w:r w:rsidRPr="004409A2">
        <w:rPr>
          <w:rFonts w:ascii="TH Sarabun New" w:hAnsi="TH Sarabun New" w:cs="TH Sarabun New"/>
        </w:rPr>
        <w:t xml:space="preserve">Microsoft Windows </w:t>
      </w:r>
      <w:r w:rsidRPr="004409A2">
        <w:rPr>
          <w:rFonts w:ascii="TH Sarabun New" w:hAnsi="TH Sarabun New" w:cs="TH Sarabun New"/>
          <w:cs/>
        </w:rPr>
        <w:t>2008</w:t>
      </w:r>
      <w:r w:rsidRPr="004409A2">
        <w:rPr>
          <w:rFonts w:ascii="TH Sarabun New" w:hAnsi="TH Sarabun New" w:cs="TH Sarabun New"/>
        </w:rPr>
        <w:t xml:space="preserve"> Server)</w:t>
      </w:r>
    </w:p>
    <w:p w:rsidR="00E77418" w:rsidRPr="004409A2" w:rsidRDefault="00E77418" w:rsidP="00135512">
      <w:pPr>
        <w:numPr>
          <w:ilvl w:val="0"/>
          <w:numId w:val="50"/>
        </w:numPr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โปรแกรมประยุกต์ไมโครซอฟท์วิสิโอ 2007 (</w:t>
      </w:r>
      <w:r w:rsidRPr="004409A2">
        <w:rPr>
          <w:rFonts w:ascii="TH Sarabun New" w:hAnsi="TH Sarabun New" w:cs="TH Sarabun New"/>
        </w:rPr>
        <w:t xml:space="preserve">Microsoft Visio </w:t>
      </w:r>
      <w:r w:rsidRPr="004409A2">
        <w:rPr>
          <w:rFonts w:ascii="TH Sarabun New" w:hAnsi="TH Sarabun New" w:cs="TH Sarabun New"/>
          <w:cs/>
        </w:rPr>
        <w:t>2007)</w:t>
      </w:r>
    </w:p>
    <w:p w:rsidR="00E77418" w:rsidRPr="004409A2" w:rsidRDefault="00E77418" w:rsidP="00135512">
      <w:pPr>
        <w:numPr>
          <w:ilvl w:val="0"/>
          <w:numId w:val="50"/>
        </w:numPr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โปรแกรมประยุกต์ไมโครซอฟท์เวิร์ด 2007 (</w:t>
      </w:r>
      <w:r w:rsidRPr="004409A2">
        <w:rPr>
          <w:rFonts w:ascii="TH Sarabun New" w:hAnsi="TH Sarabun New" w:cs="TH Sarabun New"/>
        </w:rPr>
        <w:t xml:space="preserve">Microsoft Word </w:t>
      </w:r>
      <w:r w:rsidRPr="004409A2">
        <w:rPr>
          <w:rFonts w:ascii="TH Sarabun New" w:hAnsi="TH Sarabun New" w:cs="TH Sarabun New"/>
          <w:cs/>
        </w:rPr>
        <w:t>2007)</w:t>
      </w:r>
    </w:p>
    <w:p w:rsidR="00E77418" w:rsidRPr="004409A2" w:rsidRDefault="00E77418" w:rsidP="00135512">
      <w:pPr>
        <w:numPr>
          <w:ilvl w:val="0"/>
          <w:numId w:val="50"/>
        </w:numPr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โปรแกรมประยุกต์อินเตอร์เน็ตเอ็กซ์เพลอเรอร์ 8.0 (</w:t>
      </w:r>
      <w:r w:rsidRPr="004409A2">
        <w:rPr>
          <w:rFonts w:ascii="TH Sarabun New" w:hAnsi="TH Sarabun New" w:cs="TH Sarabun New"/>
        </w:rPr>
        <w:t xml:space="preserve">Internet Explorer </w:t>
      </w:r>
      <w:r w:rsidRPr="004409A2">
        <w:rPr>
          <w:rFonts w:ascii="TH Sarabun New" w:hAnsi="TH Sarabun New" w:cs="TH Sarabun New"/>
          <w:cs/>
        </w:rPr>
        <w:t>8.0)</w:t>
      </w:r>
    </w:p>
    <w:p w:rsidR="00E77418" w:rsidRPr="004409A2" w:rsidRDefault="00E77418" w:rsidP="00135512">
      <w:pPr>
        <w:numPr>
          <w:ilvl w:val="0"/>
          <w:numId w:val="50"/>
        </w:numPr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จัดการฐานข้อมูลไมโครซอฟต์เอสคิวแอลเซิร์ฟเวอร์ (</w:t>
      </w:r>
      <w:r w:rsidRPr="004409A2">
        <w:rPr>
          <w:rFonts w:ascii="TH Sarabun New" w:hAnsi="TH Sarabun New" w:cs="TH Sarabun New"/>
        </w:rPr>
        <w:t xml:space="preserve">Microsoft SQL </w:t>
      </w:r>
      <w:r w:rsidRPr="004409A2">
        <w:rPr>
          <w:rFonts w:ascii="TH Sarabun New" w:hAnsi="TH Sarabun New" w:cs="TH Sarabun New"/>
          <w:cs/>
        </w:rPr>
        <w:t>2008</w:t>
      </w:r>
      <w:r w:rsidRPr="004409A2">
        <w:rPr>
          <w:rFonts w:ascii="TH Sarabun New" w:hAnsi="TH Sarabun New" w:cs="TH Sarabun New"/>
        </w:rPr>
        <w:t xml:space="preserve"> Sever)</w:t>
      </w:r>
    </w:p>
    <w:p w:rsidR="00E77418" w:rsidRPr="004409A2" w:rsidRDefault="00E77418" w:rsidP="00135512">
      <w:pPr>
        <w:numPr>
          <w:ilvl w:val="0"/>
          <w:numId w:val="50"/>
        </w:numPr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พีเอชพี (</w:t>
      </w:r>
      <w:r w:rsidRPr="004409A2">
        <w:rPr>
          <w:rFonts w:ascii="TH Sarabun New" w:hAnsi="TH Sarabun New" w:cs="TH Sarabun New"/>
        </w:rPr>
        <w:t xml:space="preserve">PHP </w:t>
      </w:r>
      <w:r w:rsidRPr="004409A2">
        <w:rPr>
          <w:rFonts w:ascii="TH Sarabun New" w:hAnsi="TH Sarabun New" w:cs="TH Sarabun New"/>
          <w:cs/>
        </w:rPr>
        <w:t>5.0)</w:t>
      </w:r>
    </w:p>
    <w:p w:rsidR="006313E6" w:rsidRDefault="00E77418" w:rsidP="00AD4F86">
      <w:pPr>
        <w:numPr>
          <w:ilvl w:val="0"/>
          <w:numId w:val="50"/>
        </w:numPr>
        <w:ind w:left="1434" w:hanging="357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ินเตอร์เน็ต อินฟอร์เมชัน เซอร์วิส (</w:t>
      </w:r>
      <w:r w:rsidRPr="004409A2">
        <w:rPr>
          <w:rFonts w:ascii="TH Sarabun New" w:hAnsi="TH Sarabun New" w:cs="TH Sarabun New"/>
        </w:rPr>
        <w:t>Internet Information Services : IIS)</w:t>
      </w:r>
    </w:p>
    <w:p w:rsidR="001C679D" w:rsidRDefault="001C679D" w:rsidP="001C679D">
      <w:pPr>
        <w:jc w:val="thaiDistribute"/>
        <w:rPr>
          <w:rFonts w:ascii="TH Sarabun New" w:hAnsi="TH Sarabun New" w:cs="TH Sarabun New"/>
        </w:rPr>
      </w:pPr>
    </w:p>
    <w:p w:rsidR="001C679D" w:rsidRPr="004409A2" w:rsidRDefault="001C679D" w:rsidP="001C679D">
      <w:pPr>
        <w:jc w:val="thaiDistribute"/>
        <w:rPr>
          <w:rFonts w:ascii="TH Sarabun New" w:hAnsi="TH Sarabun New" w:cs="TH Sarabun New"/>
        </w:rPr>
      </w:pPr>
    </w:p>
    <w:p w:rsidR="00CE4C11" w:rsidRPr="004409A2" w:rsidRDefault="000E62A1" w:rsidP="006C53C6">
      <w:pPr>
        <w:pStyle w:val="H1-2"/>
        <w:spacing w:before="360" w:after="200"/>
        <w:ind w:left="357" w:hanging="357"/>
        <w:contextualSpacing/>
        <w:rPr>
          <w:rFonts w:ascii="TH Sarabun New" w:hAnsi="TH Sarabun New" w:cs="TH Sarabun New"/>
        </w:rPr>
      </w:pPr>
      <w:bookmarkStart w:id="38" w:name="_Toc127334539"/>
      <w:bookmarkStart w:id="39" w:name="_Toc127335992"/>
      <w:bookmarkStart w:id="40" w:name="_Toc127339103"/>
      <w:bookmarkStart w:id="41" w:name="_Toc129708337"/>
      <w:bookmarkStart w:id="42" w:name="_Toc156993512"/>
      <w:bookmarkStart w:id="43" w:name="_Toc157715022"/>
      <w:bookmarkStart w:id="44" w:name="_Toc157716684"/>
      <w:bookmarkStart w:id="45" w:name="_Toc157718087"/>
      <w:bookmarkStart w:id="46" w:name="_Toc157718397"/>
      <w:r w:rsidRPr="004409A2">
        <w:rPr>
          <w:rFonts w:ascii="TH Sarabun New" w:hAnsi="TH Sarabun New" w:cs="TH Sarabun New"/>
          <w:cs/>
        </w:rPr>
        <w:lastRenderedPageBreak/>
        <w:t>ขั้นตอนและวิธีการดำเนินโครงงาน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:rsidR="00CE070B" w:rsidRPr="004409A2" w:rsidRDefault="00CE070B" w:rsidP="00AD4F86">
      <w:pPr>
        <w:pStyle w:val="H1-2"/>
        <w:numPr>
          <w:ilvl w:val="0"/>
          <w:numId w:val="0"/>
        </w:numPr>
        <w:spacing w:before="0"/>
        <w:ind w:firstLine="720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มีการดำเนินงานสามารถแบ่งเป็น 3 ส่วน คือ</w:t>
      </w:r>
    </w:p>
    <w:p w:rsidR="00CE070B" w:rsidRPr="004409A2" w:rsidRDefault="00CE070B" w:rsidP="00AD4F86">
      <w:pPr>
        <w:pStyle w:val="H1-2"/>
        <w:numPr>
          <w:ilvl w:val="0"/>
          <w:numId w:val="75"/>
        </w:numPr>
        <w:spacing w:before="0"/>
        <w:ind w:left="0" w:firstLine="357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การศึกษาข้อมูลเบื้องต้นที่เกี่ยวข้อง</w:t>
      </w:r>
    </w:p>
    <w:p w:rsidR="00CE070B" w:rsidRPr="004409A2" w:rsidRDefault="00CE070B" w:rsidP="00AD4F86">
      <w:pPr>
        <w:pStyle w:val="H1-2"/>
        <w:numPr>
          <w:ilvl w:val="0"/>
          <w:numId w:val="77"/>
        </w:numPr>
        <w:spacing w:before="0"/>
        <w:ind w:left="1077" w:hanging="357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ศึกษาความเป็นไปได้ของระบบ</w:t>
      </w:r>
    </w:p>
    <w:p w:rsidR="00CE070B" w:rsidRPr="004409A2" w:rsidRDefault="00CE070B" w:rsidP="00AD4F86">
      <w:pPr>
        <w:pStyle w:val="H1-2"/>
        <w:numPr>
          <w:ilvl w:val="0"/>
          <w:numId w:val="77"/>
        </w:numPr>
        <w:spacing w:before="0"/>
        <w:ind w:left="1077" w:hanging="357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ศึกษาข้อมูลพื้นฐานระบบงานปัจจุบันของหน่วยงาน</w:t>
      </w:r>
    </w:p>
    <w:p w:rsidR="00CE070B" w:rsidRPr="004409A2" w:rsidRDefault="00CE070B" w:rsidP="00AD4F86">
      <w:pPr>
        <w:pStyle w:val="H1-2"/>
        <w:numPr>
          <w:ilvl w:val="0"/>
          <w:numId w:val="77"/>
        </w:numPr>
        <w:spacing w:before="0"/>
        <w:ind w:left="1077" w:hanging="357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ศึกษานโยบาย เป้าหมาย และลักษณะการดำเนินงานของหน่วยงาน</w:t>
      </w:r>
    </w:p>
    <w:p w:rsidR="00CE070B" w:rsidRPr="004409A2" w:rsidRDefault="00CE070B" w:rsidP="00AD4F86">
      <w:pPr>
        <w:pStyle w:val="H1-2"/>
        <w:numPr>
          <w:ilvl w:val="0"/>
          <w:numId w:val="77"/>
        </w:numPr>
        <w:spacing w:before="0"/>
        <w:ind w:left="1077" w:hanging="357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ศึกษาเทคโนโลยีและทฤษฎีที่เกี่ยวข้อง</w:t>
      </w:r>
    </w:p>
    <w:p w:rsidR="00CE070B" w:rsidRPr="004409A2" w:rsidRDefault="00CE070B" w:rsidP="00AD4F86">
      <w:pPr>
        <w:pStyle w:val="H1-2"/>
        <w:numPr>
          <w:ilvl w:val="0"/>
          <w:numId w:val="75"/>
        </w:numPr>
        <w:spacing w:before="0"/>
        <w:ind w:left="0" w:firstLine="357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การดำเนินงานวิศวกรรมซอฟต์แวร์ (กำหนดความต้องการและออกแบบ) เป็นการดำเนินงานตามขั้นตอนหลักของกระบวนการวิศวกรรมซอฟต์แวร์</w:t>
      </w:r>
    </w:p>
    <w:p w:rsidR="00C95799" w:rsidRPr="004409A2" w:rsidRDefault="00CE070B" w:rsidP="00AD4F86">
      <w:pPr>
        <w:pStyle w:val="H1-2"/>
        <w:numPr>
          <w:ilvl w:val="0"/>
          <w:numId w:val="76"/>
        </w:numPr>
        <w:tabs>
          <w:tab w:val="left" w:pos="1077"/>
          <w:tab w:val="left" w:pos="1134"/>
        </w:tabs>
        <w:spacing w:before="0"/>
        <w:ind w:left="0" w:firstLine="709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เริ่มต้นที่ขั้นตอนการกำหนดความต้องการ ด้วยกระบวนการที่เรียกว่า วิศวกรรมความต้องการ ไม่ว่าจะเป็นความต้องการของผู้ใช้ ความต้องการด้านระบบ ความต้องการหน้าที่หลักและไม่ใช่หน้าที่หลัก</w:t>
      </w:r>
    </w:p>
    <w:p w:rsidR="00C95799" w:rsidRPr="004409A2" w:rsidRDefault="00CE070B" w:rsidP="00AD4F86">
      <w:pPr>
        <w:pStyle w:val="H1-2"/>
        <w:numPr>
          <w:ilvl w:val="0"/>
          <w:numId w:val="76"/>
        </w:numPr>
        <w:tabs>
          <w:tab w:val="left" w:pos="1077"/>
          <w:tab w:val="left" w:pos="1134"/>
        </w:tabs>
        <w:spacing w:before="0"/>
        <w:ind w:left="0" w:firstLine="709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เป็นการทบทวนแบบจำลอง ที่ใช้จำลองระบบในด้านต่าง ๆ ตามแนวคิดเชิงวัตถุ</w:t>
      </w:r>
    </w:p>
    <w:p w:rsidR="00C95799" w:rsidRPr="004409A2" w:rsidRDefault="00CE070B" w:rsidP="00AD4F86">
      <w:pPr>
        <w:pStyle w:val="H1-2"/>
        <w:numPr>
          <w:ilvl w:val="0"/>
          <w:numId w:val="76"/>
        </w:numPr>
        <w:tabs>
          <w:tab w:val="left" w:pos="1077"/>
          <w:tab w:val="left" w:pos="1134"/>
        </w:tabs>
        <w:spacing w:before="0"/>
        <w:ind w:left="0" w:firstLine="709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การออกแบบซอฟต์แวร์ เป็นแนวคิดในการออกแบบซอฟต์แวร์ ออกแบบสถาปัตยกรรมซอฟต์แวร์ รวมถึงการจัดโครงสร้าง การแบ่งส่วน และการควบคุมการทำงานของส่วนประกอบย่อยของซอฟต์แวร์</w:t>
      </w:r>
    </w:p>
    <w:p w:rsidR="00CE070B" w:rsidRPr="004409A2" w:rsidRDefault="00CE070B" w:rsidP="00AD4F86">
      <w:pPr>
        <w:pStyle w:val="H1-2"/>
        <w:numPr>
          <w:ilvl w:val="0"/>
          <w:numId w:val="76"/>
        </w:numPr>
        <w:tabs>
          <w:tab w:val="left" w:pos="1077"/>
          <w:tab w:val="left" w:pos="1134"/>
        </w:tabs>
        <w:spacing w:before="0"/>
        <w:ind w:left="0" w:firstLine="709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การออกแบบส่วนต่อประสานกับผู้ใช้ และเน้นคุณภาพตลอดจนอำนวยความสะดวกในการใช้งานผู้ใช้</w:t>
      </w:r>
    </w:p>
    <w:p w:rsidR="00CE070B" w:rsidRPr="004409A2" w:rsidRDefault="00CE070B" w:rsidP="00AD4F86">
      <w:pPr>
        <w:pStyle w:val="H1-2"/>
        <w:numPr>
          <w:ilvl w:val="0"/>
          <w:numId w:val="75"/>
        </w:numPr>
        <w:spacing w:before="0"/>
        <w:ind w:left="0" w:firstLine="357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การดำเนินงานวิศวกรรมซอฟต์แวร์ (สร้าง ทดสอบ และบำรุงรักษา)</w:t>
      </w:r>
    </w:p>
    <w:p w:rsidR="00C95799" w:rsidRPr="004409A2" w:rsidRDefault="00CE070B" w:rsidP="00AD4F86">
      <w:pPr>
        <w:pStyle w:val="H1-2"/>
        <w:numPr>
          <w:ilvl w:val="0"/>
          <w:numId w:val="78"/>
        </w:numPr>
        <w:tabs>
          <w:tab w:val="left" w:pos="1077"/>
          <w:tab w:val="left" w:pos="1134"/>
        </w:tabs>
        <w:spacing w:before="0"/>
        <w:ind w:left="0" w:firstLine="720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 xml:space="preserve">การเขียนโปรแกรม เป็นกิจกรรมในการสร้างหรือผลิตซอฟต์แวร์ ให้ความสำคัญของมาตรฐานที่กำหนดขึ้นในการเขียนโปรแกรม หลักปฏิบัติในการเขียนโปรแกรม โดยมีวัตถุประสงค์เดียวกันคือ </w:t>
      </w:r>
      <w:r w:rsidRPr="004409A2">
        <w:rPr>
          <w:rFonts w:ascii="TH Sarabun New" w:hAnsi="TH Sarabun New" w:cs="TH Sarabun New"/>
          <w:b w:val="0"/>
          <w:bCs w:val="0"/>
        </w:rPr>
        <w:t>“</w:t>
      </w:r>
      <w:r w:rsidRPr="004409A2">
        <w:rPr>
          <w:rFonts w:ascii="TH Sarabun New" w:hAnsi="TH Sarabun New" w:cs="TH Sarabun New"/>
          <w:b w:val="0"/>
          <w:bCs w:val="0"/>
          <w:cs/>
        </w:rPr>
        <w:t>คุณภาพ</w:t>
      </w:r>
      <w:r w:rsidRPr="004409A2">
        <w:rPr>
          <w:rFonts w:ascii="TH Sarabun New" w:hAnsi="TH Sarabun New" w:cs="TH Sarabun New"/>
          <w:b w:val="0"/>
          <w:bCs w:val="0"/>
        </w:rPr>
        <w:t>”</w:t>
      </w:r>
    </w:p>
    <w:p w:rsidR="00C95799" w:rsidRPr="004409A2" w:rsidRDefault="00CE070B" w:rsidP="00AD4F86">
      <w:pPr>
        <w:pStyle w:val="H1-2"/>
        <w:numPr>
          <w:ilvl w:val="0"/>
          <w:numId w:val="78"/>
        </w:numPr>
        <w:tabs>
          <w:tab w:val="left" w:pos="1077"/>
          <w:tab w:val="left" w:pos="1134"/>
        </w:tabs>
        <w:spacing w:before="0"/>
        <w:ind w:left="0" w:firstLine="720"/>
        <w:contextualSpacing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การทดสอบซอฟต์แวร์ เป็นส่วนสำคัญของงานวิศวกรรมซอฟต์แวร์ มีกลยุทธ์ต่าง ๆ ในการทดสอบแต่ละระดับ</w:t>
      </w:r>
    </w:p>
    <w:p w:rsidR="00CE070B" w:rsidRPr="004409A2" w:rsidRDefault="00CE070B" w:rsidP="00AD4F86">
      <w:pPr>
        <w:pStyle w:val="H1-2"/>
        <w:numPr>
          <w:ilvl w:val="0"/>
          <w:numId w:val="78"/>
        </w:numPr>
        <w:tabs>
          <w:tab w:val="left" w:pos="1077"/>
          <w:tab w:val="left" w:pos="1134"/>
        </w:tabs>
        <w:spacing w:before="0"/>
        <w:ind w:left="0" w:firstLine="720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การบำรุงรักษาซอฟต์แวร์ มีประเภทและกระบวนการในการบำรุงรักษา ตลอดจนเทคนิคและเครื่องมือที่ใช้</w:t>
      </w:r>
    </w:p>
    <w:p w:rsidR="006B6821" w:rsidRPr="004409A2" w:rsidRDefault="006B6821" w:rsidP="006C53C6">
      <w:pPr>
        <w:pStyle w:val="H1-2"/>
        <w:spacing w:before="360"/>
        <w:ind w:left="357" w:hanging="357"/>
        <w:rPr>
          <w:rFonts w:ascii="TH Sarabun New" w:hAnsi="TH Sarabun New" w:cs="TH Sarabun New"/>
        </w:rPr>
      </w:pPr>
      <w:bookmarkStart w:id="47" w:name="_Toc127334540"/>
      <w:bookmarkStart w:id="48" w:name="_Toc127335993"/>
      <w:bookmarkStart w:id="49" w:name="_Toc127339104"/>
      <w:bookmarkStart w:id="50" w:name="_Toc129708338"/>
      <w:bookmarkStart w:id="51" w:name="_Toc156993513"/>
      <w:bookmarkStart w:id="52" w:name="_Toc157715023"/>
      <w:bookmarkStart w:id="53" w:name="_Toc157716685"/>
      <w:bookmarkStart w:id="54" w:name="_Toc157718088"/>
      <w:bookmarkStart w:id="55" w:name="_Toc157718398"/>
      <w:r w:rsidRPr="004409A2">
        <w:rPr>
          <w:rFonts w:ascii="TH Sarabun New" w:hAnsi="TH Sarabun New" w:cs="TH Sarabun New"/>
          <w:cs/>
        </w:rPr>
        <w:t>ประโยชน์ที่คาดว่าจะได้รับ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C95799" w:rsidRPr="004409A2" w:rsidRDefault="00C95799" w:rsidP="00135512">
      <w:pPr>
        <w:numPr>
          <w:ilvl w:val="0"/>
          <w:numId w:val="51"/>
        </w:numPr>
        <w:tabs>
          <w:tab w:val="clear" w:pos="720"/>
        </w:tabs>
        <w:ind w:left="0" w:firstLine="3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มีกระบวนการทำงานที่ประสิทธิภาพมากขึ้นในการสนับสนุนการบำรุงรักษายุทโธปกรณ์</w:t>
      </w:r>
    </w:p>
    <w:p w:rsidR="00C95799" w:rsidRPr="004409A2" w:rsidRDefault="00C95799" w:rsidP="00135512">
      <w:pPr>
        <w:numPr>
          <w:ilvl w:val="0"/>
          <w:numId w:val="51"/>
        </w:numPr>
        <w:tabs>
          <w:tab w:val="clear" w:pos="720"/>
        </w:tabs>
        <w:ind w:left="0" w:firstLine="3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ได้เครื่องมือที่ช่วยในการจัดการหรือบริหารการจัดทำสมุดอัตราพัสดุประจำเรือ</w:t>
      </w:r>
    </w:p>
    <w:p w:rsidR="00C95799" w:rsidRPr="004409A2" w:rsidRDefault="00C95799" w:rsidP="00135512">
      <w:pPr>
        <w:numPr>
          <w:ilvl w:val="0"/>
          <w:numId w:val="51"/>
        </w:numPr>
        <w:tabs>
          <w:tab w:val="clear" w:pos="720"/>
        </w:tabs>
        <w:ind w:left="0" w:firstLine="3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>ได้มีการรวบรวมข้อมูลและเทคนิคต่าง ๆ ไว้เป็นศูนย์กลางในรูปแบบอิเล็กทรอนิกส์ ทำให้ข้อมูลมีความถูกต้อง น่าเชื่อถือ ปลอดภัย และบริหารจัดการง่าย</w:t>
      </w:r>
    </w:p>
    <w:p w:rsidR="00C95799" w:rsidRPr="004409A2" w:rsidRDefault="00C95799" w:rsidP="00135512">
      <w:pPr>
        <w:numPr>
          <w:ilvl w:val="0"/>
          <w:numId w:val="51"/>
        </w:numPr>
        <w:tabs>
          <w:tab w:val="clear" w:pos="720"/>
        </w:tabs>
        <w:ind w:left="0" w:firstLine="3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บริหารพัสดุคงคลังในเรือเป็นไปแบบอัตโนมัติ</w:t>
      </w:r>
    </w:p>
    <w:p w:rsidR="00C95799" w:rsidRPr="004409A2" w:rsidRDefault="00C95799" w:rsidP="00135512">
      <w:pPr>
        <w:numPr>
          <w:ilvl w:val="0"/>
          <w:numId w:val="51"/>
        </w:numPr>
        <w:tabs>
          <w:tab w:val="clear" w:pos="720"/>
        </w:tabs>
        <w:ind w:left="0" w:firstLine="357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ช่วยในการรายงาน ติดตาม สืบค้น ประมาณการ และวางแผนการซ่อมทำยุทโธปกรณ์</w:t>
      </w:r>
    </w:p>
    <w:p w:rsidR="006B6821" w:rsidRPr="004409A2" w:rsidRDefault="00C95799" w:rsidP="00AD4F86">
      <w:pPr>
        <w:numPr>
          <w:ilvl w:val="0"/>
          <w:numId w:val="51"/>
        </w:numPr>
        <w:tabs>
          <w:tab w:val="clear" w:pos="720"/>
        </w:tabs>
        <w:ind w:left="0" w:firstLine="357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ป็นประโยชน์ต่อกองทัพเรือ ทั้งด้านความพร้อมใช้ของยุทโธปกรณ์ และความประหยัดงบประมาณเป็นอย่างมีประสิทธิภาพ</w:t>
      </w:r>
    </w:p>
    <w:p w:rsidR="000325BC" w:rsidRPr="004409A2" w:rsidRDefault="007C369B" w:rsidP="006C53C6">
      <w:pPr>
        <w:pStyle w:val="H1-2"/>
        <w:spacing w:before="360"/>
        <w:ind w:left="357" w:hanging="357"/>
        <w:rPr>
          <w:rFonts w:ascii="TH Sarabun New" w:hAnsi="TH Sarabun New" w:cs="TH Sarabun New"/>
        </w:rPr>
      </w:pPr>
      <w:bookmarkStart w:id="56" w:name="_Toc127334541"/>
      <w:bookmarkStart w:id="57" w:name="_Toc127335994"/>
      <w:bookmarkStart w:id="58" w:name="_Toc127339105"/>
      <w:bookmarkStart w:id="59" w:name="_Toc129708339"/>
      <w:bookmarkStart w:id="60" w:name="_Toc156993514"/>
      <w:bookmarkStart w:id="61" w:name="_Toc157715024"/>
      <w:bookmarkStart w:id="62" w:name="_Toc157716686"/>
      <w:bookmarkStart w:id="63" w:name="_Toc157718089"/>
      <w:bookmarkStart w:id="64" w:name="_Toc157718399"/>
      <w:r w:rsidRPr="004409A2">
        <w:rPr>
          <w:rFonts w:ascii="TH Sarabun New" w:hAnsi="TH Sarabun New" w:cs="TH Sarabun New"/>
          <w:cs/>
        </w:rPr>
        <w:t>โครงสร้างของเนื้อหาโครงงาน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:rsidR="00E638B2" w:rsidRPr="004409A2" w:rsidRDefault="00E638B2" w:rsidP="00B7620D">
      <w:pPr>
        <w:pStyle w:val="a1"/>
        <w:spacing w:before="0"/>
        <w:ind w:firstLine="72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โครงสร้างของเนื้อหารายงานโครงงานมหาบัณฑิตประกอบด้วยรายละเอียด</w:t>
      </w:r>
      <w:r w:rsidRPr="004409A2">
        <w:rPr>
          <w:rFonts w:ascii="TH Sarabun New" w:hAnsi="TH Sarabun New" w:cs="TH Sarabun New"/>
        </w:rPr>
        <w:t xml:space="preserve"> 7 </w:t>
      </w:r>
      <w:r w:rsidRPr="004409A2">
        <w:rPr>
          <w:rFonts w:ascii="TH Sarabun New" w:hAnsi="TH Sarabun New" w:cs="TH Sarabun New"/>
          <w:cs/>
        </w:rPr>
        <w:t xml:space="preserve">บท และภาคผนวก </w:t>
      </w:r>
      <w:r w:rsidR="0017415A" w:rsidRPr="004409A2">
        <w:rPr>
          <w:rFonts w:ascii="TH Sarabun New" w:hAnsi="TH Sarabun New" w:cs="TH Sarabun New"/>
        </w:rPr>
        <w:t>7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ภาคผนวก ดังต่อไปนี้</w:t>
      </w:r>
    </w:p>
    <w:p w:rsidR="00E638B2" w:rsidRPr="004409A2" w:rsidRDefault="00E638B2" w:rsidP="00F735AB">
      <w:pPr>
        <w:tabs>
          <w:tab w:val="left" w:pos="1620"/>
        </w:tabs>
        <w:ind w:firstLine="36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บทที่ </w:t>
      </w:r>
      <w:r w:rsidRPr="004409A2">
        <w:rPr>
          <w:rFonts w:ascii="TH Sarabun New" w:hAnsi="TH Sarabun New" w:cs="TH Sarabun New"/>
        </w:rPr>
        <w:t>1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ล่าวถึงความเป็นมาและความสำคัญของปัญหา วัตถุประสงค์ของโครงงาน ขอบเขตของโครงงาน ขั้นตอนและวิธีการดำเนินโครงงาน ประโยชน์ที่คาดว่าจะได้รับจากโครงงานมหาบัณฑิต</w:t>
      </w:r>
    </w:p>
    <w:p w:rsidR="00E638B2" w:rsidRPr="004409A2" w:rsidRDefault="00E638B2" w:rsidP="00E638B2">
      <w:pPr>
        <w:ind w:left="1620" w:hanging="126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บทที่ </w:t>
      </w:r>
      <w:r w:rsidRPr="004409A2">
        <w:rPr>
          <w:rFonts w:ascii="TH Sarabun New" w:hAnsi="TH Sarabun New" w:cs="TH Sarabun New"/>
        </w:rPr>
        <w:t xml:space="preserve">2 </w:t>
      </w:r>
      <w:r w:rsidRPr="004409A2">
        <w:rPr>
          <w:rFonts w:ascii="TH Sarabun New" w:hAnsi="TH Sarabun New" w:cs="TH Sarabun New"/>
          <w:cs/>
        </w:rPr>
        <w:tab/>
        <w:t>กล่าวถึงทฤษฎี</w:t>
      </w:r>
      <w:r w:rsidR="00BB3C61" w:rsidRPr="004409A2">
        <w:rPr>
          <w:rFonts w:ascii="TH Sarabun New" w:hAnsi="TH Sarabun New" w:cs="TH Sarabun New"/>
          <w:cs/>
        </w:rPr>
        <w:t>และงานวิจัย</w:t>
      </w:r>
      <w:r w:rsidRPr="004409A2">
        <w:rPr>
          <w:rFonts w:ascii="TH Sarabun New" w:hAnsi="TH Sarabun New" w:cs="TH Sarabun New"/>
          <w:cs/>
        </w:rPr>
        <w:t>ที่เกี่ยวข้องในการทำโครงงานมหาบัณฑิต</w:t>
      </w:r>
    </w:p>
    <w:p w:rsidR="00E638B2" w:rsidRPr="004409A2" w:rsidRDefault="00E638B2" w:rsidP="00E638B2">
      <w:pPr>
        <w:ind w:left="1620" w:hanging="126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บทที่ </w:t>
      </w:r>
      <w:r w:rsidRPr="004409A2">
        <w:rPr>
          <w:rFonts w:ascii="TH Sarabun New" w:hAnsi="TH Sarabun New" w:cs="TH Sarabun New"/>
        </w:rPr>
        <w:t>3</w:t>
      </w:r>
      <w:r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กล่าวถึงการวิเคราะห์ความต้องการของกระบวนการและระบบ</w:t>
      </w:r>
    </w:p>
    <w:p w:rsidR="00E638B2" w:rsidRPr="004409A2" w:rsidRDefault="00E638B2" w:rsidP="00E638B2">
      <w:pPr>
        <w:ind w:left="1620" w:hanging="126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บทที่ </w:t>
      </w:r>
      <w:r w:rsidRPr="004409A2">
        <w:rPr>
          <w:rFonts w:ascii="TH Sarabun New" w:hAnsi="TH Sarabun New" w:cs="TH Sarabun New"/>
        </w:rPr>
        <w:t xml:space="preserve">4 </w:t>
      </w:r>
      <w:r w:rsidRPr="004409A2">
        <w:rPr>
          <w:rFonts w:ascii="TH Sarabun New" w:hAnsi="TH Sarabun New" w:cs="TH Sarabun New"/>
          <w:cs/>
        </w:rPr>
        <w:tab/>
        <w:t>กล่าวถึงการออกแบบ</w:t>
      </w:r>
      <w:r w:rsidR="0039194F" w:rsidRPr="004409A2">
        <w:rPr>
          <w:rFonts w:ascii="TH Sarabun New" w:hAnsi="TH Sarabun New" w:cs="TH Sarabun New"/>
          <w:cs/>
        </w:rPr>
        <w:t>ระบบ</w:t>
      </w:r>
    </w:p>
    <w:p w:rsidR="00E638B2" w:rsidRPr="004409A2" w:rsidRDefault="00E638B2" w:rsidP="00E638B2">
      <w:pPr>
        <w:ind w:left="1620" w:hanging="126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บทที่ </w:t>
      </w:r>
      <w:r w:rsidRPr="004409A2">
        <w:rPr>
          <w:rFonts w:ascii="TH Sarabun New" w:hAnsi="TH Sarabun New" w:cs="TH Sarabun New"/>
        </w:rPr>
        <w:t xml:space="preserve">5 </w:t>
      </w:r>
      <w:r w:rsidR="0039194F" w:rsidRPr="004409A2">
        <w:rPr>
          <w:rFonts w:ascii="TH Sarabun New" w:hAnsi="TH Sarabun New" w:cs="TH Sarabun New"/>
          <w:cs/>
        </w:rPr>
        <w:tab/>
        <w:t>กล่าวถึงการพัฒนาระบบ</w:t>
      </w:r>
    </w:p>
    <w:p w:rsidR="00E638B2" w:rsidRPr="004409A2" w:rsidRDefault="00E638B2" w:rsidP="00E638B2">
      <w:pPr>
        <w:ind w:left="1620" w:hanging="126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บทที่ </w:t>
      </w:r>
      <w:r w:rsidRPr="004409A2">
        <w:rPr>
          <w:rFonts w:ascii="TH Sarabun New" w:hAnsi="TH Sarabun New" w:cs="TH Sarabun New"/>
        </w:rPr>
        <w:t xml:space="preserve">6 </w:t>
      </w:r>
      <w:r w:rsidR="0039194F" w:rsidRPr="004409A2">
        <w:rPr>
          <w:rFonts w:ascii="TH Sarabun New" w:hAnsi="TH Sarabun New" w:cs="TH Sarabun New"/>
          <w:cs/>
        </w:rPr>
        <w:tab/>
        <w:t>กล่าวถึงการทดสอบระบบ</w:t>
      </w:r>
    </w:p>
    <w:p w:rsidR="00E638B2" w:rsidRPr="004409A2" w:rsidRDefault="00E638B2" w:rsidP="005E0D97">
      <w:pPr>
        <w:tabs>
          <w:tab w:val="left" w:pos="1620"/>
        </w:tabs>
        <w:ind w:firstLine="3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บทที่ </w:t>
      </w:r>
      <w:r w:rsidRPr="004409A2">
        <w:rPr>
          <w:rFonts w:ascii="TH Sarabun New" w:hAnsi="TH Sarabun New" w:cs="TH Sarabun New"/>
        </w:rPr>
        <w:t xml:space="preserve">7 </w:t>
      </w:r>
      <w:r w:rsidR="006164C9" w:rsidRPr="004409A2">
        <w:rPr>
          <w:rFonts w:ascii="TH Sarabun New" w:hAnsi="TH Sarabun New" w:cs="TH Sarabun New"/>
          <w:cs/>
        </w:rPr>
        <w:tab/>
      </w:r>
      <w:r w:rsidR="00552774" w:rsidRPr="004409A2">
        <w:rPr>
          <w:rFonts w:ascii="TH Sarabun New" w:hAnsi="TH Sarabun New" w:cs="TH Sarabun New"/>
          <w:cs/>
        </w:rPr>
        <w:t>กล่าวถึงบทสรุปของโครงงาน ปัญหา</w:t>
      </w:r>
      <w:r w:rsidRPr="004409A2">
        <w:rPr>
          <w:rFonts w:ascii="TH Sarabun New" w:hAnsi="TH Sarabun New" w:cs="TH Sarabun New"/>
          <w:cs/>
        </w:rPr>
        <w:t>และข้อจำกัดในการทำโครงงาน รวมถึงข้อเสนอแนะ</w:t>
      </w:r>
    </w:p>
    <w:p w:rsidR="00E638B2" w:rsidRPr="004409A2" w:rsidRDefault="00E638B2" w:rsidP="00E638B2">
      <w:pPr>
        <w:ind w:left="1620" w:hanging="126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ภาคผนวก ก </w:t>
      </w:r>
      <w:r w:rsidRPr="004409A2">
        <w:rPr>
          <w:rFonts w:ascii="TH Sarabun New" w:hAnsi="TH Sarabun New" w:cs="TH Sarabun New"/>
          <w:cs/>
        </w:rPr>
        <w:tab/>
        <w:t>อภิธานศัพท์</w:t>
      </w:r>
    </w:p>
    <w:p w:rsidR="00E638B2" w:rsidRPr="004409A2" w:rsidRDefault="00E638B2" w:rsidP="00E638B2">
      <w:pPr>
        <w:ind w:left="1620" w:hanging="126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ภาคผนวก ข </w:t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  <w:webHidden/>
          <w:cs/>
        </w:rPr>
        <w:t>คำย่อและรัสพจน์</w:t>
      </w:r>
    </w:p>
    <w:p w:rsidR="00E638B2" w:rsidRPr="004409A2" w:rsidRDefault="00E638B2" w:rsidP="00E638B2">
      <w:pPr>
        <w:ind w:left="1620" w:hanging="126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ภาคผนวก </w:t>
      </w:r>
      <w:r w:rsidR="0039194F" w:rsidRPr="004409A2">
        <w:rPr>
          <w:rFonts w:ascii="TH Sarabun New" w:hAnsi="TH Sarabun New" w:cs="TH Sarabun New"/>
          <w:cs/>
        </w:rPr>
        <w:t>ค</w:t>
      </w:r>
      <w:r w:rsidRPr="004409A2">
        <w:rPr>
          <w:rFonts w:ascii="TH Sarabun New" w:hAnsi="TH Sarabun New" w:cs="TH Sarabun New"/>
          <w:cs/>
        </w:rPr>
        <w:tab/>
        <w:t>โครงสร้างองค์กร</w:t>
      </w:r>
      <w:r w:rsidR="009C26BD" w:rsidRPr="004409A2">
        <w:rPr>
          <w:rFonts w:ascii="TH Sarabun New" w:hAnsi="TH Sarabun New" w:cs="TH Sarabun New"/>
          <w:sz w:val="28"/>
          <w:cs/>
        </w:rPr>
        <w:t>ของ</w:t>
      </w:r>
      <w:r w:rsidR="00C95799" w:rsidRPr="004409A2">
        <w:rPr>
          <w:rFonts w:ascii="TH Sarabun New" w:hAnsi="TH Sarabun New" w:cs="TH Sarabun New"/>
          <w:sz w:val="28"/>
          <w:cs/>
        </w:rPr>
        <w:t>ที่มีบทบาทเกี่ยวข้องกับระบบสมุดอัตราพัสดุประจำเรือ</w:t>
      </w:r>
    </w:p>
    <w:p w:rsidR="00E638B2" w:rsidRPr="004409A2" w:rsidRDefault="00E638B2" w:rsidP="00E638B2">
      <w:pPr>
        <w:ind w:left="1620" w:hanging="1260"/>
        <w:jc w:val="both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ภาคผนวก </w:t>
      </w:r>
      <w:r w:rsidR="0039194F" w:rsidRPr="004409A2">
        <w:rPr>
          <w:rFonts w:ascii="TH Sarabun New" w:hAnsi="TH Sarabun New" w:cs="TH Sarabun New"/>
          <w:cs/>
        </w:rPr>
        <w:t>ง</w:t>
      </w:r>
      <w:r w:rsidRPr="004409A2">
        <w:rPr>
          <w:rFonts w:ascii="TH Sarabun New" w:hAnsi="TH Sarabun New" w:cs="TH Sarabun New"/>
          <w:cs/>
        </w:rPr>
        <w:tab/>
      </w:r>
      <w:r w:rsidRPr="004409A2">
        <w:rPr>
          <w:rFonts w:ascii="TH Sarabun New" w:hAnsi="TH Sarabun New" w:cs="TH Sarabun New"/>
          <w:webHidden/>
          <w:cs/>
        </w:rPr>
        <w:t>ความต้องการด้านหน้าที่ของระบบ</w:t>
      </w:r>
    </w:p>
    <w:p w:rsidR="00E638B2" w:rsidRPr="004409A2" w:rsidRDefault="00E638B2" w:rsidP="00E638B2">
      <w:pPr>
        <w:ind w:left="1620" w:hanging="1260"/>
        <w:jc w:val="both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ภาคผนวก </w:t>
      </w:r>
      <w:r w:rsidR="0039194F" w:rsidRPr="004409A2">
        <w:rPr>
          <w:rFonts w:ascii="TH Sarabun New" w:hAnsi="TH Sarabun New" w:cs="TH Sarabun New"/>
          <w:cs/>
        </w:rPr>
        <w:t>จ</w:t>
      </w:r>
      <w:r w:rsidRPr="004409A2">
        <w:rPr>
          <w:rFonts w:ascii="TH Sarabun New" w:hAnsi="TH Sarabun New" w:cs="TH Sarabun New"/>
          <w:cs/>
        </w:rPr>
        <w:tab/>
      </w:r>
      <w:r w:rsidR="00BA4BD1" w:rsidRPr="004409A2">
        <w:rPr>
          <w:rFonts w:ascii="TH Sarabun New" w:hAnsi="TH Sarabun New" w:cs="TH Sarabun New"/>
          <w:cs/>
        </w:rPr>
        <w:t>แผนภาพและตารางคำอธิบายยูสเคส</w:t>
      </w:r>
    </w:p>
    <w:p w:rsidR="00A00DA9" w:rsidRPr="004409A2" w:rsidRDefault="00E638B2" w:rsidP="00D31096">
      <w:pPr>
        <w:ind w:left="1620" w:hanging="126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ภาคผนวก </w:t>
      </w:r>
      <w:r w:rsidR="0039194F" w:rsidRPr="004409A2">
        <w:rPr>
          <w:rFonts w:ascii="TH Sarabun New" w:hAnsi="TH Sarabun New" w:cs="TH Sarabun New"/>
          <w:cs/>
        </w:rPr>
        <w:t>ฉ</w:t>
      </w:r>
      <w:r w:rsidRPr="004409A2">
        <w:rPr>
          <w:rFonts w:ascii="TH Sarabun New" w:hAnsi="TH Sarabun New" w:cs="TH Sarabun New"/>
          <w:cs/>
        </w:rPr>
        <w:tab/>
        <w:t>โครงสร้างและรายละเอียดของตารางข้อมูล</w:t>
      </w:r>
    </w:p>
    <w:p w:rsidR="00A00DA9" w:rsidRPr="004409A2" w:rsidRDefault="00A00DA9" w:rsidP="00A81933">
      <w:pPr>
        <w:ind w:left="1620" w:hanging="1260"/>
        <w:jc w:val="both"/>
        <w:rPr>
          <w:rFonts w:ascii="TH Sarabun New" w:hAnsi="TH Sarabun New" w:cs="TH Sarabun New"/>
          <w:cs/>
        </w:rPr>
        <w:sectPr w:rsidR="00A00DA9" w:rsidRPr="004409A2" w:rsidSect="0094703F">
          <w:pgSz w:w="11906" w:h="16838"/>
          <w:pgMar w:top="1440" w:right="1800" w:bottom="1440" w:left="1800" w:header="708" w:footer="708" w:gutter="0"/>
          <w:pgNumType w:start="1"/>
          <w:cols w:space="708"/>
          <w:titlePg/>
          <w:docGrid w:linePitch="360"/>
        </w:sectPr>
      </w:pPr>
      <w:r w:rsidRPr="004409A2">
        <w:rPr>
          <w:rFonts w:ascii="TH Sarabun New" w:hAnsi="TH Sarabun New" w:cs="TH Sarabun New"/>
          <w:cs/>
        </w:rPr>
        <w:t xml:space="preserve">ภาคผนวก </w:t>
      </w:r>
      <w:r w:rsidR="008C3E65" w:rsidRPr="004409A2">
        <w:rPr>
          <w:rFonts w:ascii="TH Sarabun New" w:hAnsi="TH Sarabun New" w:cs="TH Sarabun New"/>
          <w:cs/>
        </w:rPr>
        <w:t>ช</w:t>
      </w:r>
      <w:r w:rsidRPr="004409A2">
        <w:rPr>
          <w:rFonts w:ascii="TH Sarabun New" w:hAnsi="TH Sarabun New" w:cs="TH Sarabun New"/>
          <w:cs/>
        </w:rPr>
        <w:tab/>
      </w:r>
      <w:r w:rsidR="008F53B2" w:rsidRPr="004409A2">
        <w:rPr>
          <w:rFonts w:ascii="TH Sarabun New" w:hAnsi="TH Sarabun New" w:cs="TH Sarabun New"/>
          <w:cs/>
        </w:rPr>
        <w:t>ตัวอย่างกรณีทดสอบ</w:t>
      </w:r>
    </w:p>
    <w:p w:rsidR="00B512B9" w:rsidRPr="004409A2" w:rsidRDefault="00B512B9" w:rsidP="00F658CE">
      <w:pPr>
        <w:spacing w:after="60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bookmarkStart w:id="65" w:name="_Toc129708340"/>
      <w:bookmarkStart w:id="66" w:name="_Toc156993515"/>
      <w:bookmarkStart w:id="67" w:name="_Toc157715025"/>
      <w:bookmarkStart w:id="68" w:name="_Toc157716687"/>
      <w:bookmarkStart w:id="69" w:name="_Toc157718090"/>
      <w:bookmarkStart w:id="70" w:name="_Toc157718400"/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 xml:space="preserve">บทที่  </w:t>
      </w:r>
      <w:r w:rsidRPr="004409A2">
        <w:rPr>
          <w:rFonts w:ascii="TH Sarabun New" w:hAnsi="TH Sarabun New" w:cs="TH Sarabun New"/>
          <w:b/>
          <w:bCs/>
          <w:sz w:val="36"/>
          <w:szCs w:val="36"/>
        </w:rPr>
        <w:t>2</w:t>
      </w:r>
      <w:r w:rsidRPr="004409A2">
        <w:rPr>
          <w:rFonts w:ascii="TH Sarabun New" w:hAnsi="TH Sarabun New" w:cs="TH Sarabun New"/>
          <w:b/>
          <w:bCs/>
          <w:sz w:val="36"/>
          <w:szCs w:val="36"/>
        </w:rPr>
        <w:br/>
      </w: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t>ทฤษฎี และงานวิจัยที่เกี่ยวข้อง</w:t>
      </w:r>
      <w:bookmarkEnd w:id="65"/>
      <w:bookmarkEnd w:id="66"/>
      <w:bookmarkEnd w:id="67"/>
      <w:bookmarkEnd w:id="68"/>
      <w:bookmarkEnd w:id="69"/>
      <w:bookmarkEnd w:id="70"/>
    </w:p>
    <w:p w:rsidR="00DC31AC" w:rsidRPr="004409A2" w:rsidRDefault="00DC31AC" w:rsidP="00AD4F86">
      <w:pPr>
        <w:pStyle w:val="H2-1"/>
        <w:spacing w:before="0"/>
        <w:ind w:left="357" w:hanging="357"/>
        <w:rPr>
          <w:rFonts w:ascii="TH Sarabun New" w:hAnsi="TH Sarabun New" w:cs="TH Sarabun New"/>
        </w:rPr>
      </w:pPr>
      <w:bookmarkStart w:id="71" w:name="_Toc456494640"/>
      <w:bookmarkStart w:id="72" w:name="_Toc127334543"/>
      <w:bookmarkStart w:id="73" w:name="_Toc127335996"/>
      <w:bookmarkStart w:id="74" w:name="_Toc127339107"/>
      <w:bookmarkStart w:id="75" w:name="_Toc129708341"/>
      <w:bookmarkStart w:id="76" w:name="_Toc157718091"/>
      <w:bookmarkStart w:id="77" w:name="_Toc157718401"/>
      <w:r w:rsidRPr="004409A2">
        <w:rPr>
          <w:rFonts w:ascii="TH Sarabun New" w:hAnsi="TH Sarabun New" w:cs="TH Sarabun New"/>
          <w:cs/>
        </w:rPr>
        <w:t>ทฤษฎี</w:t>
      </w:r>
      <w:bookmarkEnd w:id="71"/>
      <w:r w:rsidRPr="004409A2">
        <w:rPr>
          <w:rFonts w:ascii="TH Sarabun New" w:hAnsi="TH Sarabun New" w:cs="TH Sarabun New"/>
          <w:cs/>
        </w:rPr>
        <w:t>ที่เกี่ยวข้อง</w:t>
      </w:r>
      <w:bookmarkEnd w:id="72"/>
      <w:bookmarkEnd w:id="73"/>
      <w:bookmarkEnd w:id="74"/>
      <w:bookmarkEnd w:id="75"/>
      <w:bookmarkEnd w:id="76"/>
      <w:bookmarkEnd w:id="77"/>
    </w:p>
    <w:p w:rsidR="00646978" w:rsidRPr="004409A2" w:rsidRDefault="00646978" w:rsidP="006200CB">
      <w:pPr>
        <w:pStyle w:val="H2-2"/>
        <w:tabs>
          <w:tab w:val="clear" w:pos="720"/>
        </w:tabs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="001A1863">
        <w:rPr>
          <w:rFonts w:ascii="TH Sarabun New" w:hAnsi="TH Sarabun New" w:cs="TH Sarabun New"/>
        </w:rPr>
        <w:t xml:space="preserve"> </w:t>
      </w:r>
      <w:r w:rsidR="00A522E1">
        <w:rPr>
          <w:rFonts w:ascii="TH Sarabun New" w:hAnsi="TH Sarabun New" w:cs="TH Sarabun New"/>
        </w:rPr>
        <w:t>[3]</w:t>
      </w:r>
    </w:p>
    <w:p w:rsidR="00646978" w:rsidRPr="004409A2" w:rsidRDefault="00646978" w:rsidP="00072F91">
      <w:pPr>
        <w:pStyle w:val="H2-2"/>
        <w:numPr>
          <w:ilvl w:val="0"/>
          <w:numId w:val="0"/>
        </w:numPr>
        <w:tabs>
          <w:tab w:val="clear" w:pos="900"/>
        </w:tabs>
        <w:ind w:firstLine="902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สมุดอัตราพัสดุประจำเรือ เป็นทั้งเอกสารทางเทคนิคและทางการส่งกำลัง ซึ่งประกอบด้วยข้อมูลทางเทคนิคของอุปกรณ์ รายการชิ้นส่วนซ่อม และข้อมูลทางการส่งกำลัง ที่จะระบุให้ฝ่ายสนับสนุนทราบรายการและจำนวนชิ้นส่วนซ่อม ที่มีความจำเป็นต้องจัดให้มีไว้ในห้องพัสดุบนเรือ รวมถึงจำนวนรายการและจำนวนครุภัณฑ์อื่น ๆ ที่จำเป็นจัดให้มีไว้ใช้ปฏิบัติงานบนเรือด้วย</w:t>
      </w:r>
    </w:p>
    <w:p w:rsidR="00646978" w:rsidRPr="004409A2" w:rsidRDefault="00646978" w:rsidP="00072F91">
      <w:pPr>
        <w:pStyle w:val="H2-2"/>
        <w:numPr>
          <w:ilvl w:val="0"/>
          <w:numId w:val="0"/>
        </w:numPr>
        <w:tabs>
          <w:tab w:val="clear" w:pos="900"/>
        </w:tabs>
        <w:ind w:firstLine="902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โดยทั่วไปข้อมูลที่ต้องนำมาใช้ในการกำหนดอัตราพัสดุในเรือ ได้แก่</w:t>
      </w:r>
    </w:p>
    <w:p w:rsidR="00F7139A" w:rsidRPr="004409A2" w:rsidRDefault="00646978" w:rsidP="00135512">
      <w:pPr>
        <w:pStyle w:val="H2-2"/>
        <w:numPr>
          <w:ilvl w:val="0"/>
          <w:numId w:val="83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รายการยุทโธปกรณ์ที่ติดตั้งในเรือ และครุภัณฑ์ทีนำมาใช้ในเรือ</w:t>
      </w:r>
    </w:p>
    <w:p w:rsidR="00F7139A" w:rsidRPr="004409A2" w:rsidRDefault="00646978" w:rsidP="00135512">
      <w:pPr>
        <w:pStyle w:val="H2-2"/>
        <w:numPr>
          <w:ilvl w:val="0"/>
          <w:numId w:val="83"/>
        </w:numPr>
        <w:tabs>
          <w:tab w:val="clear" w:pos="900"/>
        </w:tabs>
        <w:ind w:left="0" w:firstLine="992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อัตรารายการชิ้นส่วนยุทโธปกรณ์</w:t>
      </w:r>
    </w:p>
    <w:p w:rsidR="00F7139A" w:rsidRPr="004409A2" w:rsidRDefault="00646978" w:rsidP="00135512">
      <w:pPr>
        <w:pStyle w:val="H2-2"/>
        <w:numPr>
          <w:ilvl w:val="0"/>
          <w:numId w:val="83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คุณลักษณะและขีดความสามารถของพัสดุ</w:t>
      </w:r>
    </w:p>
    <w:p w:rsidR="00F7139A" w:rsidRPr="004409A2" w:rsidRDefault="00646978" w:rsidP="00135512">
      <w:pPr>
        <w:pStyle w:val="H2-2"/>
        <w:numPr>
          <w:ilvl w:val="0"/>
          <w:numId w:val="83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ขีดความสามารถในการซ่อมบำรุงเรือ</w:t>
      </w:r>
    </w:p>
    <w:p w:rsidR="00F7139A" w:rsidRPr="004409A2" w:rsidRDefault="00646978" w:rsidP="00135512">
      <w:pPr>
        <w:pStyle w:val="H2-2"/>
        <w:numPr>
          <w:ilvl w:val="0"/>
          <w:numId w:val="83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สถิติการสิ้นเปลือง</w:t>
      </w:r>
    </w:p>
    <w:p w:rsidR="00646978" w:rsidRPr="004409A2" w:rsidRDefault="00646978" w:rsidP="00AD4F86">
      <w:pPr>
        <w:pStyle w:val="H2-2"/>
        <w:numPr>
          <w:ilvl w:val="0"/>
          <w:numId w:val="83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ความจำเป็นทางเทคนิคและความจำเป็นทางทหาร</w:t>
      </w:r>
    </w:p>
    <w:p w:rsidR="00646978" w:rsidRPr="004409A2" w:rsidRDefault="00646978" w:rsidP="00AD4F86">
      <w:pPr>
        <w:pStyle w:val="H2-2"/>
        <w:numPr>
          <w:ilvl w:val="0"/>
          <w:numId w:val="0"/>
        </w:numPr>
        <w:tabs>
          <w:tab w:val="clear" w:pos="900"/>
        </w:tabs>
        <w:spacing w:before="120"/>
        <w:ind w:firstLine="993"/>
        <w:jc w:val="distribute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หลักการจัดทำสมุดอัตราพัสดุประจำเรือจะมีส่วนที่เกี่ยวข้องกับส่วนต่าง ๆ ดังต่อไปนี้</w:t>
      </w:r>
    </w:p>
    <w:p w:rsidR="00646978" w:rsidRPr="004409A2" w:rsidRDefault="00646978" w:rsidP="00135512">
      <w:pPr>
        <w:pStyle w:val="H2-2"/>
        <w:numPr>
          <w:ilvl w:val="0"/>
          <w:numId w:val="79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รายการชิ้นส่วนซ่อม ที่ต้องการใช้ในการซ่อมบำรุง มีการดำเนินการเพื่อให้ได้มาซึ่งความพร้อมในการสนับสนุนชิ้นส่วนซ่อมที่ถูกต้อง เพียงพอต่อทุกเมื่อ และทุกหนทุกแห่งที่เกิดความต้องการใช้ในการซ่อมบำรุง</w:t>
      </w:r>
    </w:p>
    <w:p w:rsidR="00F7139A" w:rsidRPr="004409A2" w:rsidRDefault="00646978" w:rsidP="00135512">
      <w:pPr>
        <w:pStyle w:val="H2-2"/>
        <w:numPr>
          <w:ilvl w:val="0"/>
          <w:numId w:val="79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การกำหนดความต้องการอะไหล่ชิ้นส่วนซ่อม ทั้งในแง่ของจำนวนรายการและในแง่ของปริมาณของแต่ละรายการ ซึ่งสามารถบ่งชี้รายการและปริมาณที่ถูกต้องตามที่จะเป็นจริงในอนาคตได้ ความถูกต้องของการประมาณขึ้นอยู่กับประสบการณ์และข้อมูลสถิติ เพื่อที่จะประมาณการได้อย่างพอเพียงต่อเนื่องตลอดช่วงเวลาหนึ่ง ๆ ในอนาคต</w:t>
      </w:r>
    </w:p>
    <w:p w:rsidR="00033AB0" w:rsidRPr="004409A2" w:rsidRDefault="00646978" w:rsidP="00135512">
      <w:pPr>
        <w:pStyle w:val="H2-2"/>
        <w:numPr>
          <w:ilvl w:val="0"/>
          <w:numId w:val="79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การจัดให้มีปริมาณเริ่มแรกของรายการอะไหล่และชิ้นส่วนซ่อม เพื่อให้พอเพียงสนับสนุนการใช้ยุทโธปกรณ์ในช่วงเวลาหนึ่งจนกว่าจะมีข้อมูลหรือประสบการเพียงพอที่จะประมาณการและจัดให้มีรายการอะไหล่และชิ้นส่วนซ่อมเข้ามาเพิ่มเติมได้อย่างพอเพียงต่อเนื่องต่อไปได้</w:t>
      </w:r>
    </w:p>
    <w:p w:rsidR="00033AB0" w:rsidRPr="004409A2" w:rsidRDefault="00646978" w:rsidP="00135512">
      <w:pPr>
        <w:pStyle w:val="H2-2"/>
        <w:numPr>
          <w:ilvl w:val="0"/>
          <w:numId w:val="79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ปริมาณความต้องการอะไหล่และชิ้นส่วนซ่อม ซึ่งเป็นแนวคิดในการจัดหาอะไหล่และชิ้นส่วนซ่อมเพิ่มเติมเข้ามา เป็นปัจจัยสำคัญในการรักษาระดับปริมาณคงคลังที่กำหนดไว้ได้</w:t>
      </w:r>
    </w:p>
    <w:p w:rsidR="00033AB0" w:rsidRPr="004409A2" w:rsidRDefault="00646978" w:rsidP="00135512">
      <w:pPr>
        <w:pStyle w:val="H2-2"/>
        <w:numPr>
          <w:ilvl w:val="0"/>
          <w:numId w:val="79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lastRenderedPageBreak/>
        <w:t>ในบางโอกาสมีความจำเป็นต้องจัดหาอะไหล่และชิ้นส่วนซ่อม เข้ามาพร้อมกับการจัดหาหรือก่อสร้างยุทโธปกรณ์หลักด้วยแม้ว่าจะไม่มีความต้องการใช้ในเวลานั้น เนื่องจากหากจัดซื้อพร้อมการจัดซื้อยุทโธปกรณ์หลักจะได้รับการเสนอราคาที่ต่ำกว่า</w:t>
      </w:r>
    </w:p>
    <w:p w:rsidR="00033AB0" w:rsidRPr="004409A2" w:rsidRDefault="00646978" w:rsidP="00135512">
      <w:pPr>
        <w:pStyle w:val="H2-2"/>
        <w:numPr>
          <w:ilvl w:val="0"/>
          <w:numId w:val="79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>ผู้จัดการพัสดุคงคลังต้องพิจารณาว่า จัดหาอะไรตามความจำเป็น จัดหาเมื่อไหร่ จัดหาในปริมาณเท่าไหร่ จัดเก็บไว้ที่ไหน</w:t>
      </w:r>
    </w:p>
    <w:p w:rsidR="00033AB0" w:rsidRPr="004409A2" w:rsidRDefault="00646978" w:rsidP="00135512">
      <w:pPr>
        <w:pStyle w:val="H2-2"/>
        <w:numPr>
          <w:ilvl w:val="0"/>
          <w:numId w:val="79"/>
        </w:numPr>
        <w:tabs>
          <w:tab w:val="clear" w:pos="900"/>
        </w:tabs>
        <w:ind w:left="0" w:firstLine="993"/>
        <w:rPr>
          <w:rFonts w:ascii="TH Sarabun New" w:hAnsi="TH Sarabun New" w:cs="TH Sarabun New"/>
          <w:b w:val="0"/>
          <w:bCs w:val="0"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 xml:space="preserve">แนวความคิดของ </w:t>
      </w:r>
      <w:r w:rsidRPr="004409A2">
        <w:rPr>
          <w:rFonts w:ascii="TH Sarabun New" w:hAnsi="TH Sarabun New" w:cs="TH Sarabun New"/>
          <w:b w:val="0"/>
          <w:bCs w:val="0"/>
        </w:rPr>
        <w:t xml:space="preserve">“push” </w:t>
      </w:r>
      <w:r w:rsidRPr="004409A2">
        <w:rPr>
          <w:rFonts w:ascii="TH Sarabun New" w:hAnsi="TH Sarabun New" w:cs="TH Sarabun New"/>
          <w:b w:val="0"/>
          <w:bCs w:val="0"/>
          <w:cs/>
        </w:rPr>
        <w:t xml:space="preserve">ฝ่ายสนับสนุนต้องมีความแม่นยำในการประมาณการปริมาณพัสดุที่จัดส่งได้อย่างเข้าจังหวะกับความสิ้นเปลืองที่เกิดขึ้นทุกรายการ ดังนั้นการส่งกำลังไปยังพื้นที่ปฏิบัติการในลักษณะ </w:t>
      </w:r>
      <w:r w:rsidRPr="004409A2">
        <w:rPr>
          <w:rFonts w:ascii="TH Sarabun New" w:hAnsi="TH Sarabun New" w:cs="TH Sarabun New"/>
          <w:b w:val="0"/>
          <w:bCs w:val="0"/>
        </w:rPr>
        <w:t xml:space="preserve">“push” </w:t>
      </w:r>
      <w:r w:rsidRPr="004409A2">
        <w:rPr>
          <w:rFonts w:ascii="TH Sarabun New" w:hAnsi="TH Sarabun New" w:cs="TH Sarabun New"/>
          <w:b w:val="0"/>
          <w:bCs w:val="0"/>
          <w:cs/>
        </w:rPr>
        <w:t xml:space="preserve">ใช้หลักการ </w:t>
      </w:r>
      <w:r w:rsidRPr="004409A2">
        <w:rPr>
          <w:rFonts w:ascii="TH Sarabun New" w:hAnsi="TH Sarabun New" w:cs="TH Sarabun New"/>
          <w:b w:val="0"/>
          <w:bCs w:val="0"/>
        </w:rPr>
        <w:t xml:space="preserve">“resupply” </w:t>
      </w:r>
      <w:r w:rsidRPr="004409A2">
        <w:rPr>
          <w:rFonts w:ascii="TH Sarabun New" w:hAnsi="TH Sarabun New" w:cs="TH Sarabun New"/>
          <w:b w:val="0"/>
          <w:bCs w:val="0"/>
          <w:cs/>
        </w:rPr>
        <w:t>หรือทยอยเพิ่มเติม</w:t>
      </w:r>
    </w:p>
    <w:p w:rsidR="00DC31AC" w:rsidRPr="004409A2" w:rsidRDefault="00646978" w:rsidP="00135512">
      <w:pPr>
        <w:pStyle w:val="H2-2"/>
        <w:numPr>
          <w:ilvl w:val="0"/>
          <w:numId w:val="79"/>
        </w:numPr>
        <w:tabs>
          <w:tab w:val="clear" w:pos="900"/>
        </w:tabs>
        <w:ind w:left="0" w:firstLine="992"/>
        <w:rPr>
          <w:rFonts w:ascii="TH Sarabun New" w:hAnsi="TH Sarabun New" w:cs="TH Sarabun New"/>
          <w:b w:val="0"/>
          <w:bCs w:val="0"/>
          <w:cs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 xml:space="preserve">แนวความคิดของ </w:t>
      </w:r>
      <w:r w:rsidRPr="004409A2">
        <w:rPr>
          <w:rFonts w:ascii="TH Sarabun New" w:hAnsi="TH Sarabun New" w:cs="TH Sarabun New"/>
          <w:b w:val="0"/>
          <w:bCs w:val="0"/>
        </w:rPr>
        <w:t xml:space="preserve">“pull” </w:t>
      </w:r>
      <w:r w:rsidRPr="004409A2">
        <w:rPr>
          <w:rFonts w:ascii="TH Sarabun New" w:hAnsi="TH Sarabun New" w:cs="TH Sarabun New"/>
          <w:b w:val="0"/>
          <w:bCs w:val="0"/>
          <w:cs/>
        </w:rPr>
        <w:t>กองกำลังในพื้นที่ปฏิบัติการหรือหน่วยปฏิบัติการจะได้รับการพิจารณาให้สำสมพัสดุตามระดับความสามารถในการแบกภาระและระดับของการสนับสนุนทางการส่งกำลัง</w:t>
      </w:r>
    </w:p>
    <w:p w:rsidR="00595037" w:rsidRPr="004409A2" w:rsidRDefault="00595037" w:rsidP="006C53C6">
      <w:pPr>
        <w:pStyle w:val="H2-2"/>
        <w:spacing w:before="240"/>
        <w:ind w:left="714" w:hanging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การซ่อมบำรุง</w:t>
      </w:r>
      <w:r w:rsidR="001A1863">
        <w:rPr>
          <w:rFonts w:ascii="TH Sarabun New" w:hAnsi="TH Sarabun New" w:cs="TH Sarabun New"/>
        </w:rPr>
        <w:t xml:space="preserve"> </w:t>
      </w:r>
      <w:r w:rsidR="00A522E1">
        <w:rPr>
          <w:rFonts w:ascii="TH Sarabun New" w:hAnsi="TH Sarabun New" w:cs="TH Sarabun New"/>
        </w:rPr>
        <w:t>[3]</w:t>
      </w:r>
    </w:p>
    <w:p w:rsidR="00595037" w:rsidRPr="004409A2" w:rsidRDefault="00595037" w:rsidP="00A278CD">
      <w:pPr>
        <w:ind w:firstLine="902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ซ่อมบำรุง หมายถึง การปฏิบัติทั้งปวงที่กระทำเพื่อให้ยุทโธปกรณ์คงอยู่ในสภาพหรือกลับคืนสู่สภาพใช้การได้ การปฏิบัติดังกล่าวได้แก่ การตรวจ การทดสอบ การบริการ การแยกประเภทความสามารถใช้การได้ การซ่อม การสร้าง การดัดแปลง และการทำให้กลับใช้การได้</w:t>
      </w:r>
    </w:p>
    <w:p w:rsidR="00595037" w:rsidRPr="004409A2" w:rsidRDefault="00595037" w:rsidP="00135512">
      <w:pPr>
        <w:pStyle w:val="ListParagraph"/>
        <w:numPr>
          <w:ilvl w:val="0"/>
          <w:numId w:val="80"/>
        </w:numPr>
        <w:ind w:left="0" w:firstLine="992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การซ่อมบำรุงเรือตามแผนในกองทัพเรือ</w:t>
      </w:r>
    </w:p>
    <w:p w:rsidR="00595037" w:rsidRPr="004409A2" w:rsidRDefault="00595037" w:rsidP="00A278CD">
      <w:pPr>
        <w:ind w:firstLine="1469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ซ่อมบำรุงตามแผน เป็นการซ่อมบำรุงในลักษณะการซ่อมบำรุงป้องกัน ซึ่งปฏิบัติการอย่างมีแผนงาน มีกำหนดระยะเวลาที่แน่นอน มีการควบคุมอย่างใกล้ชิด สามารถรายงานสิ่งที่บกพร่องให้ดำเนินการแก้ไขก่อนที่การชำรุดจะลุกลามมากขึ้นจนใช้การไม่ได้ การซ่อมบำรุงตามแผนจะปฏิบัติการโดยหน่วยใช้ยุทโธปกรณ์ แต่หากมีส่วนที่ต้องใช้เทคนิคสูงหรือต้องใช้เครื่องมือพิเศษจะปฏิบัติโดยหน่วยซ่อมบำรุงระดับหน่วยสนับสนุน หรือระดับโรงงาน</w:t>
      </w:r>
    </w:p>
    <w:p w:rsidR="00595037" w:rsidRPr="004409A2" w:rsidRDefault="00595037" w:rsidP="00135512">
      <w:pPr>
        <w:pStyle w:val="ListParagraph"/>
        <w:numPr>
          <w:ilvl w:val="0"/>
          <w:numId w:val="80"/>
        </w:numPr>
        <w:ind w:left="0" w:firstLine="993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ลักษณะการซ่อมบำรุงมี 3 ลักษณะคือ</w:t>
      </w:r>
    </w:p>
    <w:p w:rsidR="00A278CD" w:rsidRPr="004409A2" w:rsidRDefault="00595037" w:rsidP="00135512">
      <w:pPr>
        <w:pStyle w:val="ListParagraph"/>
        <w:numPr>
          <w:ilvl w:val="0"/>
          <w:numId w:val="81"/>
        </w:numPr>
        <w:tabs>
          <w:tab w:val="left" w:pos="1701"/>
        </w:tabs>
        <w:ind w:left="0" w:firstLine="1469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การซ่อมบำรุงป้องกัน (</w:t>
      </w:r>
      <w:r w:rsidRPr="004409A2">
        <w:rPr>
          <w:rFonts w:ascii="TH Sarabun New" w:hAnsi="TH Sarabun New" w:cs="TH Sarabun New"/>
          <w:szCs w:val="32"/>
        </w:rPr>
        <w:t xml:space="preserve">Preventive)  </w:t>
      </w:r>
      <w:r w:rsidRPr="004409A2">
        <w:rPr>
          <w:rFonts w:ascii="TH Sarabun New" w:hAnsi="TH Sarabun New" w:cs="TH Sarabun New"/>
          <w:szCs w:val="32"/>
          <w:cs/>
        </w:rPr>
        <w:t>เป็นการซ่อมบำรุงในลักษณะป้องกันยุทโธปกรณ์ไว้ก่อนที่ยุทโธปกรณ์นั้นจะชำรุดเสียหาย</w:t>
      </w:r>
    </w:p>
    <w:p w:rsidR="00A278CD" w:rsidRPr="004409A2" w:rsidRDefault="00595037" w:rsidP="00135512">
      <w:pPr>
        <w:pStyle w:val="ListParagraph"/>
        <w:numPr>
          <w:ilvl w:val="0"/>
          <w:numId w:val="81"/>
        </w:numPr>
        <w:tabs>
          <w:tab w:val="left" w:pos="1701"/>
        </w:tabs>
        <w:ind w:left="0" w:firstLine="1469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การซ่อมบำรุงแก้ไข (</w:t>
      </w:r>
      <w:r w:rsidRPr="004409A2">
        <w:rPr>
          <w:rFonts w:ascii="TH Sarabun New" w:hAnsi="TH Sarabun New" w:cs="TH Sarabun New"/>
          <w:szCs w:val="32"/>
        </w:rPr>
        <w:t xml:space="preserve">Corrective)  </w:t>
      </w:r>
      <w:r w:rsidRPr="004409A2">
        <w:rPr>
          <w:rFonts w:ascii="TH Sarabun New" w:hAnsi="TH Sarabun New" w:cs="TH Sarabun New"/>
          <w:szCs w:val="32"/>
          <w:cs/>
        </w:rPr>
        <w:t>เป็นการซ่อมบำรุงในลักษณะที่ยุทโธปกรณ์ชำรุดแล้วจึงแก้ไข</w:t>
      </w:r>
    </w:p>
    <w:p w:rsidR="00595037" w:rsidRPr="004409A2" w:rsidRDefault="00595037" w:rsidP="00135512">
      <w:pPr>
        <w:pStyle w:val="ListParagraph"/>
        <w:numPr>
          <w:ilvl w:val="0"/>
          <w:numId w:val="81"/>
        </w:numPr>
        <w:tabs>
          <w:tab w:val="left" w:pos="1701"/>
        </w:tabs>
        <w:ind w:left="0" w:firstLine="1469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การซ่อมบำรุงปรับปรุง (</w:t>
      </w:r>
      <w:r w:rsidRPr="004409A2">
        <w:rPr>
          <w:rFonts w:ascii="TH Sarabun New" w:hAnsi="TH Sarabun New" w:cs="TH Sarabun New"/>
          <w:szCs w:val="32"/>
        </w:rPr>
        <w:t xml:space="preserve">Overhaul)  </w:t>
      </w:r>
      <w:r w:rsidRPr="004409A2">
        <w:rPr>
          <w:rFonts w:ascii="TH Sarabun New" w:hAnsi="TH Sarabun New" w:cs="TH Sarabun New"/>
          <w:szCs w:val="32"/>
          <w:cs/>
        </w:rPr>
        <w:t>เป็นการซ่อมบำรุงในลักษณะเพิ่มเติม ดัดแปลงหรือปรับปรุงยุทโธปกรณ์ให้มีประสิทธิภาพดีขึ้น</w:t>
      </w:r>
    </w:p>
    <w:p w:rsidR="00595037" w:rsidRPr="004409A2" w:rsidRDefault="00595037" w:rsidP="00135512">
      <w:pPr>
        <w:pStyle w:val="ListParagraph"/>
        <w:numPr>
          <w:ilvl w:val="0"/>
          <w:numId w:val="80"/>
        </w:numPr>
        <w:ind w:left="0" w:firstLine="993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ระดับการซ่อมบำรุงมี 3 ระดับ คือ</w:t>
      </w:r>
    </w:p>
    <w:p w:rsidR="00A278CD" w:rsidRPr="004409A2" w:rsidRDefault="00595037" w:rsidP="00135512">
      <w:pPr>
        <w:pStyle w:val="ListParagraph"/>
        <w:numPr>
          <w:ilvl w:val="0"/>
          <w:numId w:val="82"/>
        </w:numPr>
        <w:tabs>
          <w:tab w:val="left" w:pos="1701"/>
        </w:tabs>
        <w:ind w:left="0" w:firstLine="1418"/>
        <w:contextualSpacing w:val="0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 w:hint="cs"/>
          <w:szCs w:val="32"/>
          <w:cs/>
        </w:rPr>
        <w:t>ระดับเรือ การซ่อมบำรุงระดับหน่วยผู้ใช้ ดำเนินการโดยเจ้าหน้าที่ประจำเรือ โดยอาศัยเครื่องมือและชิ้นส่วนอะไหล่ที่มีอยู่ในเรือ</w:t>
      </w:r>
    </w:p>
    <w:p w:rsidR="00A278CD" w:rsidRPr="004409A2" w:rsidRDefault="00595037" w:rsidP="00135512">
      <w:pPr>
        <w:pStyle w:val="ListParagraph"/>
        <w:numPr>
          <w:ilvl w:val="0"/>
          <w:numId w:val="82"/>
        </w:numPr>
        <w:tabs>
          <w:tab w:val="left" w:pos="1701"/>
        </w:tabs>
        <w:ind w:left="0" w:firstLine="1418"/>
        <w:contextualSpacing w:val="0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lastRenderedPageBreak/>
        <w:t>ระดับกลาง การซ่อมบำรุงระดับหน่วยสนับสนุน ดำเนินการโดยหน่วยซ่อมบำรุง</w:t>
      </w:r>
    </w:p>
    <w:p w:rsidR="00327905" w:rsidRPr="004409A2" w:rsidRDefault="00595037" w:rsidP="00135512">
      <w:pPr>
        <w:pStyle w:val="ListParagraph"/>
        <w:numPr>
          <w:ilvl w:val="0"/>
          <w:numId w:val="82"/>
        </w:numPr>
        <w:tabs>
          <w:tab w:val="left" w:pos="1701"/>
        </w:tabs>
        <w:ind w:left="0" w:firstLine="1418"/>
        <w:contextualSpacing w:val="0"/>
        <w:jc w:val="thaiDistribute"/>
        <w:rPr>
          <w:rFonts w:ascii="TH Sarabun New" w:hAnsi="TH Sarabun New" w:cs="TH Sarabun New"/>
          <w:szCs w:val="32"/>
          <w:cs/>
        </w:rPr>
      </w:pPr>
      <w:r w:rsidRPr="004409A2">
        <w:rPr>
          <w:rFonts w:ascii="TH Sarabun New" w:hAnsi="TH Sarabun New" w:cs="TH Sarabun New"/>
          <w:szCs w:val="32"/>
          <w:cs/>
        </w:rPr>
        <w:t>ระดับโรงงาน ดำเนินการโดยหน่วยซ่อมบำรุงของหน่วยเทคนิค</w:t>
      </w:r>
    </w:p>
    <w:p w:rsidR="008B55B5" w:rsidRPr="004409A2" w:rsidRDefault="008B55B5" w:rsidP="006C53C6">
      <w:pPr>
        <w:pStyle w:val="H2-2"/>
        <w:spacing w:before="240"/>
        <w:ind w:left="714" w:hanging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การส่งกำลังบำรุง</w:t>
      </w:r>
      <w:r w:rsidR="001A1863">
        <w:rPr>
          <w:rFonts w:ascii="TH Sarabun New" w:hAnsi="TH Sarabun New" w:cs="TH Sarabun New" w:hint="cs"/>
          <w:cs/>
        </w:rPr>
        <w:t xml:space="preserve"> </w:t>
      </w:r>
      <w:r w:rsidR="00A522E1">
        <w:rPr>
          <w:rFonts w:ascii="TH Sarabun New" w:hAnsi="TH Sarabun New" w:cs="TH Sarabun New"/>
        </w:rPr>
        <w:t>[4]</w:t>
      </w:r>
    </w:p>
    <w:p w:rsidR="0001190F" w:rsidRPr="004409A2" w:rsidRDefault="0001190F" w:rsidP="00135512">
      <w:pPr>
        <w:pStyle w:val="ListParagraph"/>
        <w:numPr>
          <w:ilvl w:val="0"/>
          <w:numId w:val="84"/>
        </w:numPr>
        <w:ind w:left="0" w:firstLine="992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การส่งกำลังบำรุง (</w:t>
      </w:r>
      <w:r w:rsidRPr="004409A2">
        <w:rPr>
          <w:rFonts w:ascii="TH Sarabun New" w:hAnsi="TH Sarabun New" w:cs="TH Sarabun New"/>
          <w:szCs w:val="32"/>
        </w:rPr>
        <w:t xml:space="preserve">Logistics) </w:t>
      </w:r>
      <w:r w:rsidRPr="004409A2">
        <w:rPr>
          <w:rFonts w:ascii="TH Sarabun New" w:hAnsi="TH Sarabun New" w:cs="TH Sarabun New"/>
          <w:szCs w:val="32"/>
          <w:cs/>
        </w:rPr>
        <w:t>หมายถึง การปฏิบัติการทางทหารในด้านที่ว่าด้วย</w:t>
      </w:r>
    </w:p>
    <w:p w:rsidR="00A278CD" w:rsidRPr="004409A2" w:rsidRDefault="008B55B5" w:rsidP="00135512">
      <w:pPr>
        <w:pStyle w:val="ListParagraph"/>
        <w:numPr>
          <w:ilvl w:val="0"/>
          <w:numId w:val="85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การออกแบบและการพัฒนา การจัดหา การเก็บรักษา การเคลื่อนย้าย การแจกจ่าย การซ่อมบำรุง การส่งกลับ และการจำหน่ายพัสดุ</w:t>
      </w:r>
    </w:p>
    <w:p w:rsidR="00A278CD" w:rsidRPr="004409A2" w:rsidRDefault="008B55B5" w:rsidP="00135512">
      <w:pPr>
        <w:pStyle w:val="ListParagraph"/>
        <w:numPr>
          <w:ilvl w:val="0"/>
          <w:numId w:val="85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การเคลื่อนย้าย การส่งกลับ การรักษาพยาบาลกำลังพล</w:t>
      </w:r>
    </w:p>
    <w:p w:rsidR="00A278CD" w:rsidRPr="004409A2" w:rsidRDefault="008B55B5" w:rsidP="00135512">
      <w:pPr>
        <w:pStyle w:val="ListParagraph"/>
        <w:numPr>
          <w:ilvl w:val="0"/>
          <w:numId w:val="85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การจัดหาหรือการก่อสร้าง การซ่อมบำรุง การปฏิบัติการ และการจัดวางสิ่งอำนวยความสะดวก</w:t>
      </w:r>
    </w:p>
    <w:p w:rsidR="008B55B5" w:rsidRPr="004409A2" w:rsidRDefault="008B55B5" w:rsidP="00135512">
      <w:pPr>
        <w:pStyle w:val="ListParagraph"/>
        <w:numPr>
          <w:ilvl w:val="0"/>
          <w:numId w:val="85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การจัดหาหรือการจัดการบริการ</w:t>
      </w:r>
    </w:p>
    <w:p w:rsidR="007B3EA9" w:rsidRPr="004409A2" w:rsidRDefault="008B55B5" w:rsidP="00135512">
      <w:pPr>
        <w:pStyle w:val="ListParagraph"/>
        <w:numPr>
          <w:ilvl w:val="0"/>
          <w:numId w:val="84"/>
        </w:numPr>
        <w:ind w:left="0" w:firstLine="992"/>
        <w:contextualSpacing w:val="0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การสนับสนุนการส่งกำลังบำรุง (</w:t>
      </w:r>
      <w:r w:rsidRPr="004409A2">
        <w:rPr>
          <w:rFonts w:ascii="TH Sarabun New" w:hAnsi="TH Sarabun New" w:cs="TH Sarabun New"/>
          <w:szCs w:val="32"/>
        </w:rPr>
        <w:t xml:space="preserve">Logistics Support) </w:t>
      </w:r>
      <w:r w:rsidRPr="004409A2">
        <w:rPr>
          <w:rFonts w:ascii="TH Sarabun New" w:hAnsi="TH Sarabun New" w:cs="TH Sarabun New"/>
          <w:szCs w:val="32"/>
          <w:cs/>
        </w:rPr>
        <w:t>หมายถึง การเตรียมการสนับสนุนด้านต่าง ๆ หรือสาขาต่าง ๆ ไว้อย่างพร้อมเพรียง เพื่อให้ยุทโธปกรณ์ที่มีอยู่มีความพร้อมใช้ ทั้งนี้การสนับสนุนการส่งกำลังบำรุงที่ทำให้ยุทโธปกรณ์ดังกล่าว สามารถใช้ได้ตลอดวงรอบอายุการใช้งาน (</w:t>
      </w:r>
      <w:r w:rsidRPr="004409A2">
        <w:rPr>
          <w:rFonts w:ascii="TH Sarabun New" w:hAnsi="TH Sarabun New" w:cs="TH Sarabun New"/>
          <w:szCs w:val="32"/>
        </w:rPr>
        <w:t xml:space="preserve">Life Cycle) </w:t>
      </w:r>
      <w:r w:rsidRPr="004409A2">
        <w:rPr>
          <w:rFonts w:ascii="TH Sarabun New" w:hAnsi="TH Sarabun New" w:cs="TH Sarabun New"/>
          <w:szCs w:val="32"/>
          <w:cs/>
        </w:rPr>
        <w:t>อย่างมีประสิทธิภาพและประหยัดนั้น จำเป็นต้องนำเอาสาขาต่าง ๆ ของการส่งกำลังบำรุงมาผสมผสานให้เกิดความกลมกลืนและสอดคล้องกัน</w:t>
      </w:r>
    </w:p>
    <w:p w:rsidR="00017FCC" w:rsidRPr="004409A2" w:rsidRDefault="00017FCC" w:rsidP="006C53C6">
      <w:pPr>
        <w:pStyle w:val="H2-2"/>
        <w:tabs>
          <w:tab w:val="clear" w:pos="720"/>
        </w:tabs>
        <w:spacing w:before="240"/>
        <w:ind w:left="0" w:firstLine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>Radio Frequency Identification (RFID)</w:t>
      </w:r>
    </w:p>
    <w:p w:rsidR="00017FCC" w:rsidRPr="004409A2" w:rsidRDefault="00017FCC" w:rsidP="00135512">
      <w:pPr>
        <w:pStyle w:val="ListParagraph"/>
        <w:numPr>
          <w:ilvl w:val="0"/>
          <w:numId w:val="86"/>
        </w:numPr>
        <w:ind w:left="0" w:firstLine="992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</w:rPr>
        <w:t>RFID Technology</w:t>
      </w:r>
      <w:r w:rsidR="001A1863">
        <w:rPr>
          <w:rFonts w:ascii="TH Sarabun New" w:hAnsi="TH Sarabun New" w:cs="TH Sarabun New"/>
          <w:szCs w:val="32"/>
        </w:rPr>
        <w:t xml:space="preserve"> </w:t>
      </w:r>
      <w:r w:rsidR="00A522E1">
        <w:rPr>
          <w:rFonts w:ascii="TH Sarabun New" w:hAnsi="TH Sarabun New" w:cs="TH Sarabun New"/>
          <w:szCs w:val="32"/>
        </w:rPr>
        <w:t>[2]</w:t>
      </w:r>
      <w:r w:rsidRPr="004409A2">
        <w:rPr>
          <w:rFonts w:ascii="TH Sarabun New" w:hAnsi="TH Sarabun New" w:cs="TH Sarabun New"/>
          <w:szCs w:val="32"/>
        </w:rPr>
        <w:t xml:space="preserve"> </w:t>
      </w:r>
      <w:r w:rsidRPr="004409A2">
        <w:rPr>
          <w:rFonts w:ascii="TH Sarabun New" w:hAnsi="TH Sarabun New" w:cs="TH Sarabun New"/>
          <w:szCs w:val="32"/>
          <w:cs/>
        </w:rPr>
        <w:t xml:space="preserve">เป็นระบบที่พัฒนามาจากระบบ </w:t>
      </w:r>
      <w:r w:rsidRPr="004409A2">
        <w:rPr>
          <w:rFonts w:ascii="TH Sarabun New" w:hAnsi="TH Sarabun New" w:cs="TH Sarabun New"/>
          <w:szCs w:val="32"/>
        </w:rPr>
        <w:t xml:space="preserve">Barcode </w:t>
      </w:r>
      <w:r w:rsidRPr="004409A2">
        <w:rPr>
          <w:rFonts w:ascii="TH Sarabun New" w:hAnsi="TH Sarabun New" w:cs="TH Sarabun New"/>
          <w:szCs w:val="32"/>
          <w:cs/>
        </w:rPr>
        <w:t xml:space="preserve">ซึ่งเป็นระบบการระบุตัวตนที่ใช้เทคนิคการเก็บและดึงข้อมูลจากสื่อแม่เหล็กผ่านทางคลื่นวิทยุ ปัจจุบันเทคโนโลยีล้ำหน้าขึ้นมาอย่างรวดเร็วเพราะต้นทุนของชิพและอุปกรณ์การอ่านราคาลดลง การเพิ่มความสามารถในการส่งข้อมูลที่ราคาต่ำและประสิทธิภาพสูง ทำให้หลายบริษัทเริ่มนำ </w:t>
      </w:r>
      <w:r w:rsidRPr="004409A2">
        <w:rPr>
          <w:rFonts w:ascii="TH Sarabun New" w:hAnsi="TH Sarabun New" w:cs="TH Sarabun New"/>
          <w:szCs w:val="32"/>
        </w:rPr>
        <w:t xml:space="preserve">RFID </w:t>
      </w:r>
      <w:r w:rsidRPr="004409A2">
        <w:rPr>
          <w:rFonts w:ascii="TH Sarabun New" w:hAnsi="TH Sarabun New" w:cs="TH Sarabun New"/>
          <w:szCs w:val="32"/>
          <w:cs/>
        </w:rPr>
        <w:t xml:space="preserve">มาติดตามสินค้าที่ส่งตลอดชัพพลายเชน ซึ่งกิจกรรมที่นิยมใช้ได้แก่ งานคลังสินค้า ศูนย์กระจายสินค้า งาน </w:t>
      </w:r>
      <w:r w:rsidRPr="004409A2">
        <w:rPr>
          <w:rFonts w:ascii="TH Sarabun New" w:hAnsi="TH Sarabun New" w:cs="TH Sarabun New"/>
          <w:szCs w:val="32"/>
        </w:rPr>
        <w:t xml:space="preserve">Logistic </w:t>
      </w:r>
      <w:r w:rsidRPr="004409A2">
        <w:rPr>
          <w:rFonts w:ascii="TH Sarabun New" w:hAnsi="TH Sarabun New" w:cs="TH Sarabun New"/>
          <w:szCs w:val="32"/>
          <w:cs/>
        </w:rPr>
        <w:t>การจัดการสินค้าคงคลัง ป้ายประจำตัวสัตว์ และห้างสรรพสินค้าเป็นต้น</w:t>
      </w:r>
    </w:p>
    <w:p w:rsidR="00017FCC" w:rsidRPr="004409A2" w:rsidRDefault="00017FCC" w:rsidP="00135512">
      <w:pPr>
        <w:pStyle w:val="ListParagraph"/>
        <w:numPr>
          <w:ilvl w:val="0"/>
          <w:numId w:val="86"/>
        </w:numPr>
        <w:ind w:left="0" w:firstLine="993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 xml:space="preserve">การทำงานของระบบ </w:t>
      </w:r>
      <w:r w:rsidRPr="004409A2">
        <w:rPr>
          <w:rFonts w:ascii="TH Sarabun New" w:hAnsi="TH Sarabun New" w:cs="TH Sarabun New"/>
          <w:szCs w:val="32"/>
        </w:rPr>
        <w:t xml:space="preserve">RFID </w:t>
      </w:r>
      <w:r w:rsidRPr="004409A2">
        <w:rPr>
          <w:rFonts w:ascii="TH Sarabun New" w:hAnsi="TH Sarabun New" w:cs="TH Sarabun New"/>
          <w:szCs w:val="32"/>
          <w:cs/>
        </w:rPr>
        <w:t xml:space="preserve">ประกอบไปด้วยส่วนประกอบ </w:t>
      </w:r>
      <w:r w:rsidRPr="004409A2">
        <w:rPr>
          <w:rFonts w:ascii="TH Sarabun New" w:hAnsi="TH Sarabun New" w:cs="TH Sarabun New"/>
          <w:szCs w:val="32"/>
        </w:rPr>
        <w:t>3</w:t>
      </w:r>
      <w:r w:rsidRPr="004409A2">
        <w:rPr>
          <w:rFonts w:ascii="TH Sarabun New" w:hAnsi="TH Sarabun New" w:cs="TH Sarabun New"/>
          <w:szCs w:val="32"/>
          <w:cs/>
        </w:rPr>
        <w:t xml:space="preserve"> ส่วนดังนี้</w:t>
      </w:r>
    </w:p>
    <w:p w:rsidR="00A278CD" w:rsidRPr="004409A2" w:rsidRDefault="00017FCC" w:rsidP="00135512">
      <w:pPr>
        <w:pStyle w:val="ListParagraph"/>
        <w:numPr>
          <w:ilvl w:val="0"/>
          <w:numId w:val="87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แท็ก (</w:t>
      </w:r>
      <w:r w:rsidRPr="004409A2">
        <w:rPr>
          <w:rFonts w:ascii="TH Sarabun New" w:hAnsi="TH Sarabun New" w:cs="TH Sarabun New"/>
          <w:szCs w:val="32"/>
        </w:rPr>
        <w:t xml:space="preserve">Tag) </w:t>
      </w:r>
      <w:r w:rsidRPr="004409A2">
        <w:rPr>
          <w:rFonts w:ascii="TH Sarabun New" w:hAnsi="TH Sarabun New" w:cs="TH Sarabun New"/>
          <w:szCs w:val="32"/>
          <w:cs/>
        </w:rPr>
        <w:t>คือแผงวงจรวิทยุขนาดเล็กบรรจุข้อมูลความจำ (</w:t>
      </w:r>
      <w:r w:rsidRPr="004409A2">
        <w:rPr>
          <w:rFonts w:ascii="TH Sarabun New" w:hAnsi="TH Sarabun New" w:cs="TH Sarabun New"/>
          <w:szCs w:val="32"/>
        </w:rPr>
        <w:t xml:space="preserve">Memory chip) </w:t>
      </w:r>
      <w:r w:rsidRPr="004409A2">
        <w:rPr>
          <w:rFonts w:ascii="TH Sarabun New" w:hAnsi="TH Sarabun New" w:cs="TH Sarabun New"/>
          <w:szCs w:val="32"/>
          <w:cs/>
        </w:rPr>
        <w:t>สามารถติดไว้ที่ตัวสินค</w:t>
      </w:r>
      <w:r w:rsidR="004444AD" w:rsidRPr="004409A2">
        <w:rPr>
          <w:rFonts w:ascii="TH Sarabun New" w:hAnsi="TH Sarabun New" w:cs="TH Sarabun New"/>
          <w:szCs w:val="32"/>
          <w:cs/>
        </w:rPr>
        <w:t>้าได้ ภายในบรรจุชิพขนาดเล็ก</w:t>
      </w:r>
      <w:r w:rsidRPr="004409A2">
        <w:rPr>
          <w:rFonts w:ascii="TH Sarabun New" w:hAnsi="TH Sarabun New" w:cs="TH Sarabun New"/>
          <w:szCs w:val="32"/>
          <w:cs/>
        </w:rPr>
        <w:t>(</w:t>
      </w:r>
      <w:r w:rsidRPr="004409A2">
        <w:rPr>
          <w:rFonts w:ascii="TH Sarabun New" w:hAnsi="TH Sarabun New" w:cs="TH Sarabun New"/>
          <w:szCs w:val="32"/>
        </w:rPr>
        <w:t xml:space="preserve">Microchip) </w:t>
      </w:r>
      <w:r w:rsidRPr="004409A2">
        <w:rPr>
          <w:rFonts w:ascii="TH Sarabun New" w:hAnsi="TH Sarabun New" w:cs="TH Sarabun New"/>
          <w:szCs w:val="32"/>
          <w:cs/>
        </w:rPr>
        <w:t>สามารถเขียนและลบข้อมูลได้</w:t>
      </w:r>
    </w:p>
    <w:p w:rsidR="00A278CD" w:rsidRPr="004409A2" w:rsidRDefault="00017FCC" w:rsidP="00135512">
      <w:pPr>
        <w:pStyle w:val="ListParagraph"/>
        <w:numPr>
          <w:ilvl w:val="0"/>
          <w:numId w:val="87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เครื่องอ่าน (</w:t>
      </w:r>
      <w:r w:rsidRPr="004409A2">
        <w:rPr>
          <w:rFonts w:ascii="TH Sarabun New" w:hAnsi="TH Sarabun New" w:cs="TH Sarabun New"/>
          <w:szCs w:val="32"/>
        </w:rPr>
        <w:t xml:space="preserve">Reader) </w:t>
      </w:r>
      <w:r w:rsidRPr="004409A2">
        <w:rPr>
          <w:rFonts w:ascii="TH Sarabun New" w:hAnsi="TH Sarabun New" w:cs="TH Sarabun New"/>
          <w:szCs w:val="32"/>
          <w:cs/>
        </w:rPr>
        <w:t>สามารถสร้างสัญญาณคลื่นความถี่วิทยุที่แท็ก สามารถตอบสนองได้เพื่อให้แท็กตอบสนองต่อสัญญาณคลื่น และทำการรับหรือส่งข้อมูลได้</w:t>
      </w:r>
    </w:p>
    <w:p w:rsidR="000E6127" w:rsidRDefault="00017FCC" w:rsidP="00135512">
      <w:pPr>
        <w:pStyle w:val="ListParagraph"/>
        <w:numPr>
          <w:ilvl w:val="0"/>
          <w:numId w:val="87"/>
        </w:numPr>
        <w:tabs>
          <w:tab w:val="left" w:pos="1701"/>
          <w:tab w:val="left" w:pos="1843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เสาอากาศ (</w:t>
      </w:r>
      <w:r w:rsidRPr="004409A2">
        <w:rPr>
          <w:rFonts w:ascii="TH Sarabun New" w:hAnsi="TH Sarabun New" w:cs="TH Sarabun New"/>
          <w:szCs w:val="32"/>
        </w:rPr>
        <w:t xml:space="preserve">Antenna) </w:t>
      </w:r>
      <w:r w:rsidRPr="004409A2">
        <w:rPr>
          <w:rFonts w:ascii="TH Sarabun New" w:hAnsi="TH Sarabun New" w:cs="TH Sarabun New"/>
          <w:szCs w:val="32"/>
          <w:cs/>
        </w:rPr>
        <w:t>จะเชื่อมต่อกับเครื่องอ่าน เพื่อส่งคลื่นวิทยุไปยังแท็กกระตุ้นให้แท็กส่งข้อมูลกลับมาให้เครื่องอ่าน</w:t>
      </w:r>
    </w:p>
    <w:p w:rsidR="00A522E1" w:rsidRPr="00A522E1" w:rsidRDefault="00A522E1" w:rsidP="00A522E1">
      <w:pPr>
        <w:jc w:val="thaiDistribute"/>
        <w:rPr>
          <w:rFonts w:ascii="TH Sarabun New" w:hAnsi="TH Sarabun New" w:cs="TH Sarabun New"/>
        </w:rPr>
      </w:pPr>
    </w:p>
    <w:p w:rsidR="00C36019" w:rsidRPr="004409A2" w:rsidRDefault="00D92A29" w:rsidP="00135512">
      <w:pPr>
        <w:pStyle w:val="ListParagraph"/>
        <w:numPr>
          <w:ilvl w:val="0"/>
          <w:numId w:val="86"/>
        </w:numPr>
        <w:ind w:left="0" w:firstLine="993"/>
        <w:contextualSpacing w:val="0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lastRenderedPageBreak/>
        <w:t xml:space="preserve">กระบวนการทำงานของ </w:t>
      </w:r>
      <w:r w:rsidRPr="004409A2">
        <w:rPr>
          <w:rFonts w:ascii="TH Sarabun New" w:hAnsi="TH Sarabun New" w:cs="TH Sarabun New"/>
          <w:szCs w:val="32"/>
        </w:rPr>
        <w:t>RFID</w:t>
      </w:r>
      <w:r w:rsidR="001A1863">
        <w:rPr>
          <w:rFonts w:ascii="TH Sarabun New" w:hAnsi="TH Sarabun New" w:cs="TH Sarabun New"/>
          <w:szCs w:val="32"/>
        </w:rPr>
        <w:t xml:space="preserve"> </w:t>
      </w:r>
      <w:r w:rsidR="00A522E1">
        <w:rPr>
          <w:rFonts w:ascii="TH Sarabun New" w:hAnsi="TH Sarabun New" w:cs="TH Sarabun New"/>
          <w:szCs w:val="32"/>
        </w:rPr>
        <w:t>[1]</w:t>
      </w:r>
    </w:p>
    <w:p w:rsidR="00D92A29" w:rsidRPr="004409A2" w:rsidRDefault="00D92A29" w:rsidP="00A278CD">
      <w:pPr>
        <w:ind w:firstLine="1469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กระบวนการทำงานพื้นฐานของระบบ </w:t>
      </w: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>คือหลังจากเครื่องอ่านส่งสัญญาณคลื่นความถี่วิทยุที่มีความถี่บางอย่างไปที่เสาอากาศแล้วจะสร้างคลื่นเหนี่ยวนำไปที่แท็กเป้าหมายในพื้นที่การทำงานของการส่งเสาอากาศและแท็ก อาศัยพลังงานที่ได้จากคลื่นเหนี่ยวนำแท็กจะส่งความจำของข้อมูลผลิตภัณฑ์ในชิปหรือส่งสัญญาณของความถี่บางอย่างทันทีหลังจาก หลังจากการแปลงสัญญาณและถอดรหัสของสัญญาณคลื่นพาหะที่ส่งมาจากแท็กไปที่เสาอากาศจะรับ เครื่องอ่านจะส่งข้อมูลไปที่ระบบการจัดการข้อมูลที่เกี่ยวข้องในเก็บข้อมูล ระบบการจัดการข้อมูลจะตรวจความถูกต้องของแท็ก โดยการดำเนินการตรรกะและกระบวนการและการควบคุมตามลำดับตามการตั้งค่าที่แตกต่างกัน และจากนั้นส่งสัญญาณคำสั่งเพื่อควบคุมการทำงานของตัวกระตุ้น</w:t>
      </w:r>
    </w:p>
    <w:p w:rsidR="00C36019" w:rsidRPr="004409A2" w:rsidRDefault="00D92A29" w:rsidP="00135512">
      <w:pPr>
        <w:pStyle w:val="ListParagraph"/>
        <w:numPr>
          <w:ilvl w:val="0"/>
          <w:numId w:val="86"/>
        </w:numPr>
        <w:ind w:left="0" w:firstLine="993"/>
        <w:contextualSpacing w:val="0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 xml:space="preserve">มาตรฐาน </w:t>
      </w:r>
      <w:r w:rsidRPr="004409A2">
        <w:rPr>
          <w:rFonts w:ascii="TH Sarabun New" w:hAnsi="TH Sarabun New" w:cs="TH Sarabun New"/>
          <w:szCs w:val="32"/>
        </w:rPr>
        <w:t xml:space="preserve">EPC Standard </w:t>
      </w:r>
      <w:r w:rsidRPr="004409A2">
        <w:rPr>
          <w:rFonts w:ascii="TH Sarabun New" w:hAnsi="TH Sarabun New" w:cs="TH Sarabun New"/>
          <w:szCs w:val="32"/>
          <w:cs/>
        </w:rPr>
        <w:t xml:space="preserve">สำหรับ </w:t>
      </w:r>
      <w:r w:rsidR="00C36019" w:rsidRPr="004409A2">
        <w:rPr>
          <w:rFonts w:ascii="TH Sarabun New" w:hAnsi="TH Sarabun New" w:cs="TH Sarabun New"/>
          <w:szCs w:val="32"/>
        </w:rPr>
        <w:t>RFID</w:t>
      </w:r>
      <w:r w:rsidR="001A1863">
        <w:rPr>
          <w:rFonts w:ascii="TH Sarabun New" w:hAnsi="TH Sarabun New" w:cs="TH Sarabun New"/>
          <w:szCs w:val="32"/>
        </w:rPr>
        <w:t xml:space="preserve"> [2]</w:t>
      </w:r>
    </w:p>
    <w:p w:rsidR="006F1C9A" w:rsidRPr="004409A2" w:rsidRDefault="00D92A29" w:rsidP="006F1C9A">
      <w:pPr>
        <w:ind w:firstLine="1469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เป็นโครงสร้างใหม่ในการกำหนดเลขรหัสให้กับสินค้าที่ถูกพัฒนาขึ้นโดย </w:t>
      </w:r>
      <w:r w:rsidRPr="004409A2">
        <w:rPr>
          <w:rFonts w:ascii="TH Sarabun New" w:hAnsi="TH Sarabun New" w:cs="TH Sarabun New"/>
        </w:rPr>
        <w:t xml:space="preserve">Auto-ID Center </w:t>
      </w:r>
      <w:r w:rsidRPr="004409A2">
        <w:rPr>
          <w:rFonts w:ascii="TH Sarabun New" w:hAnsi="TH Sarabun New" w:cs="TH Sarabun New"/>
          <w:cs/>
        </w:rPr>
        <w:t xml:space="preserve">โดยองค์กร </w:t>
      </w:r>
      <w:r w:rsidRPr="004409A2">
        <w:rPr>
          <w:rFonts w:ascii="TH Sarabun New" w:hAnsi="TH Sarabun New" w:cs="TH Sarabun New"/>
        </w:rPr>
        <w:t>GS1</w:t>
      </w:r>
      <w:r w:rsidRPr="004409A2">
        <w:rPr>
          <w:rFonts w:ascii="TH Sarabun New" w:hAnsi="TH Sarabun New" w:cs="TH Sarabun New"/>
          <w:cs/>
        </w:rPr>
        <w:t xml:space="preserve"> เป็นผู้สนับสนุนการวิจัยและพัฒนาซึ่งทำให้การกำหนดเลขรหัสเพื่อบ่งชี้สินค้าแต่ละหน่วยย่อย เพื่อการค้าปลีกมีความแตกต่างกันไม่ซ้ำกัน ซึ่งมีประสิทธิภาพดีกว่าเลขบาร์โค้ดในระบบเดิม และยังสามารถใช้ร่วมกับเทคโนโลยี </w:t>
      </w: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 xml:space="preserve">เพื่อใช้บ่งชี้สินค้าได้อีกด้วย ซึ่งเลขรหัส </w:t>
      </w:r>
      <w:r w:rsidRPr="004409A2">
        <w:rPr>
          <w:rFonts w:ascii="TH Sarabun New" w:hAnsi="TH Sarabun New" w:cs="TH Sarabun New"/>
        </w:rPr>
        <w:t xml:space="preserve">EPC </w:t>
      </w:r>
      <w:r w:rsidRPr="004409A2">
        <w:rPr>
          <w:rFonts w:ascii="TH Sarabun New" w:hAnsi="TH Sarabun New" w:cs="TH Sarabun New"/>
          <w:cs/>
        </w:rPr>
        <w:t xml:space="preserve">จะเป็นโครงสร้างเลขรหัสที่อยู่ในไมโครชิพ ที่จะใช้กับระบบ </w:t>
      </w: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 xml:space="preserve">ซึ่งทำหน้าที่แทน </w:t>
      </w:r>
      <w:r w:rsidRPr="004409A2">
        <w:rPr>
          <w:rFonts w:ascii="TH Sarabun New" w:hAnsi="TH Sarabun New" w:cs="TH Sarabun New"/>
        </w:rPr>
        <w:t xml:space="preserve">Sticker </w:t>
      </w:r>
      <w:r w:rsidRPr="004409A2">
        <w:rPr>
          <w:rFonts w:ascii="TH Sarabun New" w:hAnsi="TH Sarabun New" w:cs="TH Sarabun New"/>
          <w:cs/>
        </w:rPr>
        <w:t xml:space="preserve">หรือแถบ </w:t>
      </w:r>
      <w:r w:rsidRPr="004409A2">
        <w:rPr>
          <w:rFonts w:ascii="TH Sarabun New" w:hAnsi="TH Sarabun New" w:cs="TH Sarabun New"/>
        </w:rPr>
        <w:t xml:space="preserve">Barcode </w:t>
      </w:r>
      <w:r w:rsidRPr="004409A2">
        <w:rPr>
          <w:rFonts w:ascii="TH Sarabun New" w:hAnsi="TH Sarabun New" w:cs="TH Sarabun New"/>
          <w:cs/>
        </w:rPr>
        <w:t xml:space="preserve">บนตัวสินค้า โดยอุปกรณ์ </w:t>
      </w:r>
      <w:r w:rsidRPr="004409A2">
        <w:rPr>
          <w:rFonts w:ascii="TH Sarabun New" w:hAnsi="TH Sarabun New" w:cs="TH Sarabun New"/>
        </w:rPr>
        <w:t xml:space="preserve">RFID Reader </w:t>
      </w:r>
      <w:r w:rsidRPr="004409A2">
        <w:rPr>
          <w:rFonts w:ascii="TH Sarabun New" w:hAnsi="TH Sarabun New" w:cs="TH Sarabun New"/>
          <w:cs/>
        </w:rPr>
        <w:t xml:space="preserve">จะสามารถอ่านรหัส </w:t>
      </w:r>
      <w:r w:rsidRPr="004409A2">
        <w:rPr>
          <w:rFonts w:ascii="TH Sarabun New" w:hAnsi="TH Sarabun New" w:cs="TH Sarabun New"/>
        </w:rPr>
        <w:t xml:space="preserve">EPC </w:t>
      </w:r>
      <w:r w:rsidRPr="004409A2">
        <w:rPr>
          <w:rFonts w:ascii="TH Sarabun New" w:hAnsi="TH Sarabun New" w:cs="TH Sarabun New"/>
          <w:cs/>
        </w:rPr>
        <w:t>ซึ่งจะช่วยให้สามารถตรวจสอบการเคลื่อนที่และกำหนดตำแหน่งของสินค้าได้อย่างถูกต้อง รวมถึงการบ่งชี้ข้อมูลของสินค้าในระบบเพื่อนำมาบันทึกข้อมูลและประมวลผลในด้านต่าง ๆ ได้อย่างถูกต้องและรวดเร็ว โดยใช้ประโยชน์จากการอ่านข้อมูลได้ทีละมาก ๆ ด้วยคลื่นความถี่วิทยุ</w:t>
      </w:r>
      <w:r w:rsidR="00C36019" w:rsidRPr="004409A2">
        <w:rPr>
          <w:rFonts w:ascii="TH Sarabun New" w:hAnsi="TH Sarabun New" w:cs="TH Sarabun New"/>
          <w:cs/>
        </w:rPr>
        <w:t xml:space="preserve"> </w:t>
      </w:r>
    </w:p>
    <w:p w:rsidR="00C36019" w:rsidRPr="004409A2" w:rsidRDefault="00D92A29" w:rsidP="006F1C9A">
      <w:pPr>
        <w:ind w:firstLine="1469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มาตรฐานสากลที่ได้ประกาศตาม </w:t>
      </w:r>
      <w:r w:rsidRPr="004409A2">
        <w:rPr>
          <w:rFonts w:ascii="TH Sarabun New" w:hAnsi="TH Sarabun New" w:cs="TH Sarabun New"/>
        </w:rPr>
        <w:t>EPC Global Tags Standard V.1.3</w:t>
      </w:r>
      <w:r w:rsidRPr="004409A2">
        <w:rPr>
          <w:rFonts w:ascii="TH Sarabun New" w:hAnsi="TH Sarabun New" w:cs="TH Sarabun New"/>
          <w:cs/>
        </w:rPr>
        <w:t xml:space="preserve"> เมื่อวันที่ </w:t>
      </w:r>
      <w:r w:rsidRPr="004409A2">
        <w:rPr>
          <w:rFonts w:ascii="TH Sarabun New" w:hAnsi="TH Sarabun New" w:cs="TH Sarabun New"/>
        </w:rPr>
        <w:t>8</w:t>
      </w:r>
      <w:r w:rsidRPr="004409A2">
        <w:rPr>
          <w:rFonts w:ascii="TH Sarabun New" w:hAnsi="TH Sarabun New" w:cs="TH Sarabun New"/>
          <w:cs/>
        </w:rPr>
        <w:t xml:space="preserve"> มีนาคม </w:t>
      </w:r>
      <w:r w:rsidRPr="004409A2">
        <w:rPr>
          <w:rFonts w:ascii="TH Sarabun New" w:hAnsi="TH Sarabun New" w:cs="TH Sarabun New"/>
        </w:rPr>
        <w:t>2006</w:t>
      </w:r>
      <w:r w:rsidRPr="004409A2">
        <w:rPr>
          <w:rFonts w:ascii="TH Sarabun New" w:hAnsi="TH Sarabun New" w:cs="TH Sarabun New"/>
          <w:cs/>
        </w:rPr>
        <w:t xml:space="preserve"> เป็นมาตรฐานที่ใช้สำหรับ </w:t>
      </w:r>
      <w:r w:rsidRPr="004409A2">
        <w:rPr>
          <w:rFonts w:ascii="TH Sarabun New" w:hAnsi="TH Sarabun New" w:cs="TH Sarabun New"/>
        </w:rPr>
        <w:t xml:space="preserve">RFID Class 1 Generation 2 UHF </w:t>
      </w:r>
      <w:r w:rsidRPr="004409A2">
        <w:rPr>
          <w:rFonts w:ascii="TH Sarabun New" w:hAnsi="TH Sarabun New" w:cs="TH Sarabun New"/>
          <w:cs/>
        </w:rPr>
        <w:t xml:space="preserve">ซึ่งเป็น </w:t>
      </w:r>
      <w:r w:rsidRPr="004409A2">
        <w:rPr>
          <w:rFonts w:ascii="TH Sarabun New" w:hAnsi="TH Sarabun New" w:cs="TH Sarabun New"/>
        </w:rPr>
        <w:t xml:space="preserve">Passive </w:t>
      </w:r>
      <w:r w:rsidRPr="004409A2">
        <w:rPr>
          <w:rFonts w:ascii="TH Sarabun New" w:hAnsi="TH Sarabun New" w:cs="TH Sarabun New"/>
          <w:cs/>
        </w:rPr>
        <w:t>ย่านความถี่ต่ำที่ใช้กับสินค้าทั่วไป</w:t>
      </w:r>
    </w:p>
    <w:p w:rsidR="00D92A29" w:rsidRPr="004409A2" w:rsidRDefault="00D92A29" w:rsidP="00135512">
      <w:pPr>
        <w:pStyle w:val="ListParagraph"/>
        <w:numPr>
          <w:ilvl w:val="0"/>
          <w:numId w:val="86"/>
        </w:numPr>
        <w:ind w:left="0" w:firstLine="993"/>
        <w:contextualSpacing w:val="0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 xml:space="preserve">คุณสมบัติเด่นของระบบ </w:t>
      </w:r>
      <w:r w:rsidRPr="004409A2">
        <w:rPr>
          <w:rFonts w:ascii="TH Sarabun New" w:hAnsi="TH Sarabun New" w:cs="TH Sarabun New"/>
          <w:szCs w:val="32"/>
        </w:rPr>
        <w:t>RFID [1][2]</w:t>
      </w:r>
    </w:p>
    <w:p w:rsidR="00C36019" w:rsidRPr="004409A2" w:rsidRDefault="00D92A29" w:rsidP="006F1C9A">
      <w:pPr>
        <w:ind w:firstLine="1469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>เป็นระบบบ่งชี้อัตโนมัติที่ได้เปรียบระบบบ่งชี้อัตโนมัติแบบอื่น ๆ ซึ่งมีส่วนช่วยในการตัดสินใจเลือกเทคโนโลยีนี้มาใช้กับระบบพัสดุคงคลัง สามารถสรุปได้ดังนี้</w:t>
      </w:r>
    </w:p>
    <w:p w:rsidR="006F1C9A" w:rsidRPr="004409A2" w:rsidRDefault="00D92A29" w:rsidP="00AD4F86">
      <w:pPr>
        <w:pStyle w:val="ListParagraph"/>
        <w:numPr>
          <w:ilvl w:val="0"/>
          <w:numId w:val="88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สามารถอ่านค่าข้อมูลจากแท็กได้หลาย ๆ ค่าด้วยกัน ซึ่งสามารถอ่านข้อมูลได้รวดเร็วต่างจากระบบบ่งชี้อัตโนมัติแบบอื่น ๆ ส่วนมากจะสามารถอ่านค่าได้ทีละครั้ง</w:t>
      </w:r>
    </w:p>
    <w:p w:rsidR="006F1C9A" w:rsidRPr="004409A2" w:rsidRDefault="00D92A29" w:rsidP="00AD4F86">
      <w:pPr>
        <w:pStyle w:val="ListParagraph"/>
        <w:numPr>
          <w:ilvl w:val="0"/>
          <w:numId w:val="88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สามารถอ่านข้อมูลได้ในทุกสภาพแวดล้อม จึงเป็นอุปกรณ์ที่เหมาะสมสำหรับการใช้งานในโรงงานอุตสาหกรรม</w:t>
      </w:r>
    </w:p>
    <w:p w:rsidR="006F1C9A" w:rsidRPr="004409A2" w:rsidRDefault="00D92A29" w:rsidP="00AD4F86">
      <w:pPr>
        <w:pStyle w:val="ListParagraph"/>
        <w:numPr>
          <w:ilvl w:val="0"/>
          <w:numId w:val="88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lastRenderedPageBreak/>
        <w:t xml:space="preserve">สามารถนำกลับมาใช้ใหม่ได้ ด้วยลักษณะโครงสร้างและความสามารถในการเขียนข้อมูลซ้ำ จึงทำให้แท็กสามารถนำกลับมาใช้ใหม่ได้มากกว่า </w:t>
      </w:r>
      <w:r w:rsidRPr="004409A2">
        <w:rPr>
          <w:rFonts w:ascii="TH Sarabun New" w:hAnsi="TH Sarabun New" w:cs="TH Sarabun New"/>
          <w:szCs w:val="32"/>
        </w:rPr>
        <w:t>100,000</w:t>
      </w:r>
      <w:r w:rsidRPr="004409A2">
        <w:rPr>
          <w:rFonts w:ascii="TH Sarabun New" w:hAnsi="TH Sarabun New" w:cs="TH Sarabun New"/>
          <w:szCs w:val="32"/>
          <w:cs/>
        </w:rPr>
        <w:t xml:space="preserve"> ครั้ง ต่อ </w:t>
      </w:r>
      <w:r w:rsidRPr="004409A2">
        <w:rPr>
          <w:rFonts w:ascii="TH Sarabun New" w:hAnsi="TH Sarabun New" w:cs="TH Sarabun New"/>
          <w:szCs w:val="32"/>
        </w:rPr>
        <w:t>1</w:t>
      </w:r>
      <w:r w:rsidRPr="004409A2">
        <w:rPr>
          <w:rFonts w:ascii="TH Sarabun New" w:hAnsi="TH Sarabun New" w:cs="TH Sarabun New"/>
          <w:szCs w:val="32"/>
          <w:cs/>
        </w:rPr>
        <w:t xml:space="preserve"> แท็ก คุณสมบัติข้อนี้เป็นจุดแข็งอีกจุดหนึ่งที่ระบบบ่งชี้อัตโนมัติ ชนิดอื่นไม่สามารถทำได้</w:t>
      </w:r>
    </w:p>
    <w:p w:rsidR="006F1C9A" w:rsidRPr="004409A2" w:rsidRDefault="00D92A29" w:rsidP="00AD4F86">
      <w:pPr>
        <w:pStyle w:val="ListParagraph"/>
        <w:numPr>
          <w:ilvl w:val="0"/>
          <w:numId w:val="88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 xml:space="preserve">สื่อสารได้ในระยะไกล ระยะในการอ่านหรือเขียนข้อมูลของระบบ </w:t>
      </w:r>
      <w:r w:rsidRPr="004409A2">
        <w:rPr>
          <w:rFonts w:ascii="TH Sarabun New" w:hAnsi="TH Sarabun New" w:cs="TH Sarabun New"/>
          <w:szCs w:val="32"/>
        </w:rPr>
        <w:t xml:space="preserve">RFID </w:t>
      </w:r>
      <w:r w:rsidRPr="004409A2">
        <w:rPr>
          <w:rFonts w:ascii="TH Sarabun New" w:hAnsi="TH Sarabun New" w:cs="TH Sarabun New"/>
          <w:szCs w:val="32"/>
          <w:cs/>
        </w:rPr>
        <w:t xml:space="preserve">นั้นได้ ตั้งแต่ </w:t>
      </w:r>
      <w:r w:rsidRPr="004409A2">
        <w:rPr>
          <w:rFonts w:ascii="TH Sarabun New" w:hAnsi="TH Sarabun New" w:cs="TH Sarabun New"/>
          <w:szCs w:val="32"/>
        </w:rPr>
        <w:t>0-10</w:t>
      </w:r>
      <w:r w:rsidRPr="004409A2">
        <w:rPr>
          <w:rFonts w:ascii="TH Sarabun New" w:hAnsi="TH Sarabun New" w:cs="TH Sarabun New"/>
          <w:szCs w:val="32"/>
          <w:cs/>
        </w:rPr>
        <w:t xml:space="preserve"> เมตร ซึ่งถือว่าไกลที่สุดในบรรดาระบบบ่งชี้อัตโนมัติ ทั้งนี้ระยะในการอ่านหรือเขียนข้อมูลจะขึ้นอยู่กับกำลังส่งของเสาอากาศและช่วงความถี่ที่ใช้งาน</w:t>
      </w:r>
    </w:p>
    <w:p w:rsidR="006F1C9A" w:rsidRPr="004409A2" w:rsidRDefault="00D92A29" w:rsidP="00AD4F86">
      <w:pPr>
        <w:pStyle w:val="ListParagraph"/>
        <w:numPr>
          <w:ilvl w:val="0"/>
          <w:numId w:val="88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แท็กมีหลากหลายแบบให้ประยุกต์ใช้งาน จะถูกออกแบบให้มีรูปร่าง ขนาดโครงสร้างความจุของหน่วยความจำและลักษณะการใช้งานที่แตกต่างกันออกไป เช่น มีลักษณะเป็นสมาร์ทการ์ด กระดุม เหรียญ ทรงสี่เหลี่ยม หรือแม้กระทั่งเป็นแผ่นบาง ๆ เพื่อให้ผู้ใช้งานสามารถเลือกใช้ตามความต้องการ</w:t>
      </w:r>
    </w:p>
    <w:p w:rsidR="006F1C9A" w:rsidRPr="004409A2" w:rsidRDefault="00D92A29" w:rsidP="00AD4F86">
      <w:pPr>
        <w:pStyle w:val="ListParagraph"/>
        <w:numPr>
          <w:ilvl w:val="0"/>
          <w:numId w:val="88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อ่าน/เขียนโดยไม่ต้องสัมผัส (</w:t>
      </w:r>
      <w:r w:rsidRPr="004409A2">
        <w:rPr>
          <w:rFonts w:ascii="TH Sarabun New" w:hAnsi="TH Sarabun New" w:cs="TH Sarabun New"/>
          <w:szCs w:val="32"/>
        </w:rPr>
        <w:t xml:space="preserve">Contact less) </w:t>
      </w:r>
      <w:r w:rsidRPr="004409A2">
        <w:rPr>
          <w:rFonts w:ascii="TH Sarabun New" w:hAnsi="TH Sarabun New" w:cs="TH Sarabun New"/>
          <w:szCs w:val="32"/>
          <w:cs/>
        </w:rPr>
        <w:t>เครื่องอ่านกับแท็กสามารถสื่อสารกันได้โดยไม่ต้องสัมผัส ทำให้ไม่เกิดส่วนของการสึกหรอเหมือนการ์ดแถบแม่เหล็ก ทำให้ต้นทุนในการดูแลรักษาต่ำ อายุการใช้งานยาวนานและสะดวกรวดเร็วในการใช้งาน</w:t>
      </w:r>
    </w:p>
    <w:p w:rsidR="00D92A29" w:rsidRPr="004409A2" w:rsidRDefault="00D92A29" w:rsidP="00AD4F86">
      <w:pPr>
        <w:pStyle w:val="ListParagraph"/>
        <w:numPr>
          <w:ilvl w:val="0"/>
          <w:numId w:val="88"/>
        </w:numPr>
        <w:tabs>
          <w:tab w:val="left" w:pos="1701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 xml:space="preserve">หน่วยความจำขนาดใหญ่ ซึ่งหน่วยความจำที่ใช้ในระบบ </w:t>
      </w:r>
      <w:r w:rsidRPr="004409A2">
        <w:rPr>
          <w:rFonts w:ascii="TH Sarabun New" w:hAnsi="TH Sarabun New" w:cs="TH Sarabun New"/>
          <w:szCs w:val="32"/>
        </w:rPr>
        <w:t xml:space="preserve">RFID </w:t>
      </w:r>
      <w:r w:rsidRPr="004409A2">
        <w:rPr>
          <w:rFonts w:ascii="TH Sarabun New" w:hAnsi="TH Sarabun New" w:cs="TH Sarabun New"/>
          <w:szCs w:val="32"/>
          <w:cs/>
        </w:rPr>
        <w:t xml:space="preserve">มีตั้งแต่ขนาด </w:t>
      </w:r>
      <w:r w:rsidRPr="004409A2">
        <w:rPr>
          <w:rFonts w:ascii="TH Sarabun New" w:hAnsi="TH Sarabun New" w:cs="TH Sarabun New"/>
          <w:szCs w:val="32"/>
        </w:rPr>
        <w:t>1</w:t>
      </w:r>
      <w:r w:rsidRPr="004409A2">
        <w:rPr>
          <w:rFonts w:ascii="TH Sarabun New" w:hAnsi="TH Sarabun New" w:cs="TH Sarabun New"/>
          <w:szCs w:val="32"/>
          <w:cs/>
        </w:rPr>
        <w:t xml:space="preserve"> บิต จนถึงมากกว่า </w:t>
      </w:r>
      <w:r w:rsidRPr="004409A2">
        <w:rPr>
          <w:rFonts w:ascii="TH Sarabun New" w:hAnsi="TH Sarabun New" w:cs="TH Sarabun New"/>
          <w:szCs w:val="32"/>
        </w:rPr>
        <w:t>8</w:t>
      </w:r>
      <w:r w:rsidRPr="004409A2">
        <w:rPr>
          <w:rFonts w:ascii="TH Sarabun New" w:hAnsi="TH Sarabun New" w:cs="TH Sarabun New"/>
          <w:szCs w:val="32"/>
          <w:cs/>
        </w:rPr>
        <w:t xml:space="preserve"> กิโลไบต์ หน่วยความจำที่เป็น </w:t>
      </w:r>
      <w:r w:rsidRPr="004409A2">
        <w:rPr>
          <w:rFonts w:ascii="TH Sarabun New" w:hAnsi="TH Sarabun New" w:cs="TH Sarabun New"/>
          <w:szCs w:val="32"/>
        </w:rPr>
        <w:t xml:space="preserve">RAM </w:t>
      </w:r>
      <w:r w:rsidRPr="004409A2">
        <w:rPr>
          <w:rFonts w:ascii="TH Sarabun New" w:hAnsi="TH Sarabun New" w:cs="TH Sarabun New"/>
          <w:szCs w:val="32"/>
          <w:cs/>
        </w:rPr>
        <w:t>จะสามารถเก็บข้อมูลได้มากกว่าหน่วยความจำแบบอื่น</w:t>
      </w:r>
    </w:p>
    <w:p w:rsidR="000E6127" w:rsidRPr="004409A2" w:rsidRDefault="000E6127" w:rsidP="006C53C6">
      <w:pPr>
        <w:pStyle w:val="H2-1"/>
        <w:spacing w:before="360"/>
        <w:ind w:left="357" w:hanging="357"/>
        <w:rPr>
          <w:rFonts w:ascii="TH Sarabun New" w:hAnsi="TH Sarabun New" w:cs="TH Sarabun New"/>
        </w:rPr>
      </w:pPr>
      <w:bookmarkStart w:id="78" w:name="_Toc456494641"/>
      <w:bookmarkStart w:id="79" w:name="_Toc127334544"/>
      <w:bookmarkStart w:id="80" w:name="_Toc127335998"/>
      <w:bookmarkStart w:id="81" w:name="_Toc127339110"/>
      <w:bookmarkStart w:id="82" w:name="_Toc129708344"/>
      <w:bookmarkStart w:id="83" w:name="_Toc156993516"/>
      <w:bookmarkStart w:id="84" w:name="_Toc157715026"/>
      <w:bookmarkStart w:id="85" w:name="_Toc157716688"/>
      <w:bookmarkStart w:id="86" w:name="_Toc157718096"/>
      <w:bookmarkStart w:id="87" w:name="_Toc157718402"/>
      <w:r w:rsidRPr="004409A2">
        <w:rPr>
          <w:rFonts w:ascii="TH Sarabun New" w:hAnsi="TH Sarabun New" w:cs="TH Sarabun New"/>
          <w:cs/>
        </w:rPr>
        <w:t>งานวิจัยที่เกี่ยวข้อง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:rsidR="00072F91" w:rsidRPr="004409A2" w:rsidRDefault="00072F91" w:rsidP="00072F91">
      <w:pPr>
        <w:pStyle w:val="H2-3"/>
        <w:tabs>
          <w:tab w:val="clear" w:pos="720"/>
          <w:tab w:val="clear" w:pos="900"/>
          <w:tab w:val="left" w:pos="902"/>
        </w:tabs>
        <w:ind w:left="0" w:firstLine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>The Application of RFID Technology in the Warehouse Management Information System</w:t>
      </w:r>
    </w:p>
    <w:p w:rsidR="00184C94" w:rsidRPr="004409A2" w:rsidRDefault="00072F91" w:rsidP="006F1C9A">
      <w:pPr>
        <w:ind w:firstLine="902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นำเทคโนโลยี </w:t>
      </w: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 xml:space="preserve">มาประยุกต์ในการจัดการคลังสินค้าให้มีการจัดการข้อมูลอัตโนมัติเกี่ยวกับห่วงโซ่ของการตรวจรับ การจัดเก็บ การจัดส่ง การจัดสรร การเปลี่ยนแปลง การตรวจสอบสินค้าคงคลังและกระบวนการดำเนินการอื่น ๆ นอกจากนำ </w:t>
      </w: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 xml:space="preserve">ใช้ระบุสินค้าแล้วยังนำ </w:t>
      </w: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 xml:space="preserve">ระบุคลังสินค้าในแต่ละคลังด้วย การนำเทคโนโลยี </w:t>
      </w: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 xml:space="preserve">มาประยุกต์ใช้เพื่อให้แน่ใจว่ามีความถูกต้อง ความเร็ว และเป็นแบบอัตโนมัติของการจัดการข้อมูลของสินค้า ข้อดีของระบบนี้คือมีการติดต่อสื่อสารข้อมูลระหว่างอุปกรณ์ </w:t>
      </w: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>กับระบบคอมพิวเตอร์แบบเครือข่ายไร้สาย (</w:t>
      </w:r>
      <w:r w:rsidRPr="004409A2">
        <w:rPr>
          <w:rFonts w:ascii="TH Sarabun New" w:hAnsi="TH Sarabun New" w:cs="TH Sarabun New"/>
        </w:rPr>
        <w:t xml:space="preserve">Wireless communication network) </w:t>
      </w:r>
      <w:r w:rsidRPr="004409A2">
        <w:rPr>
          <w:rFonts w:ascii="TH Sarabun New" w:hAnsi="TH Sarabun New" w:cs="TH Sarabun New"/>
          <w:cs/>
        </w:rPr>
        <w:t xml:space="preserve">ทำให้การใช้งานเทคโนโลยี </w:t>
      </w: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 xml:space="preserve">คล่องตัวขึ้น สามารถติดตั้งไว้ในอุปกรณ์เคลื่อนที่ได้ เช่น รถยกของ รถ </w:t>
      </w:r>
      <w:r w:rsidRPr="004409A2">
        <w:rPr>
          <w:rFonts w:ascii="TH Sarabun New" w:hAnsi="TH Sarabun New" w:cs="TH Sarabun New"/>
        </w:rPr>
        <w:t xml:space="preserve">AGV(Automated Guided Vehicles) </w:t>
      </w:r>
      <w:r w:rsidRPr="004409A2">
        <w:rPr>
          <w:rFonts w:ascii="TH Sarabun New" w:hAnsi="TH Sarabun New" w:cs="TH Sarabun New"/>
          <w:cs/>
        </w:rPr>
        <w:t xml:space="preserve">และรถเขน เป็นต้น และติดตั้งเสาอากาศไว้กับคานของคลังสินค้าไม่มีสิ่งกีดขวางทางเข้า-ออกทำให้คล่องตัวในการขนถ่ายสินค้า และใช้รถ </w:t>
      </w:r>
      <w:r w:rsidRPr="004409A2">
        <w:rPr>
          <w:rFonts w:ascii="TH Sarabun New" w:hAnsi="TH Sarabun New" w:cs="TH Sarabun New"/>
        </w:rPr>
        <w:t xml:space="preserve">AGV </w:t>
      </w:r>
      <w:r w:rsidRPr="004409A2">
        <w:rPr>
          <w:rFonts w:ascii="TH Sarabun New" w:hAnsi="TH Sarabun New" w:cs="TH Sarabun New"/>
          <w:cs/>
        </w:rPr>
        <w:t>ในคลังสินค้าเพื่อค้นหาตรวจสอบสินค้าแบบอัตโนมัติ แต่เนื่องจากเป็นระบบการจัดการคลังสินค้าขนาดใหญ่ต้องใช้งบประมาณสูง ดังนั้นจึงไม่เหมาะที่จะนำเทคโนโลยีดังกล่าวมา</w:t>
      </w:r>
      <w:r w:rsidRPr="004409A2">
        <w:rPr>
          <w:rFonts w:ascii="TH Sarabun New" w:hAnsi="TH Sarabun New" w:cs="TH Sarabun New"/>
          <w:cs/>
        </w:rPr>
        <w:lastRenderedPageBreak/>
        <w:t>ใช้กับระบบสมุดอัตราพัสดุประจำเรือ เนื่องจากคลังพัสดุในเรือมีขนาดเล็กจึงสามารถประยุกต์ใช้เฉพาะบางส่วนที่จำเป็นตามหน้าที่ที่ต้องการใช้</w:t>
      </w:r>
    </w:p>
    <w:p w:rsidR="00072F91" w:rsidRPr="004409A2" w:rsidRDefault="00072F91" w:rsidP="006C53C6">
      <w:pPr>
        <w:pStyle w:val="H2-3"/>
        <w:tabs>
          <w:tab w:val="clear" w:pos="720"/>
        </w:tabs>
        <w:spacing w:before="240"/>
        <w:ind w:left="0" w:firstLine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ระบบจัดการคลังสินค้าอัจฉริยะด้วยเทคโนโลยี </w:t>
      </w:r>
      <w:r w:rsidRPr="004409A2">
        <w:rPr>
          <w:rFonts w:ascii="TH Sarabun New" w:hAnsi="TH Sarabun New" w:cs="TH Sarabun New"/>
        </w:rPr>
        <w:t xml:space="preserve">RFID </w:t>
      </w:r>
      <w:r w:rsidRPr="004409A2">
        <w:rPr>
          <w:rFonts w:ascii="TH Sarabun New" w:hAnsi="TH Sarabun New" w:cs="TH Sarabun New"/>
          <w:cs/>
        </w:rPr>
        <w:t>กรณีศึกษา : บริษัทพิมายฟุตแวร์ จำกัด</w:t>
      </w:r>
    </w:p>
    <w:p w:rsidR="00110264" w:rsidRPr="004409A2" w:rsidRDefault="00072F91" w:rsidP="00072F91">
      <w:pPr>
        <w:pStyle w:val="H2-3"/>
        <w:numPr>
          <w:ilvl w:val="0"/>
          <w:numId w:val="0"/>
        </w:numPr>
        <w:ind w:firstLine="902"/>
        <w:rPr>
          <w:rFonts w:ascii="TH Sarabun New" w:hAnsi="TH Sarabun New" w:cs="TH Sarabun New"/>
          <w:b w:val="0"/>
          <w:bCs w:val="0"/>
          <w:cs/>
        </w:rPr>
      </w:pPr>
      <w:r w:rsidRPr="004409A2">
        <w:rPr>
          <w:rFonts w:ascii="TH Sarabun New" w:hAnsi="TH Sarabun New" w:cs="TH Sarabun New"/>
          <w:b w:val="0"/>
          <w:bCs w:val="0"/>
          <w:cs/>
        </w:rPr>
        <w:t xml:space="preserve">นำเทคโนโลยี </w:t>
      </w:r>
      <w:r w:rsidRPr="004409A2">
        <w:rPr>
          <w:rFonts w:ascii="TH Sarabun New" w:hAnsi="TH Sarabun New" w:cs="TH Sarabun New"/>
          <w:b w:val="0"/>
          <w:bCs w:val="0"/>
        </w:rPr>
        <w:t xml:space="preserve">RFID </w:t>
      </w:r>
      <w:r w:rsidRPr="004409A2">
        <w:rPr>
          <w:rFonts w:ascii="TH Sarabun New" w:hAnsi="TH Sarabun New" w:cs="TH Sarabun New"/>
          <w:b w:val="0"/>
          <w:bCs w:val="0"/>
          <w:cs/>
        </w:rPr>
        <w:t>มาประยุกต์ใช้ในการจัดคลังสินค้า เพื่อจัดการระบบคลังสินค้าให้เป็นระบบอัตโนมัติหรือให้เป็นระบบอัจฉริยะ เช่น สามารถตรวจสอบการรับเข้า และจ่ายออกของสินค้าโดยอัตโนมัติ สามารถค้นหาและระบุตำแหน่งของสินค้าในคลัง มีระบบเตือนเมื่อสินค้าใดถึงเวลาที่ต้องนำเข้า และมีระบบเตือนเมื่อมีการขโมยสินค้าออกจากคลังสินค้า เป็นต้น และที่สำคัญคือความสามารถในการลดต้นทุนค่าใช้จ่ายของการจัดเก็บสินค้าและความเชื่อมั่นของลูกค้าที่มีต่อองค์กร ระบบดังกล่าวมีข้อดีคือการนำสินค้าเข้า-ออกคลังสินค้าได้ครั้งละจำนวนมากและมีการปรับยอดสินค้าโดยอัตโนมัติไม่ต้องคนเข้ามาเกี่ยวข้อง การค้นหาและระบุตำแหน่งที่เก็บในคลังสินค้าได้อย่างรวดเร็ว แม่นยำ ทำให้การเข้าถึงสินค้าสะดวกยิ่งขึ้น และมีระบบแจ้งเตือนทำให้การจัดการสินค้ามีความผิดพลาดน้อยลงหรืออาจไม่มีเลย แต่มีข้อเสียในเรื่องของการติดตั้งเสาอากาศที่ติดตั้งไว้ที่ประตูทางเข้า-ออก ทำให้ขัดขวางช่องทางในการขนถ่ายสินค้าเป็นผลให้การขนถ่ายสินค้าขาดความคล่องตัว หรือ อาจมีการเฉี่ยวหรือชนระหว่างขนถ่ายสินค้าทำให้เกิดความเสียหายของอุปกรณ์หรือสินค้า ควรมีการติดตั้งไว้ในที่ไม่มีการขัดขวางช่องทางเข้า-ออก ระบบดังกล่าวสามารถนำมาประยุกต์ใช้กับระบบสมุดอัตราพัสดุประจำเรือได้ แต่ต่างกันที่เสาอากาศและเครื่องอ่านอยู่ในตัวเดียวกันซึ่งมีขนาดเล็กทำให้การทำงานมีความยืดหยุ่นมีความสะดวกมากขึ้น</w:t>
      </w:r>
    </w:p>
    <w:p w:rsidR="00DC31AC" w:rsidRPr="004409A2" w:rsidRDefault="00DC31AC" w:rsidP="00941520">
      <w:pPr>
        <w:pStyle w:val="Heading10"/>
        <w:spacing w:before="600" w:after="240"/>
        <w:jc w:val="center"/>
        <w:rPr>
          <w:rFonts w:ascii="TH Sarabun New" w:hAnsi="TH Sarabun New" w:cs="TH Sarabun New"/>
          <w:b w:val="0"/>
          <w:bCs w:val="0"/>
          <w:sz w:val="28"/>
          <w:cs/>
        </w:rPr>
        <w:sectPr w:rsidR="00DC31AC" w:rsidRPr="004409A2" w:rsidSect="0094703F">
          <w:pgSz w:w="11906" w:h="16838"/>
          <w:pgMar w:top="1440" w:right="1800" w:bottom="1440" w:left="1800" w:header="708" w:footer="708" w:gutter="0"/>
          <w:cols w:space="708"/>
          <w:titlePg/>
          <w:docGrid w:linePitch="360"/>
        </w:sectPr>
      </w:pPr>
    </w:p>
    <w:p w:rsidR="00984C0E" w:rsidRPr="004409A2" w:rsidRDefault="00DC31AC" w:rsidP="0090184A">
      <w:pPr>
        <w:spacing w:after="60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bookmarkStart w:id="88" w:name="_Toc129708348"/>
      <w:bookmarkStart w:id="89" w:name="_Toc157718099"/>
      <w:bookmarkStart w:id="90" w:name="_Toc157718403"/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 xml:space="preserve">บทที่  </w:t>
      </w:r>
      <w:r w:rsidRPr="004409A2">
        <w:rPr>
          <w:rFonts w:ascii="TH Sarabun New" w:hAnsi="TH Sarabun New" w:cs="TH Sarabun New"/>
          <w:b/>
          <w:bCs/>
          <w:sz w:val="36"/>
          <w:szCs w:val="36"/>
        </w:rPr>
        <w:t>3</w:t>
      </w: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br/>
        <w:t>การวิเคราะห์ความต้องการระบบ</w:t>
      </w:r>
      <w:bookmarkEnd w:id="88"/>
      <w:bookmarkEnd w:id="89"/>
      <w:bookmarkEnd w:id="90"/>
    </w:p>
    <w:p w:rsidR="003108BD" w:rsidRPr="004409A2" w:rsidRDefault="00E10855" w:rsidP="007B4B36">
      <w:pPr>
        <w:ind w:firstLine="720"/>
        <w:jc w:val="thaiDistribute"/>
        <w:rPr>
          <w:rFonts w:ascii="TH Sarabun New" w:hAnsi="TH Sarabun New" w:cs="TH Sarabun New"/>
        </w:rPr>
      </w:pPr>
      <w:bookmarkStart w:id="91" w:name="_Toc127334545"/>
      <w:bookmarkStart w:id="92" w:name="_Toc127335999"/>
      <w:r w:rsidRPr="004409A2">
        <w:rPr>
          <w:rFonts w:ascii="TH Sarabun New" w:hAnsi="TH Sarabun New" w:cs="TH Sarabun New"/>
          <w:cs/>
        </w:rPr>
        <w:t>การ</w:t>
      </w:r>
      <w:r w:rsidR="00AB19A0" w:rsidRPr="004409A2">
        <w:rPr>
          <w:rFonts w:ascii="TH Sarabun New" w:hAnsi="TH Sarabun New" w:cs="TH Sarabun New"/>
          <w:cs/>
        </w:rPr>
        <w:t>วิเคราะห์</w:t>
      </w:r>
      <w:r w:rsidR="000551B8" w:rsidRPr="004409A2">
        <w:rPr>
          <w:rFonts w:ascii="TH Sarabun New" w:hAnsi="TH Sarabun New" w:cs="TH Sarabun New"/>
          <w:sz w:val="28"/>
          <w:cs/>
        </w:rPr>
        <w:t>ความต้องการของ</w:t>
      </w:r>
      <w:r w:rsidR="00270464" w:rsidRPr="004409A2">
        <w:rPr>
          <w:rFonts w:ascii="TH Sarabun New" w:hAnsi="TH Sarabun New" w:cs="TH Sarabun New"/>
          <w:sz w:val="28"/>
          <w:cs/>
        </w:rPr>
        <w:t>ระบบ</w:t>
      </w:r>
      <w:r w:rsidR="0093442B" w:rsidRPr="004409A2">
        <w:rPr>
          <w:rFonts w:ascii="TH Sarabun New" w:hAnsi="TH Sarabun New" w:cs="TH Sarabun New"/>
          <w:sz w:val="28"/>
          <w:cs/>
        </w:rPr>
        <w:t>สมุดอัตราพัสดุประจำเรือ</w:t>
      </w:r>
      <w:r w:rsidR="00F67B76" w:rsidRPr="004409A2">
        <w:rPr>
          <w:rFonts w:ascii="TH Sarabun New" w:hAnsi="TH Sarabun New" w:cs="TH Sarabun New"/>
          <w:cs/>
        </w:rPr>
        <w:t>นั้น</w:t>
      </w:r>
      <w:r w:rsidR="0093442B" w:rsidRPr="004409A2">
        <w:rPr>
          <w:rFonts w:ascii="TH Sarabun New" w:hAnsi="TH Sarabun New" w:cs="TH Sarabun New"/>
          <w:cs/>
        </w:rPr>
        <w:t xml:space="preserve"> </w:t>
      </w:r>
      <w:r w:rsidR="008E44DF" w:rsidRPr="004409A2">
        <w:rPr>
          <w:rFonts w:ascii="TH Sarabun New" w:hAnsi="TH Sarabun New" w:cs="TH Sarabun New"/>
          <w:cs/>
        </w:rPr>
        <w:t>จ</w:t>
      </w:r>
      <w:r w:rsidR="00F67B76" w:rsidRPr="004409A2">
        <w:rPr>
          <w:rFonts w:ascii="TH Sarabun New" w:hAnsi="TH Sarabun New" w:cs="TH Sarabun New"/>
          <w:cs/>
        </w:rPr>
        <w:t>ะทำ</w:t>
      </w:r>
      <w:r w:rsidRPr="004409A2">
        <w:rPr>
          <w:rFonts w:ascii="TH Sarabun New" w:hAnsi="TH Sarabun New" w:cs="TH Sarabun New"/>
          <w:cs/>
        </w:rPr>
        <w:t>กา</w:t>
      </w:r>
      <w:r w:rsidR="002162AE" w:rsidRPr="004409A2">
        <w:rPr>
          <w:rFonts w:ascii="TH Sarabun New" w:hAnsi="TH Sarabun New" w:cs="TH Sarabun New"/>
          <w:cs/>
        </w:rPr>
        <w:t>รวิเคราะห์</w:t>
      </w:r>
      <w:r w:rsidR="004A2290" w:rsidRPr="004409A2">
        <w:rPr>
          <w:rFonts w:ascii="TH Sarabun New" w:hAnsi="TH Sarabun New" w:cs="TH Sarabun New"/>
          <w:cs/>
        </w:rPr>
        <w:t>จาก</w:t>
      </w:r>
      <w:r w:rsidR="002162AE" w:rsidRPr="004409A2">
        <w:rPr>
          <w:rFonts w:ascii="TH Sarabun New" w:hAnsi="TH Sarabun New" w:cs="TH Sarabun New"/>
          <w:cs/>
        </w:rPr>
        <w:t>ข้อมูล</w:t>
      </w:r>
      <w:r w:rsidR="007B4B36" w:rsidRPr="004409A2">
        <w:rPr>
          <w:rFonts w:ascii="TH Sarabun New" w:hAnsi="TH Sarabun New" w:cs="TH Sarabun New"/>
          <w:cs/>
        </w:rPr>
        <w:t>ความต้องการที่ได้รวบรวมมา</w:t>
      </w:r>
      <w:r w:rsidR="002162AE" w:rsidRPr="004409A2">
        <w:rPr>
          <w:rFonts w:ascii="TH Sarabun New" w:hAnsi="TH Sarabun New" w:cs="TH Sarabun New"/>
          <w:cs/>
        </w:rPr>
        <w:t xml:space="preserve">ที่สำคัญ ได้แก่ </w:t>
      </w:r>
      <w:r w:rsidR="00216FA0" w:rsidRPr="004409A2">
        <w:rPr>
          <w:rFonts w:ascii="TH Sarabun New" w:hAnsi="TH Sarabun New" w:cs="TH Sarabun New"/>
          <w:cs/>
        </w:rPr>
        <w:t>แนวปฏิบัติของกลุ่มกระบวนการจัด</w:t>
      </w:r>
      <w:r w:rsidR="0093442B" w:rsidRPr="004409A2">
        <w:rPr>
          <w:rFonts w:ascii="TH Sarabun New" w:hAnsi="TH Sarabun New" w:cs="TH Sarabun New"/>
          <w:cs/>
        </w:rPr>
        <w:t xml:space="preserve">ทำสมุดอัตราพัสดุประจำเรือ </w:t>
      </w:r>
      <w:r w:rsidR="00096EF4" w:rsidRPr="004409A2">
        <w:rPr>
          <w:rFonts w:ascii="TH Sarabun New" w:hAnsi="TH Sarabun New" w:cs="TH Sarabun New"/>
          <w:cs/>
        </w:rPr>
        <w:t xml:space="preserve"> </w:t>
      </w:r>
      <w:r w:rsidR="0093442B" w:rsidRPr="004409A2">
        <w:rPr>
          <w:rFonts w:ascii="TH Sarabun New" w:hAnsi="TH Sarabun New" w:cs="TH Sarabun New"/>
          <w:cs/>
        </w:rPr>
        <w:t>การ</w:t>
      </w:r>
      <w:r w:rsidR="00096EF4" w:rsidRPr="004409A2">
        <w:rPr>
          <w:rFonts w:ascii="TH Sarabun New" w:hAnsi="TH Sarabun New" w:cs="TH Sarabun New"/>
          <w:cs/>
        </w:rPr>
        <w:t>ปฏิบัติการซ่อมบำรุงเรือ และการบริหารพัสดุในเรือ</w:t>
      </w:r>
      <w:r w:rsidR="001705F5" w:rsidRPr="004409A2">
        <w:rPr>
          <w:rFonts w:ascii="TH Sarabun New" w:hAnsi="TH Sarabun New" w:cs="TH Sarabun New"/>
          <w:cs/>
        </w:rPr>
        <w:t xml:space="preserve"> </w:t>
      </w:r>
      <w:r w:rsidR="00F2108A" w:rsidRPr="004409A2">
        <w:rPr>
          <w:rFonts w:ascii="TH Sarabun New" w:hAnsi="TH Sarabun New" w:cs="TH Sarabun New"/>
          <w:cs/>
        </w:rPr>
        <w:t>รวมถึง</w:t>
      </w:r>
      <w:r w:rsidR="006D3576" w:rsidRPr="004409A2">
        <w:rPr>
          <w:rFonts w:ascii="TH Sarabun New" w:hAnsi="TH Sarabun New" w:cs="TH Sarabun New"/>
          <w:cs/>
        </w:rPr>
        <w:t>เอกสารต่างๆ</w:t>
      </w:r>
      <w:r w:rsidR="008D73A0" w:rsidRPr="004409A2">
        <w:rPr>
          <w:rFonts w:ascii="TH Sarabun New" w:hAnsi="TH Sarabun New" w:cs="TH Sarabun New"/>
          <w:cs/>
        </w:rPr>
        <w:t xml:space="preserve"> </w:t>
      </w:r>
      <w:r w:rsidR="006C281D" w:rsidRPr="004409A2">
        <w:rPr>
          <w:rFonts w:ascii="TH Sarabun New" w:hAnsi="TH Sarabun New" w:cs="TH Sarabun New"/>
          <w:cs/>
        </w:rPr>
        <w:t>ที่ใช้ในการทำงาน</w:t>
      </w:r>
      <w:r w:rsidR="004F33E2" w:rsidRPr="004409A2">
        <w:rPr>
          <w:rFonts w:ascii="TH Sarabun New" w:hAnsi="TH Sarabun New" w:cs="TH Sarabun New"/>
          <w:color w:val="FF0000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>ซึ่งข้อมูลเหล่านี้จะนำไปสู่ความต้องการของระบบที่มีมาตรฐานและความถูกต้องสมบูรณ์</w:t>
      </w:r>
      <w:bookmarkEnd w:id="91"/>
      <w:bookmarkEnd w:id="92"/>
    </w:p>
    <w:p w:rsidR="003108BD" w:rsidRPr="004409A2" w:rsidRDefault="003108BD" w:rsidP="006C53C6">
      <w:pPr>
        <w:pStyle w:val="Heading10"/>
        <w:numPr>
          <w:ilvl w:val="1"/>
          <w:numId w:val="8"/>
        </w:numPr>
        <w:tabs>
          <w:tab w:val="clear" w:pos="405"/>
        </w:tabs>
        <w:spacing w:before="360"/>
        <w:ind w:left="403" w:hanging="403"/>
        <w:rPr>
          <w:rFonts w:ascii="TH Sarabun New" w:hAnsi="TH Sarabun New" w:cs="TH Sarabun New"/>
        </w:rPr>
      </w:pPr>
      <w:bookmarkStart w:id="93" w:name="_Toc157718404"/>
      <w:bookmarkStart w:id="94" w:name="_Toc127334546"/>
      <w:bookmarkStart w:id="95" w:name="_Toc127336000"/>
      <w:bookmarkStart w:id="96" w:name="_Toc127339113"/>
      <w:bookmarkStart w:id="97" w:name="_Toc129708349"/>
      <w:r w:rsidRPr="004409A2">
        <w:rPr>
          <w:rFonts w:ascii="TH Sarabun New" w:hAnsi="TH Sarabun New" w:cs="TH Sarabun New"/>
          <w:cs/>
        </w:rPr>
        <w:t>การศึกษาระบบงานที่ดำเนินการอยู่ในปัจจุบัน</w:t>
      </w:r>
      <w:bookmarkEnd w:id="93"/>
      <w:bookmarkEnd w:id="94"/>
      <w:bookmarkEnd w:id="95"/>
      <w:bookmarkEnd w:id="96"/>
      <w:bookmarkEnd w:id="97"/>
    </w:p>
    <w:p w:rsidR="003108BD" w:rsidRPr="004409A2" w:rsidRDefault="003108BD" w:rsidP="006E5329">
      <w:pPr>
        <w:pStyle w:val="a1"/>
        <w:spacing w:before="0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พื่อช่วยในการวิเคราะห์ ออกแบบ และกำหนดแนวทางการดำเนินงานที่เหมาะสมสำหรับระบบ</w:t>
      </w:r>
      <w:r w:rsidR="007B4B36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  <w:cs/>
        </w:rPr>
        <w:t xml:space="preserve"> จึงควรที่จะศึกษา</w:t>
      </w:r>
      <w:r w:rsidR="00915861" w:rsidRPr="004409A2">
        <w:rPr>
          <w:rFonts w:ascii="TH Sarabun New" w:hAnsi="TH Sarabun New" w:cs="TH Sarabun New"/>
          <w:cs/>
        </w:rPr>
        <w:t>กระบวนการ</w:t>
      </w:r>
      <w:r w:rsidRPr="004409A2">
        <w:rPr>
          <w:rFonts w:ascii="TH Sarabun New" w:hAnsi="TH Sarabun New" w:cs="TH Sarabun New"/>
          <w:cs/>
        </w:rPr>
        <w:t xml:space="preserve">ปฏิบัติงานอยู่ในปัจจุบัน </w:t>
      </w:r>
      <w:r w:rsidRPr="004409A2">
        <w:rPr>
          <w:rFonts w:ascii="TH Sarabun New" w:hAnsi="TH Sarabun New" w:cs="TH Sarabun New"/>
        </w:rPr>
        <w:t>(As–Is System)</w:t>
      </w:r>
      <w:r w:rsidRPr="004409A2">
        <w:rPr>
          <w:rFonts w:ascii="TH Sarabun New" w:hAnsi="TH Sarabun New" w:cs="TH Sarabun New"/>
          <w:cs/>
        </w:rPr>
        <w:t xml:space="preserve"> ดังแสดงในรูปที่ </w:t>
      </w:r>
      <w:r w:rsidRPr="004409A2">
        <w:rPr>
          <w:rFonts w:ascii="TH Sarabun New" w:hAnsi="TH Sarabun New" w:cs="TH Sarabun New"/>
        </w:rPr>
        <w:t>3.1</w:t>
      </w:r>
    </w:p>
    <w:p w:rsidR="003108BD" w:rsidRPr="009E7F57" w:rsidRDefault="006E5329" w:rsidP="00512D24">
      <w:pPr>
        <w:pStyle w:val="a1"/>
        <w:spacing w:before="0"/>
        <w:ind w:firstLine="0"/>
        <w:jc w:val="center"/>
      </w:pPr>
      <w:r w:rsidRPr="00065E35">
        <w:rPr>
          <w:rFonts w:ascii="TH Sarabun New" w:hAnsi="TH Sarabun New" w:cs="TH Sarabun New"/>
        </w:rPr>
        <w:object w:dxaOrig="15881" w:dyaOrig="13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391.5pt" o:ole="">
            <v:imagedata r:id="rId13" o:title=""/>
          </v:shape>
          <o:OLEObject Type="Embed" ProgID="Visio.Drawing.11" ShapeID="_x0000_i1025" DrawAspect="Content" ObjectID="_1432026429" r:id="rId14"/>
        </w:object>
      </w:r>
      <w:bookmarkStart w:id="98" w:name="_Toc351374808"/>
      <w:r w:rsidR="00E74CC2" w:rsidRPr="006E5329">
        <w:rPr>
          <w:rStyle w:val="sompicture0"/>
          <w:cs/>
        </w:rPr>
        <w:t xml:space="preserve">รูปที่ </w:t>
      </w:r>
      <w:r w:rsidR="00E74CC2" w:rsidRPr="006E5329">
        <w:rPr>
          <w:rStyle w:val="sompicture0"/>
        </w:rPr>
        <w:t xml:space="preserve">3.1 </w:t>
      </w:r>
      <w:r w:rsidR="005435A4" w:rsidRPr="006E5329">
        <w:rPr>
          <w:rStyle w:val="sompicture0"/>
          <w:cs/>
        </w:rPr>
        <w:t>แผนภาพกิจกรรม</w:t>
      </w:r>
      <w:r w:rsidR="00E74CC2" w:rsidRPr="006E5329">
        <w:rPr>
          <w:rStyle w:val="sompicture0"/>
          <w:cs/>
        </w:rPr>
        <w:t>แสดง</w:t>
      </w:r>
      <w:r w:rsidR="005435A4" w:rsidRPr="006E5329">
        <w:rPr>
          <w:rStyle w:val="sompicture0"/>
          <w:cs/>
        </w:rPr>
        <w:t>ขั้นตอน</w:t>
      </w:r>
      <w:r w:rsidR="00E74CC2" w:rsidRPr="006E5329">
        <w:rPr>
          <w:rStyle w:val="sompicture0"/>
          <w:cs/>
        </w:rPr>
        <w:t>การจัดทำสมุดอัตราพัสดุประจำเรือในปัจจุบัน</w:t>
      </w:r>
      <w:bookmarkEnd w:id="98"/>
    </w:p>
    <w:p w:rsidR="00781DB8" w:rsidRPr="004409A2" w:rsidRDefault="00781DB8" w:rsidP="006C53C6">
      <w:pPr>
        <w:pStyle w:val="9"/>
        <w:spacing w:after="0"/>
        <w:ind w:left="901" w:hanging="544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lastRenderedPageBreak/>
        <w:t>ขั้นตอนการปฏิบัติงานของการจัดทำสมุดอัตราพัสดุประจำเรือ มีขั้นตอนดังนี้</w:t>
      </w:r>
    </w:p>
    <w:p w:rsidR="00781DB8" w:rsidRPr="004409A2" w:rsidRDefault="00781DB8" w:rsidP="00135512">
      <w:pPr>
        <w:pStyle w:val="9"/>
        <w:numPr>
          <w:ilvl w:val="0"/>
          <w:numId w:val="89"/>
        </w:numPr>
        <w:tabs>
          <w:tab w:val="left" w:pos="1276"/>
        </w:tabs>
        <w:spacing w:before="0" w:after="0"/>
        <w:ind w:left="0" w:firstLine="902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ั้นตอนการกำหนดอัตรารายการชิ้นส่วนยุทโธปกรณ์</w:t>
      </w:r>
    </w:p>
    <w:p w:rsidR="00780F8C" w:rsidRPr="004409A2" w:rsidRDefault="00781DB8" w:rsidP="00135512">
      <w:pPr>
        <w:pStyle w:val="9"/>
        <w:numPr>
          <w:ilvl w:val="0"/>
          <w:numId w:val="90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เทคนิค โดยหน่วยควบคุมและกำกับดูแล เป็นหน่วยรวบรวมและกำหนดอัตราชิ้นส่วนยุทโธปกรณ์เริ่มแรก สำหรับยุทโธปกรณ์แต่ละแต่ละรายการที่ติดตั้งในเรือ</w:t>
      </w:r>
    </w:p>
    <w:p w:rsidR="00780F8C" w:rsidRPr="004409A2" w:rsidRDefault="00781DB8" w:rsidP="00135512">
      <w:pPr>
        <w:pStyle w:val="9"/>
        <w:numPr>
          <w:ilvl w:val="0"/>
          <w:numId w:val="90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เทคนิค กำหนดความต้องการรายการชิ้นส่วนซ่อม เพื่อการซ่อมบำรุงเรือในแต่ละระดับ โดยใช้ข้อมูลจากคู่มือซ่อมบำรุงยุทโธปกรณ์ ระยะเวลาปฏิบัติงานในทะเล 30 วันส่งกำลัง</w:t>
      </w:r>
    </w:p>
    <w:p w:rsidR="00781DB8" w:rsidRPr="004409A2" w:rsidRDefault="00781DB8" w:rsidP="00135512">
      <w:pPr>
        <w:pStyle w:val="9"/>
        <w:numPr>
          <w:ilvl w:val="0"/>
          <w:numId w:val="90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เทคนิค การรวบรวมข้อมูลเพื่อบันทึกข้อมูล อาจประสานขอรับข้อมูลจากหน่วยเรือที่ดำเนินการ</w:t>
      </w:r>
    </w:p>
    <w:p w:rsidR="00781DB8" w:rsidRPr="004409A2" w:rsidRDefault="00781DB8" w:rsidP="00135512">
      <w:pPr>
        <w:pStyle w:val="9"/>
        <w:numPr>
          <w:ilvl w:val="0"/>
          <w:numId w:val="89"/>
        </w:numPr>
        <w:tabs>
          <w:tab w:val="left" w:pos="1276"/>
        </w:tabs>
        <w:spacing w:before="0" w:after="0"/>
        <w:ind w:left="0" w:firstLine="902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ั้นตอนการกำหนดอัตราพัสดุในเรือ</w:t>
      </w:r>
    </w:p>
    <w:p w:rsidR="00780F8C" w:rsidRPr="004409A2" w:rsidRDefault="00781DB8" w:rsidP="00135512">
      <w:pPr>
        <w:pStyle w:val="9"/>
        <w:numPr>
          <w:ilvl w:val="0"/>
          <w:numId w:val="91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ซ่อมบำรุง เป็นหน่วยกำกับดูแลและซ่อมบำรุงตามแผนงานซ่อมบำรุงของเรือในสังกัด โดยจัดทำบัตรจ่ายงานและแผนงานตามคู่มือระบบการซ่อมบำรุงตามแผน</w:t>
      </w:r>
    </w:p>
    <w:p w:rsidR="00780F8C" w:rsidRPr="004409A2" w:rsidRDefault="00781DB8" w:rsidP="00135512">
      <w:pPr>
        <w:pStyle w:val="9"/>
        <w:numPr>
          <w:ilvl w:val="0"/>
          <w:numId w:val="91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ซ่อมบำรุง บันทึกข้อมูลความต้องการชิ้นส่วนซ่อมตามแผนซ่อมเรือระดับผู้ปฏิบัติ</w:t>
      </w:r>
    </w:p>
    <w:p w:rsidR="00EE590D" w:rsidRPr="004409A2" w:rsidRDefault="00781DB8" w:rsidP="00135512">
      <w:pPr>
        <w:pStyle w:val="9"/>
        <w:numPr>
          <w:ilvl w:val="0"/>
          <w:numId w:val="89"/>
        </w:numPr>
        <w:tabs>
          <w:tab w:val="left" w:pos="1276"/>
        </w:tabs>
        <w:spacing w:before="0" w:after="0"/>
        <w:ind w:left="0" w:firstLine="902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ั้นตอนการจัดทำระบบสมุดอัตราพัสดุประจำเรือ</w:t>
      </w:r>
    </w:p>
    <w:p w:rsidR="00EE590D" w:rsidRPr="004409A2" w:rsidRDefault="00EE590D" w:rsidP="00135512">
      <w:pPr>
        <w:pStyle w:val="9"/>
        <w:numPr>
          <w:ilvl w:val="0"/>
          <w:numId w:val="92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จัดทำสมุดอัตราพัสดุประจำเรือ โดยแยกเป็นกลุ่ม(</w:t>
      </w:r>
      <w:r w:rsidRPr="004409A2">
        <w:rPr>
          <w:rFonts w:ascii="TH Sarabun New" w:hAnsi="TH Sarabun New" w:cs="TH Sarabun New"/>
        </w:rPr>
        <w:t xml:space="preserve">Volumn) </w:t>
      </w:r>
      <w:r w:rsidRPr="004409A2">
        <w:rPr>
          <w:rFonts w:ascii="TH Sarabun New" w:hAnsi="TH Sarabun New" w:cs="TH Sarabun New"/>
          <w:cs/>
        </w:rPr>
        <w:t>ประกอบด้วยข้อมูลอย่างน้อย 2 ส่วน คือ</w:t>
      </w:r>
    </w:p>
    <w:p w:rsidR="00EE590D" w:rsidRPr="004409A2" w:rsidRDefault="00EE590D" w:rsidP="00EE590D">
      <w:pPr>
        <w:pStyle w:val="9"/>
        <w:numPr>
          <w:ilvl w:val="6"/>
          <w:numId w:val="7"/>
        </w:numPr>
        <w:tabs>
          <w:tab w:val="clear" w:pos="4860"/>
          <w:tab w:val="left" w:pos="1843"/>
        </w:tabs>
        <w:spacing w:before="0" w:after="0"/>
        <w:ind w:left="0" w:firstLine="156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สรุปรายการยุทโธปกรณ์/ครุภัณฑ์ที่มีในเรือ</w:t>
      </w:r>
    </w:p>
    <w:p w:rsidR="00EE590D" w:rsidRPr="004409A2" w:rsidRDefault="00EE590D" w:rsidP="00EE590D">
      <w:pPr>
        <w:pStyle w:val="9"/>
        <w:numPr>
          <w:ilvl w:val="6"/>
          <w:numId w:val="7"/>
        </w:numPr>
        <w:tabs>
          <w:tab w:val="clear" w:pos="4860"/>
          <w:tab w:val="left" w:pos="1843"/>
        </w:tabs>
        <w:spacing w:before="0" w:after="0"/>
        <w:ind w:left="0" w:firstLine="156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ายการและปริมาณพัสดุในเรือที่จำเป็นต้องมีสะสมในเรือ</w:t>
      </w:r>
    </w:p>
    <w:p w:rsidR="00EE590D" w:rsidRPr="004409A2" w:rsidRDefault="00EE590D" w:rsidP="00135512">
      <w:pPr>
        <w:pStyle w:val="9"/>
        <w:numPr>
          <w:ilvl w:val="0"/>
          <w:numId w:val="92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 w:hint="cs"/>
          <w:cs/>
        </w:rPr>
        <w:t>เสนอสมุดอัตราพัสดุประจำเรือให้หน่วยอนุมัติ 3 หน่วย เพื่อขอให้พิจารณาให้ความเห็นชอบหรือแก้ไขปรับปรุง</w:t>
      </w:r>
    </w:p>
    <w:p w:rsidR="00EE590D" w:rsidRPr="004409A2" w:rsidRDefault="00EE590D" w:rsidP="00135512">
      <w:pPr>
        <w:pStyle w:val="9"/>
        <w:numPr>
          <w:ilvl w:val="0"/>
          <w:numId w:val="92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อนุมัติ 3 หน่วย ตรวจสอบสมุดอัตราพัสดุประจำเรือแต่ละกลุ่มของเรือแต่ละลำ โดยเป็นได้ 2 กรณี คือ</w:t>
      </w:r>
    </w:p>
    <w:p w:rsidR="00EE590D" w:rsidRPr="004409A2" w:rsidRDefault="00EE590D" w:rsidP="00135512">
      <w:pPr>
        <w:pStyle w:val="9"/>
        <w:numPr>
          <w:ilvl w:val="0"/>
          <w:numId w:val="93"/>
        </w:numPr>
        <w:tabs>
          <w:tab w:val="left" w:pos="1843"/>
        </w:tabs>
        <w:spacing w:before="0" w:after="0"/>
        <w:ind w:left="0" w:firstLine="1559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รณีเห็นชอบทั้ง 3 หน่วย เสนอขออนุมัติกองทัพเรือ เพื่อใช้สมุดอัตราพัสดุประจำเรือนั้น</w:t>
      </w:r>
    </w:p>
    <w:p w:rsidR="00EE590D" w:rsidRPr="004409A2" w:rsidRDefault="00EE590D" w:rsidP="00135512">
      <w:pPr>
        <w:pStyle w:val="9"/>
        <w:numPr>
          <w:ilvl w:val="0"/>
          <w:numId w:val="93"/>
        </w:numPr>
        <w:tabs>
          <w:tab w:val="left" w:pos="1843"/>
        </w:tabs>
        <w:spacing w:before="0" w:after="0"/>
        <w:ind w:left="0" w:firstLine="1559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รณีหน่วยใดหน่วยหนึ่งหรือทุกหน่วยเห็นควรให้แก้ไขข้อมูลอัตราพัสดุในเรือ ให้กรมพลาธิการทหารเรือ(ศบพ.พธ.ทร.) ประสานหน่วยเกี่ยวข้อง เพื่อปรับปรุงข้อมูลให้เหมาะสมก่อนเสนอขออนุมัติกองทัพเรือ เพื่อใช้สมุดอัตราพัสดุประจำเรือฉบับนั้น</w:t>
      </w:r>
    </w:p>
    <w:p w:rsidR="00781DB8" w:rsidRPr="004409A2" w:rsidRDefault="00781DB8" w:rsidP="00135512">
      <w:pPr>
        <w:pStyle w:val="9"/>
        <w:numPr>
          <w:ilvl w:val="0"/>
          <w:numId w:val="89"/>
        </w:numPr>
        <w:tabs>
          <w:tab w:val="left" w:pos="1276"/>
        </w:tabs>
        <w:spacing w:before="0" w:after="0"/>
        <w:ind w:left="0" w:firstLine="902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ั้นตอนการกำหนดปริมาณพัสดุคงคลังและการจัดให้เป็นไปตามเกณฑ์</w:t>
      </w:r>
    </w:p>
    <w:p w:rsidR="00EE590D" w:rsidRPr="004409A2" w:rsidRDefault="00781DB8" w:rsidP="00135512">
      <w:pPr>
        <w:pStyle w:val="9"/>
        <w:numPr>
          <w:ilvl w:val="0"/>
          <w:numId w:val="94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เทคนิคที่รับผิดชอบยุทโธปกรณ์ กำหนดปริมาณพัสดุคงคลังระดับต่าง ๆ</w:t>
      </w:r>
    </w:p>
    <w:p w:rsidR="00EE590D" w:rsidRPr="004409A2" w:rsidRDefault="00781DB8" w:rsidP="00135512">
      <w:pPr>
        <w:pStyle w:val="9"/>
        <w:numPr>
          <w:ilvl w:val="0"/>
          <w:numId w:val="94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จัดหาพัสดุให้เป็นไปตามเกณฑ์ที่กำหนด เพื่อสะสมไว้ในคลังให้เพียงพอหรือพร้อมใช้งานต่อไป</w:t>
      </w:r>
    </w:p>
    <w:p w:rsidR="00EE590D" w:rsidRPr="004409A2" w:rsidRDefault="00781DB8" w:rsidP="00135512">
      <w:pPr>
        <w:pStyle w:val="9"/>
        <w:numPr>
          <w:ilvl w:val="0"/>
          <w:numId w:val="94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>หน่วยเรือ ใช้ข้อมูลอัตราพัสดุในสมุดอัตราพัสดุประจำเรือในการเบิกเพิ่มชิ้นส่วนซ่อมและพัสดุ เพื่อรักษาระดับสะสมในเรือ</w:t>
      </w:r>
    </w:p>
    <w:p w:rsidR="00781DB8" w:rsidRPr="004409A2" w:rsidRDefault="00781DB8" w:rsidP="00135512">
      <w:pPr>
        <w:pStyle w:val="9"/>
        <w:numPr>
          <w:ilvl w:val="0"/>
          <w:numId w:val="89"/>
        </w:numPr>
        <w:tabs>
          <w:tab w:val="left" w:pos="1276"/>
        </w:tabs>
        <w:spacing w:before="0" w:after="0"/>
        <w:ind w:left="0" w:firstLine="902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ั้นตอนการตรวจสอบและปรับปรุงความพร้อมของพัสดุในเรือ (</w:t>
      </w:r>
      <w:r w:rsidRPr="004409A2">
        <w:rPr>
          <w:rFonts w:ascii="TH Sarabun New" w:hAnsi="TH Sarabun New" w:cs="TH Sarabun New"/>
        </w:rPr>
        <w:t>SOAP)</w:t>
      </w:r>
    </w:p>
    <w:p w:rsidR="00781DB8" w:rsidRPr="004409A2" w:rsidRDefault="00781DB8" w:rsidP="005B38A6">
      <w:pPr>
        <w:pStyle w:val="9"/>
        <w:numPr>
          <w:ilvl w:val="0"/>
          <w:numId w:val="0"/>
        </w:numPr>
        <w:spacing w:before="0" w:after="0"/>
        <w:ind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เรือมีภาระหน้าที่ต้องตรวจสอบความถูกต้องและความครบถ้วนของพัสดุที่กำหนดให้มีสะสมในเรือ โดยจัดให้มีการปรับปรุงความพร้อมของพัสดุที่กำหนดให้มีสะสมในเรือ ทั้งด้านความครบถ้วนและด้านการจัดงานพัสดุในเรือให้ถูกต้องอยู่เสมอ ซึ่งมีขั้นตอนดังนี้</w:t>
      </w:r>
    </w:p>
    <w:p w:rsidR="005B38A6" w:rsidRPr="004409A2" w:rsidRDefault="00781DB8" w:rsidP="00135512">
      <w:pPr>
        <w:pStyle w:val="9"/>
        <w:numPr>
          <w:ilvl w:val="0"/>
          <w:numId w:val="95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 w:hint="cs"/>
          <w:cs/>
        </w:rPr>
        <w:t>การสำรวจความถูกต้องของยุทโ</w:t>
      </w:r>
      <w:r w:rsidRPr="004409A2">
        <w:rPr>
          <w:rFonts w:ascii="TH Sarabun New" w:hAnsi="TH Sarabun New" w:cs="TH Sarabun New"/>
          <w:cs/>
        </w:rPr>
        <w:t>ธปกรณ์และครุภัณฑ์ในเรือ (</w:t>
      </w:r>
      <w:r w:rsidRPr="004409A2">
        <w:rPr>
          <w:rFonts w:ascii="TH Sarabun New" w:hAnsi="TH Sarabun New" w:cs="TH Sarabun New"/>
        </w:rPr>
        <w:t>Validation)</w:t>
      </w:r>
    </w:p>
    <w:p w:rsidR="005B38A6" w:rsidRPr="004409A2" w:rsidRDefault="00781DB8" w:rsidP="00135512">
      <w:pPr>
        <w:pStyle w:val="9"/>
        <w:numPr>
          <w:ilvl w:val="0"/>
          <w:numId w:val="95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พิสูจน์ทราบรายการชิ้นส่วนซ่อมที่มีในเรือ (</w:t>
      </w:r>
      <w:r w:rsidRPr="004409A2">
        <w:rPr>
          <w:rFonts w:ascii="TH Sarabun New" w:hAnsi="TH Sarabun New" w:cs="TH Sarabun New"/>
        </w:rPr>
        <w:t>Identification)</w:t>
      </w:r>
    </w:p>
    <w:p w:rsidR="005B38A6" w:rsidRPr="004409A2" w:rsidRDefault="005B38A6" w:rsidP="00135512">
      <w:pPr>
        <w:pStyle w:val="9"/>
        <w:numPr>
          <w:ilvl w:val="0"/>
          <w:numId w:val="95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 </w:t>
      </w:r>
      <w:r w:rsidR="00781DB8" w:rsidRPr="004409A2">
        <w:rPr>
          <w:rFonts w:ascii="TH Sarabun New" w:hAnsi="TH Sarabun New" w:cs="TH Sarabun New"/>
          <w:cs/>
        </w:rPr>
        <w:t>การจัดทำคลังจำลองบนบก (</w:t>
      </w:r>
      <w:r w:rsidR="00781DB8" w:rsidRPr="004409A2">
        <w:rPr>
          <w:rFonts w:ascii="TH Sarabun New" w:hAnsi="TH Sarabun New" w:cs="TH Sarabun New"/>
        </w:rPr>
        <w:t xml:space="preserve">Mock Up) </w:t>
      </w:r>
      <w:r w:rsidR="00781DB8" w:rsidRPr="004409A2">
        <w:rPr>
          <w:rFonts w:ascii="TH Sarabun New" w:hAnsi="TH Sarabun New" w:cs="TH Sarabun New"/>
          <w:cs/>
        </w:rPr>
        <w:t>เพื่อจำลองการจัดเก็บพัสดุที่ถูกต้องในเรือ ก่อนนำขึ้นไปเก็บในเรือต่อไป</w:t>
      </w:r>
    </w:p>
    <w:p w:rsidR="005B38A6" w:rsidRPr="004409A2" w:rsidRDefault="00781DB8" w:rsidP="00135512">
      <w:pPr>
        <w:pStyle w:val="9"/>
        <w:numPr>
          <w:ilvl w:val="0"/>
          <w:numId w:val="95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ปรับปรุงแก้ไขรายการชิ้นส่วนซ่อมในสมุดอัตราพัสดุประจำเรือ</w:t>
      </w:r>
    </w:p>
    <w:p w:rsidR="005B38A6" w:rsidRPr="004409A2" w:rsidRDefault="00781DB8" w:rsidP="00135512">
      <w:pPr>
        <w:pStyle w:val="9"/>
        <w:numPr>
          <w:ilvl w:val="0"/>
          <w:numId w:val="95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นำชิ้นส่วนซ่อมที่ตรวจสอบแล้วกลับคืนสู่คลังในเรือ โดยเบิกเพิ่มส่วนที่ขาดหรือส่งคืนคลังส่วนที่เกินจากหน่วยส่งกำลังชิ้นส่วนซ่อมและพัสดุ</w:t>
      </w:r>
    </w:p>
    <w:p w:rsidR="005B38A6" w:rsidRPr="004409A2" w:rsidRDefault="00781DB8" w:rsidP="00135512">
      <w:pPr>
        <w:pStyle w:val="9"/>
        <w:numPr>
          <w:ilvl w:val="0"/>
          <w:numId w:val="89"/>
        </w:numPr>
        <w:tabs>
          <w:tab w:val="left" w:pos="1276"/>
        </w:tabs>
        <w:spacing w:before="0" w:after="0"/>
        <w:ind w:left="0" w:firstLine="902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ั้นตอนการติดตั้งเพิ่มหรือการเปลี่ยนแปลงยุทโธปกรณ์ในเรือ</w:t>
      </w:r>
    </w:p>
    <w:p w:rsidR="005B38A6" w:rsidRPr="004409A2" w:rsidRDefault="00781DB8" w:rsidP="00135512">
      <w:pPr>
        <w:pStyle w:val="9"/>
        <w:numPr>
          <w:ilvl w:val="0"/>
          <w:numId w:val="96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เทคนิคที่รับผิดชอบยุทโธปกรณ์ในเรือ ซึ่งเห็นชอบการเปลี่ยนแปลง/ติดตั้งเพิ่มเติม และปรับปรุงรายการชิ้นส่วนซ่อมและพัสดุที่ใช้ประกอบการปฏิบัติงานของยุทโธปกรณ์ที่เปลี่ย</w:t>
      </w:r>
      <w:r w:rsidR="005B38A6" w:rsidRPr="004409A2">
        <w:rPr>
          <w:rFonts w:ascii="TH Sarabun New" w:hAnsi="TH Sarabun New" w:cs="TH Sarabun New"/>
          <w:cs/>
        </w:rPr>
        <w:t xml:space="preserve">นแปลง ตามแนวที่ทางระบุในข้อ </w:t>
      </w:r>
      <w:r w:rsidRPr="004409A2">
        <w:rPr>
          <w:rFonts w:ascii="TH Sarabun New" w:hAnsi="TH Sarabun New" w:cs="TH Sarabun New"/>
          <w:cs/>
        </w:rPr>
        <w:t>1</w:t>
      </w:r>
      <w:r w:rsidR="005B38A6" w:rsidRPr="004409A2">
        <w:rPr>
          <w:rFonts w:ascii="TH Sarabun New" w:hAnsi="TH Sarabun New" w:cs="TH Sarabun New"/>
        </w:rPr>
        <w:t>)</w:t>
      </w:r>
    </w:p>
    <w:p w:rsidR="005B38A6" w:rsidRPr="004409A2" w:rsidRDefault="00781DB8" w:rsidP="00135512">
      <w:pPr>
        <w:pStyle w:val="9"/>
        <w:numPr>
          <w:ilvl w:val="0"/>
          <w:numId w:val="96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ซ่อมบำรุง เป็นหน่วยกำกับดูแลการซ่อมบำรุงตามแผน งานซ่อมบำรุงระดับผู้ปฏิบัติ (ระดับเรือ) ปรับปรุงบัตรจ่ายงานและความต้องการชิ้นส่วนซ่อมที่ให้สะสมใ</w:t>
      </w:r>
      <w:r w:rsidR="005B38A6" w:rsidRPr="004409A2">
        <w:rPr>
          <w:rFonts w:ascii="TH Sarabun New" w:hAnsi="TH Sarabun New" w:cs="TH Sarabun New"/>
          <w:cs/>
        </w:rPr>
        <w:t xml:space="preserve">นเรือ ตามแนวที่ทางระบุในข้อ </w:t>
      </w:r>
      <w:r w:rsidRPr="004409A2">
        <w:rPr>
          <w:rFonts w:ascii="TH Sarabun New" w:hAnsi="TH Sarabun New" w:cs="TH Sarabun New"/>
          <w:cs/>
        </w:rPr>
        <w:t>2</w:t>
      </w:r>
      <w:r w:rsidR="005B38A6" w:rsidRPr="004409A2">
        <w:rPr>
          <w:rFonts w:ascii="TH Sarabun New" w:hAnsi="TH Sarabun New" w:cs="TH Sarabun New"/>
        </w:rPr>
        <w:t>)</w:t>
      </w:r>
    </w:p>
    <w:p w:rsidR="005B38A6" w:rsidRPr="004409A2" w:rsidRDefault="005B38A6" w:rsidP="00135512">
      <w:pPr>
        <w:pStyle w:val="9"/>
        <w:numPr>
          <w:ilvl w:val="0"/>
          <w:numId w:val="96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 </w:t>
      </w:r>
      <w:r w:rsidR="00781DB8" w:rsidRPr="004409A2">
        <w:rPr>
          <w:rFonts w:ascii="TH Sarabun New" w:hAnsi="TH Sarabun New" w:cs="TH Sarabun New"/>
          <w:cs/>
        </w:rPr>
        <w:t>ปรับปรุงข้อมูลในสมุดอัตราพัสดุประจำเรือและเสนอหน่วยที่เกี่ยวข้อง 3 หน่วยพิจารณาความเห็นชอบ เพื่อใช้สมุดอัตราพัสดุประจำเรือฉบั</w:t>
      </w:r>
      <w:r w:rsidRPr="004409A2">
        <w:rPr>
          <w:rFonts w:ascii="TH Sarabun New" w:hAnsi="TH Sarabun New" w:cs="TH Sarabun New"/>
          <w:cs/>
        </w:rPr>
        <w:t xml:space="preserve">บนั้น ตามแนวทางที่ระบุในข้อ </w:t>
      </w:r>
      <w:r w:rsidR="00781DB8" w:rsidRPr="004409A2">
        <w:rPr>
          <w:rFonts w:ascii="TH Sarabun New" w:hAnsi="TH Sarabun New" w:cs="TH Sarabun New"/>
          <w:cs/>
        </w:rPr>
        <w:t>3</w:t>
      </w:r>
      <w:r w:rsidRPr="004409A2">
        <w:rPr>
          <w:rFonts w:ascii="TH Sarabun New" w:hAnsi="TH Sarabun New" w:cs="TH Sarabun New"/>
        </w:rPr>
        <w:t>)</w:t>
      </w:r>
    </w:p>
    <w:p w:rsidR="00781DB8" w:rsidRPr="004409A2" w:rsidRDefault="005B38A6" w:rsidP="00135512">
      <w:pPr>
        <w:pStyle w:val="9"/>
        <w:numPr>
          <w:ilvl w:val="0"/>
          <w:numId w:val="96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 </w:t>
      </w:r>
      <w:r w:rsidR="00781DB8" w:rsidRPr="004409A2">
        <w:rPr>
          <w:rFonts w:ascii="TH Sarabun New" w:hAnsi="TH Sarabun New" w:cs="TH Sarabun New"/>
          <w:cs/>
        </w:rPr>
        <w:t>หน่วยเรือเสนอขอคืนพัสดุที่เกินความจำเป็นหรือหมดความจำเป็นคืนคลังสาขา และเสนอขอรับการสนับสนุนพัสดุตามรายการและจำนวนที่กำหนดให้มีสะสมในเรือเพิ่มขึ้น เนื่องมาจากการเปลี่ยนแปลงยุทโธปกรณ์ใหม่</w:t>
      </w:r>
    </w:p>
    <w:p w:rsidR="005B38A6" w:rsidRPr="004409A2" w:rsidRDefault="003108BD" w:rsidP="006C53C6">
      <w:pPr>
        <w:pStyle w:val="Heading10"/>
        <w:numPr>
          <w:ilvl w:val="1"/>
          <w:numId w:val="8"/>
        </w:numPr>
        <w:tabs>
          <w:tab w:val="clear" w:pos="405"/>
        </w:tabs>
        <w:spacing w:before="360"/>
        <w:ind w:left="403" w:hanging="403"/>
        <w:rPr>
          <w:rFonts w:ascii="TH Sarabun New" w:hAnsi="TH Sarabun New" w:cs="TH Sarabun New"/>
        </w:rPr>
      </w:pPr>
      <w:bookmarkStart w:id="99" w:name="_Toc157718405"/>
      <w:r w:rsidRPr="004409A2">
        <w:rPr>
          <w:rFonts w:ascii="TH Sarabun New" w:hAnsi="TH Sarabun New" w:cs="TH Sarabun New"/>
          <w:cs/>
        </w:rPr>
        <w:t>การรวบรวมความต้องการของผู้ใช้</w:t>
      </w:r>
      <w:bookmarkEnd w:id="99"/>
    </w:p>
    <w:p w:rsidR="005B60B8" w:rsidRPr="004409A2" w:rsidRDefault="003108BD" w:rsidP="005B60B8">
      <w:pPr>
        <w:pStyle w:val="9"/>
        <w:spacing w:before="0" w:after="0"/>
        <w:ind w:left="896" w:hanging="539"/>
        <w:rPr>
          <w:rFonts w:ascii="TH Sarabun New" w:hAnsi="TH Sarabun New" w:cs="TH Sarabun New"/>
          <w:b/>
          <w:bCs/>
        </w:rPr>
      </w:pPr>
      <w:bookmarkStart w:id="100" w:name="_Toc157718406"/>
      <w:r w:rsidRPr="004409A2">
        <w:rPr>
          <w:rFonts w:ascii="TH Sarabun New" w:hAnsi="TH Sarabun New" w:cs="TH Sarabun New"/>
          <w:b/>
          <w:bCs/>
          <w:cs/>
        </w:rPr>
        <w:t xml:space="preserve">การสัมภาษณ์บุคคล </w:t>
      </w:r>
      <w:r w:rsidRPr="004409A2">
        <w:rPr>
          <w:rFonts w:ascii="TH Sarabun New" w:hAnsi="TH Sarabun New" w:cs="TH Sarabun New"/>
          <w:b/>
          <w:bCs/>
        </w:rPr>
        <w:t>(Personal Interview)</w:t>
      </w:r>
      <w:bookmarkStart w:id="101" w:name="_Toc157718407"/>
      <w:bookmarkEnd w:id="100"/>
    </w:p>
    <w:p w:rsidR="005B60B8" w:rsidRPr="004409A2" w:rsidRDefault="005B60B8" w:rsidP="006C53C6">
      <w:pPr>
        <w:pStyle w:val="a1"/>
        <w:spacing w:before="0" w:after="120"/>
        <w:ind w:firstLine="902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ทำการสัมภาษณ์ผู้ที่มีส่วนเกี่ยวข้องกับการพัฒนาระบบ ได้แก่ </w:t>
      </w:r>
      <w:r w:rsidR="00AF429A" w:rsidRPr="004409A2">
        <w:rPr>
          <w:rFonts w:ascii="TH Sarabun New" w:hAnsi="TH Sarabun New" w:cs="TH Sarabun New"/>
          <w:cs/>
        </w:rPr>
        <w:t>หน่วยเทคนิค หน่วยส่งกำลังบำรุง หน่วยซ่อมบำรุง หน่วย</w:t>
      </w:r>
      <w:r w:rsidR="002A00D2" w:rsidRPr="004409A2">
        <w:rPr>
          <w:rFonts w:ascii="TH Sarabun New" w:hAnsi="TH Sarabun New" w:cs="TH Sarabun New"/>
          <w:cs/>
        </w:rPr>
        <w:t>เรือ หน่วยรวบรวมและตรวจสอบข้อมูล</w:t>
      </w:r>
      <w:r w:rsidRPr="004409A2">
        <w:rPr>
          <w:rFonts w:ascii="TH Sarabun New" w:hAnsi="TH Sarabun New" w:cs="TH Sarabun New"/>
          <w:cs/>
        </w:rPr>
        <w:t xml:space="preserve"> เพื่อรวบรวมความต</w:t>
      </w:r>
      <w:r w:rsidR="002A00D2" w:rsidRPr="004409A2">
        <w:rPr>
          <w:rFonts w:ascii="TH Sarabun New" w:hAnsi="TH Sarabun New" w:cs="TH Sarabun New"/>
          <w:cs/>
        </w:rPr>
        <w:t>้องการของ</w:t>
      </w:r>
      <w:r w:rsidR="002A00D2" w:rsidRPr="004409A2">
        <w:rPr>
          <w:rFonts w:ascii="TH Sarabun New" w:hAnsi="TH Sarabun New" w:cs="TH Sarabun New"/>
          <w:cs/>
        </w:rPr>
        <w:lastRenderedPageBreak/>
        <w:t>ระบบสมุดอัตราพัสดุประจำเรือ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 xml:space="preserve">จากการสัมภาษณ์บุคคลทำให้สามารถกำหนดขั้นตอนการทำงานของระบบใหม่ </w:t>
      </w:r>
      <w:r w:rsidRPr="004409A2">
        <w:rPr>
          <w:rFonts w:ascii="TH Sarabun New" w:hAnsi="TH Sarabun New" w:cs="TH Sarabun New"/>
        </w:rPr>
        <w:t>(To-Be System)</w:t>
      </w:r>
      <w:r w:rsidRPr="004409A2">
        <w:rPr>
          <w:rFonts w:ascii="TH Sarabun New" w:hAnsi="TH Sarabun New" w:cs="TH Sarabun New"/>
          <w:cs/>
        </w:rPr>
        <w:t xml:space="preserve"> ดังแสดงในรูปที่ </w:t>
      </w:r>
      <w:r w:rsidRPr="004409A2">
        <w:rPr>
          <w:rFonts w:ascii="TH Sarabun New" w:hAnsi="TH Sarabun New" w:cs="TH Sarabun New"/>
        </w:rPr>
        <w:t>3.2</w:t>
      </w:r>
    </w:p>
    <w:p w:rsidR="005435A4" w:rsidRPr="00497799" w:rsidRDefault="00497799" w:rsidP="00497799">
      <w:pPr>
        <w:pStyle w:val="a1"/>
        <w:spacing w:before="0"/>
        <w:ind w:firstLine="0"/>
        <w:jc w:val="center"/>
        <w:rPr>
          <w:rStyle w:val="sompicture0"/>
          <w:cs/>
        </w:rPr>
      </w:pPr>
      <w:r w:rsidRPr="00065E35">
        <w:rPr>
          <w:rFonts w:ascii="TH Sarabun New" w:hAnsi="TH Sarabun New" w:cs="TH Sarabun New"/>
        </w:rPr>
        <w:object w:dxaOrig="13817" w:dyaOrig="16232">
          <v:shape id="_x0000_i1026" type="#_x0000_t75" style="width:449.25pt;height:527.25pt" o:ole="">
            <v:imagedata r:id="rId15" o:title=""/>
          </v:shape>
          <o:OLEObject Type="Embed" ProgID="Visio.Drawing.11" ShapeID="_x0000_i1026" DrawAspect="Content" ObjectID="_1432026430" r:id="rId16"/>
        </w:object>
      </w:r>
      <w:bookmarkStart w:id="102" w:name="_Toc351374809"/>
      <w:r w:rsidR="005435A4" w:rsidRPr="00497799">
        <w:rPr>
          <w:rStyle w:val="sompicture0"/>
          <w:cs/>
        </w:rPr>
        <w:t xml:space="preserve">รูปที่ </w:t>
      </w:r>
      <w:r w:rsidR="005435A4" w:rsidRPr="00497799">
        <w:rPr>
          <w:rStyle w:val="sompicture0"/>
        </w:rPr>
        <w:t xml:space="preserve">3.2 </w:t>
      </w:r>
      <w:r w:rsidR="005435A4" w:rsidRPr="00497799">
        <w:rPr>
          <w:rStyle w:val="sompicture0"/>
          <w:cs/>
        </w:rPr>
        <w:t>แผนภาพกิจกรรแสดงขั้นตอนการทำงานของระบบสมุดอัตราพัสดุประจำเรือระบบใหม่</w:t>
      </w:r>
      <w:bookmarkEnd w:id="102"/>
    </w:p>
    <w:p w:rsidR="005B60B8" w:rsidRPr="004409A2" w:rsidRDefault="003108BD" w:rsidP="006C53C6">
      <w:pPr>
        <w:pStyle w:val="9"/>
        <w:spacing w:after="0"/>
        <w:ind w:left="896" w:hanging="539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 xml:space="preserve">การวิเคราะห์เอกสาร </w:t>
      </w:r>
      <w:r w:rsidRPr="004409A2">
        <w:rPr>
          <w:rFonts w:ascii="TH Sarabun New" w:hAnsi="TH Sarabun New" w:cs="TH Sarabun New"/>
          <w:b/>
          <w:bCs/>
        </w:rPr>
        <w:t>(Documents Analysis)</w:t>
      </w:r>
      <w:bookmarkStart w:id="103" w:name="_Toc157718409"/>
      <w:bookmarkEnd w:id="101"/>
    </w:p>
    <w:p w:rsidR="005B60B8" w:rsidRPr="004409A2" w:rsidRDefault="005B60B8" w:rsidP="005B60B8">
      <w:pPr>
        <w:ind w:firstLine="902"/>
        <w:jc w:val="thaiDistribute"/>
        <w:rPr>
          <w:rFonts w:ascii="TH Sarabun New" w:hAnsi="TH Sarabun New" w:cs="TH Sarabun New"/>
          <w:cs/>
        </w:rPr>
      </w:pPr>
      <w:bookmarkStart w:id="104" w:name="_Toc157718408"/>
      <w:r w:rsidRPr="004409A2">
        <w:rPr>
          <w:rFonts w:ascii="TH Sarabun New" w:hAnsi="TH Sarabun New" w:cs="TH Sarabun New"/>
          <w:cs/>
        </w:rPr>
        <w:t xml:space="preserve">ทำการวิเคราะห์เอกสารทั้งหมดที่ใช้ในโครงการ และเอกสารที่ใช้ในกระบวนการ ได้แก่  </w:t>
      </w:r>
      <w:r w:rsidR="007107E1" w:rsidRPr="004409A2">
        <w:rPr>
          <w:rFonts w:ascii="TH Sarabun New" w:hAnsi="TH Sarabun New" w:cs="TH Sarabun New"/>
          <w:cs/>
        </w:rPr>
        <w:t>เอกสารสมุดอัตราพัสดุประจำเรือและการปรับปรุงความพร้อมของพัสดุในเรือ</w:t>
      </w:r>
      <w:r w:rsidR="00226C42" w:rsidRPr="004409A2">
        <w:rPr>
          <w:rFonts w:ascii="TH Sarabun New" w:hAnsi="TH Sarabun New" w:cs="TH Sarabun New"/>
          <w:cs/>
        </w:rPr>
        <w:t xml:space="preserve"> </w:t>
      </w:r>
      <w:r w:rsidR="007107E1" w:rsidRPr="004409A2">
        <w:rPr>
          <w:rFonts w:ascii="TH Sarabun New" w:hAnsi="TH Sarabun New" w:cs="TH Sarabun New"/>
          <w:cs/>
        </w:rPr>
        <w:t>เอกสารระบบการส่ง</w:t>
      </w:r>
      <w:r w:rsidR="007107E1" w:rsidRPr="004409A2">
        <w:rPr>
          <w:rFonts w:ascii="TH Sarabun New" w:hAnsi="TH Sarabun New" w:cs="TH Sarabun New"/>
          <w:cs/>
        </w:rPr>
        <w:lastRenderedPageBreak/>
        <w:t>กำลังบำรุงและการสนับสนุนทางการส่งกำลังชิ้นส่วนซ่อม ระเบียบกองทัพเรือว่าด้วยการพัสดุ คำสั่งกองทัพเรือเรื่องการซ่อมบำรุงยุทโธปกรณ์ของกองทัพเรือ และแบบฟอร์ม</w:t>
      </w:r>
      <w:r w:rsidR="00F91737" w:rsidRPr="004409A2">
        <w:rPr>
          <w:rFonts w:ascii="TH Sarabun New" w:hAnsi="TH Sarabun New" w:cs="TH Sarabun New"/>
          <w:cs/>
        </w:rPr>
        <w:t>การเสนอรายงานต่างๆ</w:t>
      </w:r>
      <w:r w:rsidRPr="004409A2">
        <w:rPr>
          <w:rFonts w:ascii="TH Sarabun New" w:hAnsi="TH Sarabun New" w:cs="TH Sarabun New"/>
        </w:rPr>
        <w:t xml:space="preserve"> </w:t>
      </w:r>
      <w:r w:rsidR="00F91737" w:rsidRPr="004409A2">
        <w:rPr>
          <w:rFonts w:ascii="TH Sarabun New" w:hAnsi="TH Sarabun New" w:cs="TH Sarabun New"/>
          <w:cs/>
        </w:rPr>
        <w:t xml:space="preserve">เช่น แบบฟอร์มรายการอัตราชิ้นส่วนยุทโธปกรณ์ แบบฟอร์มสรุปรายการยุทโธปกรณ์และครุภัณฑ์ที่มีอยู่ในเรือ แบบฟอร์มอัตราพัสดุในเรือ แบบฟอร์ม </w:t>
      </w:r>
      <w:r w:rsidR="00F91737" w:rsidRPr="004409A2">
        <w:rPr>
          <w:rFonts w:ascii="TH Sarabun New" w:hAnsi="TH Sarabun New" w:cs="TH Sarabun New"/>
        </w:rPr>
        <w:t>APL-1</w:t>
      </w:r>
      <w:r w:rsidR="00F91737" w:rsidRPr="004409A2">
        <w:rPr>
          <w:rFonts w:ascii="TH Sarabun New" w:hAnsi="TH Sarabun New" w:cs="TH Sarabun New"/>
          <w:cs/>
        </w:rPr>
        <w:t xml:space="preserve"> เป็นต้น</w:t>
      </w:r>
      <w:bookmarkEnd w:id="104"/>
    </w:p>
    <w:p w:rsidR="005348A1" w:rsidRPr="004409A2" w:rsidRDefault="005348A1" w:rsidP="006C53C6">
      <w:pPr>
        <w:pStyle w:val="9"/>
        <w:tabs>
          <w:tab w:val="clear" w:pos="720"/>
          <w:tab w:val="num" w:pos="900"/>
        </w:tabs>
        <w:spacing w:after="0"/>
        <w:ind w:left="896" w:hanging="539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 xml:space="preserve">การมีส่วนร่วมในการออกแบบระบบ </w:t>
      </w:r>
      <w:r w:rsidRPr="004409A2">
        <w:rPr>
          <w:rFonts w:ascii="TH Sarabun New" w:hAnsi="TH Sarabun New" w:cs="TH Sarabun New"/>
          <w:b/>
          <w:bCs/>
        </w:rPr>
        <w:t>(Joint Application Design: JAD)</w:t>
      </w:r>
      <w:bookmarkEnd w:id="103"/>
    </w:p>
    <w:p w:rsidR="005348A1" w:rsidRPr="004409A2" w:rsidRDefault="005348A1" w:rsidP="00CE1C7B">
      <w:pPr>
        <w:ind w:firstLine="902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sz w:val="28"/>
          <w:cs/>
        </w:rPr>
        <w:t>มีการประชุมเพื่อทวนสอบความถูกต้องของข้อมูลที่ได้จากการสัมภาษณ์ และการวิเคราะห์เอกสาร เพื่อให้ผู้มีส่วนร่วมในการพัฒนา</w:t>
      </w:r>
      <w:r w:rsidR="00DB21C6" w:rsidRPr="004409A2">
        <w:rPr>
          <w:rFonts w:ascii="TH Sarabun New" w:hAnsi="TH Sarabun New" w:cs="TH Sarabun New"/>
          <w:sz w:val="28"/>
          <w:cs/>
        </w:rPr>
        <w:t xml:space="preserve"> ได้แก่</w:t>
      </w:r>
      <w:r w:rsidR="009A0285" w:rsidRPr="004409A2">
        <w:rPr>
          <w:rFonts w:ascii="TH Sarabun New" w:hAnsi="TH Sarabun New" w:cs="TH Sarabun New"/>
          <w:sz w:val="28"/>
          <w:cs/>
        </w:rPr>
        <w:t xml:space="preserve"> ผู้</w:t>
      </w:r>
      <w:r w:rsidR="00226C42" w:rsidRPr="004409A2">
        <w:rPr>
          <w:rFonts w:ascii="TH Sarabun New" w:hAnsi="TH Sarabun New" w:cs="TH Sarabun New"/>
          <w:sz w:val="28"/>
          <w:cs/>
        </w:rPr>
        <w:t xml:space="preserve">อำนวยการกองแผน ผู้ทรงคุณวุฒิในการจัดทำสมุดอัตราพัสดุประจำเรือ หัวหน้ากรรมวิธีข้อมูล หน่วยเทคนิค หน่วยซ่อมบำรุง หน่วยเรือ </w:t>
      </w:r>
      <w:r w:rsidR="00CC6BF4" w:rsidRPr="004409A2">
        <w:rPr>
          <w:rFonts w:ascii="TH Sarabun New" w:hAnsi="TH Sarabun New" w:cs="TH Sarabun New"/>
          <w:sz w:val="28"/>
          <w:cs/>
        </w:rPr>
        <w:t xml:space="preserve">และผู้พัฒนาโครงงานมหาบัณฑิต </w:t>
      </w:r>
      <w:r w:rsidRPr="004409A2">
        <w:rPr>
          <w:rFonts w:ascii="TH Sarabun New" w:hAnsi="TH Sarabun New" w:cs="TH Sarabun New"/>
          <w:sz w:val="28"/>
          <w:cs/>
        </w:rPr>
        <w:t>ได้ทำความเข้าใจระบบไปในทิศทางเดียวกัน ทำให้ได้ข้อมูลที่ใกล้เคียงกับความเป็นจริงและเห็นถึงภาวะหรือปัญหาที่เกิดขึ้น เพื่อนำไปสู่การวิเคราะห์ และแก้ไขปัญหาอย่างตรงจุด</w:t>
      </w:r>
    </w:p>
    <w:p w:rsidR="004205CA" w:rsidRPr="004409A2" w:rsidRDefault="004205CA" w:rsidP="006C53C6">
      <w:pPr>
        <w:pStyle w:val="Heading10"/>
        <w:numPr>
          <w:ilvl w:val="1"/>
          <w:numId w:val="8"/>
        </w:numPr>
        <w:spacing w:before="360"/>
        <w:ind w:left="403" w:hanging="403"/>
        <w:rPr>
          <w:rFonts w:ascii="TH Sarabun New" w:hAnsi="TH Sarabun New" w:cs="TH Sarabun New"/>
        </w:rPr>
      </w:pPr>
      <w:bookmarkStart w:id="105" w:name="_Toc129708351"/>
      <w:bookmarkStart w:id="106" w:name="_Toc157718410"/>
      <w:r w:rsidRPr="004409A2">
        <w:rPr>
          <w:rFonts w:ascii="TH Sarabun New" w:hAnsi="TH Sarabun New" w:cs="TH Sarabun New"/>
          <w:cs/>
        </w:rPr>
        <w:t>การวิเคราะห์ความต้องการของระบบ</w:t>
      </w:r>
      <w:bookmarkEnd w:id="105"/>
      <w:bookmarkEnd w:id="106"/>
    </w:p>
    <w:p w:rsidR="006A07B5" w:rsidRDefault="001343EA" w:rsidP="006A07B5">
      <w:pPr>
        <w:pStyle w:val="a1"/>
        <w:spacing w:before="0"/>
        <w:ind w:firstLine="720"/>
        <w:jc w:val="thaiDistribute"/>
        <w:rPr>
          <w:rStyle w:val="Heading11"/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จากการวิเคราะห์ความต้องการของระบบสามารถแบ่งความต้องการของระบบออกเป็น ความต้องการของระบบด้านหน้าที่ </w:t>
      </w:r>
      <w:r w:rsidRPr="004409A2">
        <w:rPr>
          <w:rFonts w:ascii="TH Sarabun New" w:hAnsi="TH Sarabun New" w:cs="TH Sarabun New"/>
        </w:rPr>
        <w:t xml:space="preserve">(Functional </w:t>
      </w:r>
      <w:r w:rsidR="009A4402" w:rsidRPr="004409A2">
        <w:rPr>
          <w:rFonts w:ascii="TH Sarabun New" w:hAnsi="TH Sarabun New" w:cs="TH Sarabun New"/>
        </w:rPr>
        <w:t>Requirements:</w:t>
      </w:r>
      <w:r w:rsidRPr="004409A2">
        <w:rPr>
          <w:rFonts w:ascii="TH Sarabun New" w:hAnsi="TH Sarabun New" w:cs="TH Sarabun New"/>
        </w:rPr>
        <w:t xml:space="preserve"> FR) </w:t>
      </w:r>
      <w:r w:rsidRPr="004409A2">
        <w:rPr>
          <w:rFonts w:ascii="TH Sarabun New" w:hAnsi="TH Sarabun New" w:cs="TH Sarabun New"/>
          <w:cs/>
        </w:rPr>
        <w:t xml:space="preserve">ความต้องการที่ไม่ใช่หน้าที่ </w:t>
      </w:r>
      <w:r w:rsidRPr="004409A2">
        <w:rPr>
          <w:rFonts w:ascii="TH Sarabun New" w:hAnsi="TH Sarabun New" w:cs="TH Sarabun New"/>
        </w:rPr>
        <w:t xml:space="preserve">(Non-Functional </w:t>
      </w:r>
      <w:r w:rsidR="009A4402" w:rsidRPr="004409A2">
        <w:rPr>
          <w:rFonts w:ascii="TH Sarabun New" w:hAnsi="TH Sarabun New" w:cs="TH Sarabun New"/>
        </w:rPr>
        <w:t>Requirements:</w:t>
      </w:r>
      <w:r w:rsidRPr="004409A2">
        <w:rPr>
          <w:rFonts w:ascii="TH Sarabun New" w:hAnsi="TH Sarabun New" w:cs="TH Sarabun New"/>
        </w:rPr>
        <w:t xml:space="preserve"> NFR)</w:t>
      </w:r>
      <w:bookmarkStart w:id="107" w:name="_Toc129708352"/>
      <w:bookmarkStart w:id="108" w:name="_Toc157718411"/>
    </w:p>
    <w:p w:rsidR="006A07B5" w:rsidRDefault="0091253A" w:rsidP="004028D8">
      <w:pPr>
        <w:pStyle w:val="9"/>
        <w:spacing w:before="0" w:after="0"/>
        <w:ind w:left="896" w:hanging="539"/>
      </w:pPr>
      <w:r w:rsidRPr="004409A2">
        <w:rPr>
          <w:rStyle w:val="Heading11"/>
          <w:rFonts w:ascii="TH Sarabun New" w:hAnsi="TH Sarabun New" w:cs="TH Sarabun New"/>
          <w:cs/>
        </w:rPr>
        <w:t>ความต้องการด้านหน้าที่</w:t>
      </w:r>
      <w:bookmarkEnd w:id="107"/>
      <w:bookmarkEnd w:id="108"/>
      <w:r w:rsidRPr="004409A2">
        <w:rPr>
          <w:cs/>
        </w:rPr>
        <w:t xml:space="preserve"> </w:t>
      </w:r>
      <w:r w:rsidR="00C851F4" w:rsidRPr="004409A2">
        <w:t>(Functional Requirements</w:t>
      </w:r>
      <w:r w:rsidRPr="004409A2">
        <w:t>: FR)</w:t>
      </w:r>
    </w:p>
    <w:p w:rsidR="006A07B5" w:rsidRDefault="00EF65A9" w:rsidP="006A07B5">
      <w:pPr>
        <w:pStyle w:val="a1"/>
        <w:spacing w:before="0"/>
        <w:ind w:firstLine="902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</w:t>
      </w:r>
      <w:r w:rsidR="00CE1C7B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  <w:cs/>
        </w:rPr>
        <w:t xml:space="preserve"> สามารถแบ่งเป็นระบบงานย่อยได้ </w:t>
      </w:r>
      <w:r w:rsidR="006D039C" w:rsidRPr="004409A2">
        <w:rPr>
          <w:rFonts w:ascii="TH Sarabun New" w:hAnsi="TH Sarabun New" w:cs="TH Sarabun New"/>
        </w:rPr>
        <w:t>3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ระบบดังต่อไปนี้</w:t>
      </w:r>
      <w:bookmarkStart w:id="109" w:name="_Toc129708353"/>
      <w:bookmarkStart w:id="110" w:name="_Toc157718412"/>
    </w:p>
    <w:p w:rsidR="006A07B5" w:rsidRDefault="007712E4" w:rsidP="00135512">
      <w:pPr>
        <w:pStyle w:val="a1"/>
        <w:numPr>
          <w:ilvl w:val="0"/>
          <w:numId w:val="115"/>
        </w:numPr>
        <w:tabs>
          <w:tab w:val="left" w:pos="1276"/>
        </w:tabs>
        <w:spacing w:before="0"/>
        <w:ind w:left="0" w:firstLine="902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การสร้างสมุดอัตราพัสดุประจำเรือ</w:t>
      </w:r>
    </w:p>
    <w:p w:rsidR="00F17EB7" w:rsidRDefault="007712E4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สร้างข้อมูลเรือ</w:t>
      </w:r>
    </w:p>
    <w:p w:rsidR="00F17EB7" w:rsidRDefault="007712E4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t>กำหนดอัตรารายการชิ้นส่วนยุทโธปกรณ์ที่มีอยู่ในเรือแต่ละลำ</w:t>
      </w:r>
    </w:p>
    <w:p w:rsidR="00F17EB7" w:rsidRDefault="007712E4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t>สร้างแผนการซ่อมบำรุงตลอดอายุขัยของยุทโธปกรณ์</w:t>
      </w:r>
    </w:p>
    <w:p w:rsidR="00F17EB7" w:rsidRDefault="007712E4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t>กำหนดอัตรารายการชิ้นส่วนซ่อมที่จำเป็นต้องใช้ในแผนการซ่อมบำรุงยุทโธปกรณ์</w:t>
      </w:r>
    </w:p>
    <w:p w:rsidR="00F17EB7" w:rsidRDefault="007712E4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t>จัดทำคำแนะนำ คู่มือ และหลักเกณฑ์ในการซ่อมบำรุงของยุทโธปกรณ์</w:t>
      </w:r>
    </w:p>
    <w:p w:rsidR="00F17EB7" w:rsidRDefault="00417D86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t>แสดงรายการอัตราชิ้นส่วนยุทโธปกรณ์ในเรือแต่ละลำ</w:t>
      </w:r>
    </w:p>
    <w:p w:rsidR="00F17EB7" w:rsidRDefault="00417D86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t>แสดงรายการ</w:t>
      </w:r>
      <w:r w:rsidR="00D83690" w:rsidRPr="00F17EB7">
        <w:rPr>
          <w:rFonts w:ascii="TH Sarabun New" w:hAnsi="TH Sarabun New" w:cs="TH Sarabun New"/>
          <w:cs/>
        </w:rPr>
        <w:t>ชิ้นส่วนซ่อม</w:t>
      </w:r>
      <w:r w:rsidRPr="00F17EB7">
        <w:rPr>
          <w:rFonts w:ascii="TH Sarabun New" w:hAnsi="TH Sarabun New" w:cs="TH Sarabun New"/>
          <w:cs/>
        </w:rPr>
        <w:t>และพัสดุที่ต้องสะสมไว้ตามอัตราในเรือแต่ละลำ</w:t>
      </w:r>
    </w:p>
    <w:p w:rsidR="00F17EB7" w:rsidRDefault="008E0C0E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t>แสดงคำแนะนำ คู่มือ และหลักเกณฑ์ในการซ่อมบำรุงของยุทโธปกรณ์</w:t>
      </w:r>
    </w:p>
    <w:p w:rsidR="00F17EB7" w:rsidRDefault="00417D86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t>รายงานสรุปรายการยุทโธปกรณ์ที่มีในเรือ</w:t>
      </w:r>
    </w:p>
    <w:p w:rsidR="006A07B5" w:rsidRPr="00F17EB7" w:rsidRDefault="00417D86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t>รายงานสถานภาพการส่งกำลังชิ้นส่วนซ่อมและพัสดุซ่อมยุทโธปกรณ์</w:t>
      </w:r>
    </w:p>
    <w:p w:rsidR="006A07B5" w:rsidRDefault="007712E4" w:rsidP="00135512">
      <w:pPr>
        <w:pStyle w:val="a1"/>
        <w:numPr>
          <w:ilvl w:val="0"/>
          <w:numId w:val="115"/>
        </w:numPr>
        <w:tabs>
          <w:tab w:val="left" w:pos="1276"/>
        </w:tabs>
        <w:spacing w:before="0"/>
        <w:ind w:left="0" w:firstLine="902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การซ่อมบำรุง</w:t>
      </w:r>
    </w:p>
    <w:p w:rsidR="00F17EB7" w:rsidRDefault="00C57BE2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สามารถ</w:t>
      </w:r>
      <w:r w:rsidR="007712E4" w:rsidRPr="004409A2">
        <w:rPr>
          <w:rFonts w:ascii="TH Sarabun New" w:hAnsi="TH Sarabun New" w:cs="TH Sarabun New"/>
          <w:cs/>
        </w:rPr>
        <w:t>แจ้งเตือนการซ่อมบำรุง</w:t>
      </w:r>
      <w:r w:rsidR="008E0C0E" w:rsidRPr="004409A2">
        <w:rPr>
          <w:rFonts w:ascii="TH Sarabun New" w:hAnsi="TH Sarabun New" w:cs="TH Sarabun New"/>
          <w:cs/>
        </w:rPr>
        <w:t>ตามแผน</w:t>
      </w:r>
      <w:r w:rsidR="007712E4" w:rsidRPr="004409A2">
        <w:rPr>
          <w:rFonts w:ascii="TH Sarabun New" w:hAnsi="TH Sarabun New" w:cs="TH Sarabun New"/>
          <w:cs/>
        </w:rPr>
        <w:t>ล่วงหน้า</w:t>
      </w:r>
      <w:r w:rsidR="008E0C0E" w:rsidRPr="004409A2">
        <w:rPr>
          <w:rFonts w:ascii="TH Sarabun New" w:hAnsi="TH Sarabun New" w:cs="TH Sarabun New"/>
          <w:cs/>
        </w:rPr>
        <w:t>ได้</w:t>
      </w:r>
    </w:p>
    <w:p w:rsidR="00F17EB7" w:rsidRDefault="00F14FAF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lastRenderedPageBreak/>
        <w:t>กำหนด</w:t>
      </w:r>
      <w:r w:rsidR="007712E4" w:rsidRPr="00F17EB7">
        <w:rPr>
          <w:rFonts w:ascii="TH Sarabun New" w:hAnsi="TH Sarabun New" w:cs="TH Sarabun New"/>
          <w:cs/>
        </w:rPr>
        <w:t>บัตรจ่ายงานการซ่อมบำรุง</w:t>
      </w:r>
      <w:r w:rsidR="00C57BE2" w:rsidRPr="00F17EB7">
        <w:rPr>
          <w:rFonts w:ascii="TH Sarabun New" w:hAnsi="TH Sarabun New" w:cs="TH Sarabun New"/>
          <w:cs/>
        </w:rPr>
        <w:t>ล่วงหน้า</w:t>
      </w:r>
    </w:p>
    <w:p w:rsidR="00F17EB7" w:rsidRDefault="00C57BE2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t>บันทึก</w:t>
      </w:r>
      <w:r w:rsidR="007712E4" w:rsidRPr="00F17EB7">
        <w:rPr>
          <w:rFonts w:ascii="TH Sarabun New" w:hAnsi="TH Sarabun New" w:cs="TH Sarabun New"/>
          <w:cs/>
        </w:rPr>
        <w:t>การซ่อมบำรุงตามแผนของยุทโธปกรณ์</w:t>
      </w:r>
    </w:p>
    <w:p w:rsidR="00C57BE2" w:rsidRPr="00F17EB7" w:rsidRDefault="00C57BE2" w:rsidP="00135512">
      <w:pPr>
        <w:pStyle w:val="a1"/>
        <w:numPr>
          <w:ilvl w:val="0"/>
          <w:numId w:val="50"/>
        </w:numPr>
        <w:tabs>
          <w:tab w:val="clear" w:pos="1440"/>
          <w:tab w:val="left" w:pos="1560"/>
        </w:tabs>
        <w:spacing w:before="0"/>
        <w:ind w:left="0" w:firstLine="1276"/>
        <w:jc w:val="thaiDistribute"/>
        <w:rPr>
          <w:rFonts w:ascii="TH Sarabun New" w:hAnsi="TH Sarabun New" w:cs="TH Sarabun New"/>
        </w:rPr>
      </w:pPr>
      <w:r w:rsidRPr="00F17EB7">
        <w:rPr>
          <w:rFonts w:ascii="TH Sarabun New" w:hAnsi="TH Sarabun New" w:cs="TH Sarabun New"/>
          <w:cs/>
        </w:rPr>
        <w:t>บันทึก</w:t>
      </w:r>
      <w:r w:rsidR="007712E4" w:rsidRPr="00F17EB7">
        <w:rPr>
          <w:rFonts w:ascii="TH Sarabun New" w:hAnsi="TH Sarabun New" w:cs="TH Sarabun New"/>
          <w:cs/>
        </w:rPr>
        <w:t>การซ่อมบำรุงแก้ไขของยุทโธปกรณ์</w:t>
      </w:r>
    </w:p>
    <w:p w:rsidR="007712E4" w:rsidRPr="004409A2" w:rsidRDefault="00C57BE2" w:rsidP="00135512">
      <w:pPr>
        <w:pStyle w:val="9"/>
        <w:numPr>
          <w:ilvl w:val="0"/>
          <w:numId w:val="98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บันทึก</w:t>
      </w:r>
      <w:r w:rsidR="007712E4" w:rsidRPr="004409A2">
        <w:rPr>
          <w:rFonts w:ascii="TH Sarabun New" w:hAnsi="TH Sarabun New" w:cs="TH Sarabun New"/>
          <w:cs/>
        </w:rPr>
        <w:t>การซ่อมบำรุงการติดตั้งเพิ่มหรือเปลี่ยนแปลงยุทโธปกรณ์</w:t>
      </w:r>
    </w:p>
    <w:p w:rsidR="008E0C0E" w:rsidRPr="004409A2" w:rsidRDefault="00C57BE2" w:rsidP="00135512">
      <w:pPr>
        <w:pStyle w:val="9"/>
        <w:numPr>
          <w:ilvl w:val="0"/>
          <w:numId w:val="97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บันทึก</w:t>
      </w:r>
      <w:r w:rsidR="003D142E" w:rsidRPr="004409A2">
        <w:rPr>
          <w:rFonts w:ascii="TH Sarabun New" w:hAnsi="TH Sarabun New" w:cs="TH Sarabun New"/>
          <w:cs/>
        </w:rPr>
        <w:t>รายการชิ้นส่วนซ่อมที่ใช้จริงในการซ่อมบำรุงยุทโธปกรณ์</w:t>
      </w:r>
    </w:p>
    <w:p w:rsidR="008E0C0E" w:rsidRPr="004409A2" w:rsidRDefault="008E0C0E" w:rsidP="00135512">
      <w:pPr>
        <w:pStyle w:val="9"/>
        <w:numPr>
          <w:ilvl w:val="0"/>
          <w:numId w:val="97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แสดงสิถิติการใช้สิ้นเปลืองที่ได้จากงานการซ่อมบำรุงที่ผ่านมา เพื่อเป็นข้อมูลในการคำนวณปรับอัตราพัสดุใหม่</w:t>
      </w:r>
    </w:p>
    <w:p w:rsidR="008E0C0E" w:rsidRPr="004409A2" w:rsidRDefault="00C57453" w:rsidP="00135512">
      <w:pPr>
        <w:pStyle w:val="9"/>
        <w:numPr>
          <w:ilvl w:val="0"/>
          <w:numId w:val="97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ายงาน</w:t>
      </w:r>
      <w:r w:rsidR="00E875DB" w:rsidRPr="004409A2">
        <w:rPr>
          <w:rFonts w:ascii="TH Sarabun New" w:hAnsi="TH Sarabun New" w:cs="TH Sarabun New"/>
          <w:cs/>
        </w:rPr>
        <w:t>สรุปผลการ</w:t>
      </w:r>
      <w:r w:rsidR="008E0C0E" w:rsidRPr="004409A2">
        <w:rPr>
          <w:rFonts w:ascii="TH Sarabun New" w:hAnsi="TH Sarabun New" w:cs="TH Sarabun New"/>
          <w:cs/>
        </w:rPr>
        <w:t>ปฏิบัติงานการซ่อมบำรุงเรือ</w:t>
      </w:r>
    </w:p>
    <w:p w:rsidR="007712E4" w:rsidRPr="004409A2" w:rsidRDefault="005C4C00" w:rsidP="00135512">
      <w:pPr>
        <w:pStyle w:val="9"/>
        <w:numPr>
          <w:ilvl w:val="0"/>
          <w:numId w:val="115"/>
        </w:numPr>
        <w:tabs>
          <w:tab w:val="left" w:pos="1276"/>
        </w:tabs>
        <w:spacing w:before="0" w:after="0"/>
        <w:ind w:left="0" w:firstLine="902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</w:t>
      </w:r>
      <w:r w:rsidR="007712E4" w:rsidRPr="004409A2">
        <w:rPr>
          <w:rFonts w:ascii="TH Sarabun New" w:hAnsi="TH Sarabun New" w:cs="TH Sarabun New"/>
          <w:cs/>
        </w:rPr>
        <w:t>พัสดุคงคลัง</w:t>
      </w:r>
    </w:p>
    <w:p w:rsidR="00196B29" w:rsidRPr="004409A2" w:rsidRDefault="00196B29" w:rsidP="00135512">
      <w:pPr>
        <w:pStyle w:val="9"/>
        <w:numPr>
          <w:ilvl w:val="0"/>
          <w:numId w:val="97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แสดงรายการ</w:t>
      </w:r>
      <w:r w:rsidR="00C57453" w:rsidRPr="004409A2">
        <w:rPr>
          <w:rFonts w:ascii="TH Sarabun New" w:hAnsi="TH Sarabun New" w:cs="TH Sarabun New"/>
          <w:cs/>
        </w:rPr>
        <w:t>ชิ้นส่วนซ่อมและ</w:t>
      </w:r>
      <w:r w:rsidRPr="004409A2">
        <w:rPr>
          <w:rFonts w:ascii="TH Sarabun New" w:hAnsi="TH Sarabun New" w:cs="TH Sarabun New"/>
          <w:cs/>
        </w:rPr>
        <w:t>พัสดุที่ต้อง</w:t>
      </w:r>
      <w:r w:rsidR="007712E4" w:rsidRPr="004409A2">
        <w:rPr>
          <w:rFonts w:ascii="TH Sarabun New" w:hAnsi="TH Sarabun New" w:cs="TH Sarabun New"/>
          <w:cs/>
        </w:rPr>
        <w:t>จัดหาให้เป็นไปตามเกณฑ์</w:t>
      </w:r>
      <w:r w:rsidR="00C57453" w:rsidRPr="004409A2">
        <w:rPr>
          <w:rFonts w:ascii="TH Sarabun New" w:hAnsi="TH Sarabun New" w:cs="TH Sarabun New"/>
          <w:cs/>
        </w:rPr>
        <w:t xml:space="preserve"> </w:t>
      </w:r>
      <w:r w:rsidR="007712E4" w:rsidRPr="004409A2">
        <w:rPr>
          <w:rFonts w:ascii="TH Sarabun New" w:hAnsi="TH Sarabun New" w:cs="TH Sarabun New"/>
          <w:cs/>
        </w:rPr>
        <w:t>ที่กำหนดไว้ตามแผนซ่อมบำรุง</w:t>
      </w:r>
    </w:p>
    <w:p w:rsidR="00196B29" w:rsidRPr="004409A2" w:rsidRDefault="00196B29" w:rsidP="00135512">
      <w:pPr>
        <w:pStyle w:val="9"/>
        <w:numPr>
          <w:ilvl w:val="0"/>
          <w:numId w:val="97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บันทึกก</w:t>
      </w:r>
      <w:r w:rsidR="007712E4" w:rsidRPr="004409A2">
        <w:rPr>
          <w:rFonts w:ascii="TH Sarabun New" w:hAnsi="TH Sarabun New" w:cs="TH Sarabun New"/>
          <w:cs/>
        </w:rPr>
        <w:t>ารรับ</w:t>
      </w:r>
      <w:r w:rsidR="00C57453" w:rsidRPr="004409A2">
        <w:rPr>
          <w:rFonts w:ascii="TH Sarabun New" w:hAnsi="TH Sarabun New" w:cs="TH Sarabun New"/>
          <w:cs/>
        </w:rPr>
        <w:t>ชิ้นส่วนซ่อมและ</w:t>
      </w:r>
      <w:r w:rsidR="007712E4" w:rsidRPr="004409A2">
        <w:rPr>
          <w:rFonts w:ascii="TH Sarabun New" w:hAnsi="TH Sarabun New" w:cs="TH Sarabun New"/>
          <w:cs/>
        </w:rPr>
        <w:t>พัสดุจากหน่วยส่งกำลังตามอัตราที่กำหนดไว้ เพื่อรักษาระดับการสะสม</w:t>
      </w:r>
      <w:r w:rsidR="008E0C0E" w:rsidRPr="004409A2">
        <w:rPr>
          <w:rFonts w:ascii="TH Sarabun New" w:hAnsi="TH Sarabun New" w:cs="TH Sarabun New"/>
          <w:cs/>
        </w:rPr>
        <w:t>ชิ้นส่วนซ่อมและ</w:t>
      </w:r>
      <w:r w:rsidR="007712E4" w:rsidRPr="004409A2">
        <w:rPr>
          <w:rFonts w:ascii="TH Sarabun New" w:hAnsi="TH Sarabun New" w:cs="TH Sarabun New"/>
          <w:cs/>
        </w:rPr>
        <w:t>พัสดุ</w:t>
      </w:r>
    </w:p>
    <w:p w:rsidR="00196B29" w:rsidRPr="004409A2" w:rsidRDefault="00196B29" w:rsidP="00135512">
      <w:pPr>
        <w:pStyle w:val="9"/>
        <w:numPr>
          <w:ilvl w:val="0"/>
          <w:numId w:val="97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บันทึกก</w:t>
      </w:r>
      <w:r w:rsidR="007712E4" w:rsidRPr="004409A2">
        <w:rPr>
          <w:rFonts w:ascii="TH Sarabun New" w:hAnsi="TH Sarabun New" w:cs="TH Sarabun New"/>
          <w:cs/>
        </w:rPr>
        <w:t>ารเบิกชิ้นส่วนซ่อม</w:t>
      </w:r>
      <w:r w:rsidR="00C57453" w:rsidRPr="004409A2">
        <w:rPr>
          <w:rFonts w:ascii="TH Sarabun New" w:hAnsi="TH Sarabun New" w:cs="TH Sarabun New"/>
          <w:cs/>
        </w:rPr>
        <w:t>และพัสดุ</w:t>
      </w:r>
      <w:r w:rsidR="007712E4" w:rsidRPr="004409A2">
        <w:rPr>
          <w:rFonts w:ascii="TH Sarabun New" w:hAnsi="TH Sarabun New" w:cs="TH Sarabun New"/>
          <w:cs/>
        </w:rPr>
        <w:t>ที่จำเป็นในการซ่อมบำรุง</w:t>
      </w:r>
    </w:p>
    <w:p w:rsidR="00196B29" w:rsidRPr="004409A2" w:rsidRDefault="007712E4" w:rsidP="00135512">
      <w:pPr>
        <w:pStyle w:val="9"/>
        <w:numPr>
          <w:ilvl w:val="0"/>
          <w:numId w:val="97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สามารถตรวจสอบและปรับปรุงความพร้อมของพัสดุในเรือ</w:t>
      </w:r>
    </w:p>
    <w:p w:rsidR="007712E4" w:rsidRPr="004409A2" w:rsidRDefault="007712E4" w:rsidP="00135512">
      <w:pPr>
        <w:pStyle w:val="9"/>
        <w:numPr>
          <w:ilvl w:val="0"/>
          <w:numId w:val="97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สามารถส่งคืนพัสดุที่เกินจากเกณฑ์ที่ต้องสะสม</w:t>
      </w:r>
    </w:p>
    <w:p w:rsidR="00F14FAF" w:rsidRPr="004409A2" w:rsidRDefault="00F14FAF" w:rsidP="00135512">
      <w:pPr>
        <w:pStyle w:val="9"/>
        <w:numPr>
          <w:ilvl w:val="0"/>
          <w:numId w:val="97"/>
        </w:numPr>
        <w:tabs>
          <w:tab w:val="left" w:pos="1560"/>
        </w:tabs>
        <w:spacing w:before="0" w:after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แสดงชิ้นส่วนซ่อมและพัสดุที่ไม่ตรงกับอัตราที่ต้องมีสะสมไว้</w:t>
      </w:r>
    </w:p>
    <w:p w:rsidR="00FB6083" w:rsidRPr="004409A2" w:rsidRDefault="00FB6083" w:rsidP="004028D8">
      <w:pPr>
        <w:pStyle w:val="9"/>
        <w:tabs>
          <w:tab w:val="clear" w:pos="720"/>
        </w:tabs>
        <w:spacing w:before="0" w:after="0"/>
        <w:ind w:left="896" w:hanging="539"/>
        <w:rPr>
          <w:rFonts w:ascii="TH Sarabun New" w:hAnsi="TH Sarabun New" w:cs="TH Sarabun New"/>
        </w:rPr>
      </w:pPr>
      <w:r w:rsidRPr="004409A2">
        <w:rPr>
          <w:rStyle w:val="Heading11"/>
          <w:rFonts w:ascii="TH Sarabun New" w:hAnsi="TH Sarabun New" w:cs="TH Sarabun New"/>
          <w:cs/>
        </w:rPr>
        <w:t>ความต้องการที่ไม่ใช่หน้าที่</w:t>
      </w:r>
      <w:bookmarkEnd w:id="109"/>
      <w:bookmarkEnd w:id="110"/>
      <w:r w:rsidRPr="004409A2">
        <w:rPr>
          <w:rFonts w:ascii="TH Sarabun New" w:hAnsi="TH Sarabun New" w:cs="TH Sarabun New"/>
          <w:cs/>
        </w:rPr>
        <w:t xml:space="preserve"> </w:t>
      </w:r>
      <w:r w:rsidR="005A091A" w:rsidRPr="004409A2">
        <w:rPr>
          <w:rFonts w:ascii="TH Sarabun New" w:hAnsi="TH Sarabun New" w:cs="TH Sarabun New"/>
          <w:b/>
          <w:bCs/>
        </w:rPr>
        <w:t>(Non-Functional Requirements</w:t>
      </w:r>
      <w:r w:rsidRPr="004409A2">
        <w:rPr>
          <w:rFonts w:ascii="TH Sarabun New" w:hAnsi="TH Sarabun New" w:cs="TH Sarabun New"/>
          <w:b/>
          <w:bCs/>
        </w:rPr>
        <w:t>: NFR)</w:t>
      </w:r>
    </w:p>
    <w:p w:rsidR="00931339" w:rsidRPr="004409A2" w:rsidRDefault="00931339" w:rsidP="00757C52">
      <w:pPr>
        <w:ind w:firstLine="902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เป็นข้อจำกัดหรือความต้องการใช้เชิงคุณภาพของระบบ ซึ่งเป็นผลมาจากความต้องการของระบบ นโยบายขององค์กร ความจำเป็นในการเชื่อมต่อกับซอฟต์แวร์ รวมถึงปัจจัยภายนอกต่างๆ เช่น ความน่าใช้งานของระบบ ความคงทนของระบบ เป็นต้น โดยสามารถจำแนกความต้องการเป็น </w:t>
      </w:r>
      <w:r w:rsidRPr="004409A2">
        <w:rPr>
          <w:rFonts w:ascii="TH Sarabun New" w:hAnsi="TH Sarabun New" w:cs="TH Sarabun New"/>
        </w:rPr>
        <w:t xml:space="preserve">3 </w:t>
      </w:r>
      <w:r w:rsidRPr="004409A2">
        <w:rPr>
          <w:rFonts w:ascii="TH Sarabun New" w:hAnsi="TH Sarabun New" w:cs="TH Sarabun New"/>
          <w:cs/>
        </w:rPr>
        <w:t>ประเภท ดังนี้</w:t>
      </w:r>
    </w:p>
    <w:p w:rsidR="00757C52" w:rsidRPr="004409A2" w:rsidRDefault="00931339" w:rsidP="001B6671">
      <w:pPr>
        <w:numPr>
          <w:ilvl w:val="0"/>
          <w:numId w:val="11"/>
        </w:numPr>
        <w:tabs>
          <w:tab w:val="clear" w:pos="1800"/>
          <w:tab w:val="left" w:pos="1276"/>
        </w:tabs>
        <w:ind w:left="0" w:firstLine="902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วามต้องการด้านผลิตภัณฑ์</w:t>
      </w:r>
      <w:r w:rsidR="007A4401" w:rsidRPr="004409A2">
        <w:rPr>
          <w:rFonts w:ascii="TH Sarabun New" w:hAnsi="TH Sarabun New" w:cs="TH Sarabun New"/>
        </w:rPr>
        <w:t xml:space="preserve"> (Product Requirements</w:t>
      </w:r>
      <w:r w:rsidR="002227CF" w:rsidRPr="004409A2">
        <w:rPr>
          <w:rFonts w:ascii="TH Sarabun New" w:hAnsi="TH Sarabun New" w:cs="TH Sarabun New"/>
        </w:rPr>
        <w:t>: PDR</w:t>
      </w:r>
      <w:r w:rsidRPr="004409A2">
        <w:rPr>
          <w:rFonts w:ascii="TH Sarabun New" w:hAnsi="TH Sarabun New" w:cs="TH Sarabun New"/>
        </w:rPr>
        <w:t>)</w:t>
      </w:r>
    </w:p>
    <w:p w:rsidR="00757C52" w:rsidRPr="004409A2" w:rsidRDefault="00931339" w:rsidP="001B6671">
      <w:pPr>
        <w:numPr>
          <w:ilvl w:val="0"/>
          <w:numId w:val="11"/>
        </w:numPr>
        <w:tabs>
          <w:tab w:val="clear" w:pos="1800"/>
          <w:tab w:val="left" w:pos="1276"/>
        </w:tabs>
        <w:ind w:left="0" w:firstLine="902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ความต้องการด้านกระบวนการ </w:t>
      </w:r>
      <w:r w:rsidRPr="004409A2">
        <w:rPr>
          <w:rFonts w:ascii="TH Sarabun New" w:hAnsi="TH Sarabun New" w:cs="TH Sarabun New"/>
        </w:rPr>
        <w:t>(Process Requirements: PCR)</w:t>
      </w:r>
    </w:p>
    <w:p w:rsidR="00931339" w:rsidRPr="004409A2" w:rsidRDefault="00931339" w:rsidP="001B6671">
      <w:pPr>
        <w:numPr>
          <w:ilvl w:val="0"/>
          <w:numId w:val="11"/>
        </w:numPr>
        <w:tabs>
          <w:tab w:val="clear" w:pos="1800"/>
          <w:tab w:val="left" w:pos="1276"/>
        </w:tabs>
        <w:ind w:left="0" w:firstLine="902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ความต้องการภายนอก </w:t>
      </w:r>
      <w:r w:rsidR="005A091A" w:rsidRPr="004409A2">
        <w:rPr>
          <w:rFonts w:ascii="TH Sarabun New" w:hAnsi="TH Sarabun New" w:cs="TH Sarabun New"/>
        </w:rPr>
        <w:t>(External Requirements</w:t>
      </w:r>
      <w:r w:rsidRPr="004409A2">
        <w:rPr>
          <w:rFonts w:ascii="TH Sarabun New" w:hAnsi="TH Sarabun New" w:cs="TH Sarabun New"/>
        </w:rPr>
        <w:t>: EXR)</w:t>
      </w:r>
    </w:p>
    <w:p w:rsidR="00703ECB" w:rsidRDefault="00931339" w:rsidP="00D97F26">
      <w:pPr>
        <w:spacing w:after="120"/>
        <w:ind w:firstLine="902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ทั้งนี้ กำหนดให้ </w:t>
      </w:r>
      <w:r w:rsidRPr="004409A2">
        <w:rPr>
          <w:rFonts w:ascii="TH Sarabun New" w:hAnsi="TH Sarabun New" w:cs="TH Sarabun New"/>
        </w:rPr>
        <w:t xml:space="preserve">NFR </w:t>
      </w:r>
      <w:r w:rsidRPr="004409A2">
        <w:rPr>
          <w:rFonts w:ascii="TH Sarabun New" w:hAnsi="TH Sarabun New" w:cs="TH Sarabun New"/>
          <w:cs/>
        </w:rPr>
        <w:t xml:space="preserve">แทน </w:t>
      </w:r>
      <w:r w:rsidRPr="004409A2">
        <w:rPr>
          <w:rFonts w:ascii="TH Sarabun New" w:hAnsi="TH Sarabun New" w:cs="TH Sarabun New"/>
        </w:rPr>
        <w:t xml:space="preserve">Non-Functional Requirement </w:t>
      </w:r>
      <w:r w:rsidRPr="004409A2">
        <w:rPr>
          <w:rFonts w:ascii="TH Sarabun New" w:hAnsi="TH Sarabun New" w:cs="TH Sarabun New"/>
          <w:cs/>
        </w:rPr>
        <w:t>และกำหนดรหัสของแต่ละความต้องการ เพื่อนำไปใช้อ้างอิงในการออกแบบและพัฒนาระบบ</w:t>
      </w:r>
      <w:r w:rsidR="007A4401" w:rsidRPr="004409A2">
        <w:rPr>
          <w:rFonts w:ascii="TH Sarabun New" w:hAnsi="TH Sarabun New" w:cs="TH Sarabun New"/>
          <w:cs/>
        </w:rPr>
        <w:t xml:space="preserve"> โดยแสดงในตารางที่ </w:t>
      </w:r>
      <w:r w:rsidR="00286BF9" w:rsidRPr="004409A2">
        <w:rPr>
          <w:rFonts w:ascii="TH Sarabun New" w:hAnsi="TH Sarabun New" w:cs="TH Sarabun New"/>
        </w:rPr>
        <w:t>3.</w:t>
      </w:r>
      <w:r w:rsidR="00757C52" w:rsidRPr="004409A2">
        <w:rPr>
          <w:rFonts w:ascii="TH Sarabun New" w:hAnsi="TH Sarabun New" w:cs="TH Sarabun New"/>
        </w:rPr>
        <w:t>1</w:t>
      </w:r>
      <w:r w:rsidR="00286BF9" w:rsidRPr="004409A2">
        <w:rPr>
          <w:rFonts w:ascii="TH Sarabun New" w:hAnsi="TH Sarabun New" w:cs="TH Sarabun New"/>
        </w:rPr>
        <w:t xml:space="preserve"> –</w:t>
      </w:r>
      <w:r w:rsidR="00757C52" w:rsidRPr="004409A2">
        <w:rPr>
          <w:rFonts w:ascii="TH Sarabun New" w:hAnsi="TH Sarabun New" w:cs="TH Sarabun New"/>
        </w:rPr>
        <w:t xml:space="preserve"> 3.3</w:t>
      </w:r>
      <w:r w:rsidR="00286BF9" w:rsidRPr="004409A2">
        <w:rPr>
          <w:rFonts w:ascii="TH Sarabun New" w:hAnsi="TH Sarabun New" w:cs="TH Sarabun New"/>
        </w:rPr>
        <w:t xml:space="preserve"> </w:t>
      </w:r>
    </w:p>
    <w:p w:rsidR="00D64E19" w:rsidRPr="0007686A" w:rsidRDefault="00D64E19" w:rsidP="00993DB4">
      <w:pPr>
        <w:pStyle w:val="tablesom"/>
        <w:rPr>
          <w:cs/>
        </w:rPr>
      </w:pPr>
      <w:bookmarkStart w:id="111" w:name="_Toc157722604"/>
      <w:bookmarkStart w:id="112" w:name="_Toc157793524"/>
      <w:bookmarkStart w:id="113" w:name="_Toc351372715"/>
      <w:r w:rsidRPr="0007686A">
        <w:rPr>
          <w:cs/>
        </w:rPr>
        <w:t xml:space="preserve">ตารางที่ </w:t>
      </w:r>
      <w:r w:rsidRPr="0007686A">
        <w:t>3.</w:t>
      </w:r>
      <w:r w:rsidR="00757C52" w:rsidRPr="0007686A">
        <w:t>1</w:t>
      </w:r>
      <w:r w:rsidRPr="0007686A">
        <w:rPr>
          <w:cs/>
        </w:rPr>
        <w:t xml:space="preserve"> ความต้องการที่ไม่ใช่หน้าที่ด้านผลิตภัณฑ์</w:t>
      </w:r>
      <w:bookmarkEnd w:id="111"/>
      <w:bookmarkEnd w:id="112"/>
      <w:bookmarkEnd w:id="113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082"/>
        <w:gridCol w:w="7378"/>
      </w:tblGrid>
      <w:tr w:rsidR="00094EDC" w:rsidRPr="004409A2">
        <w:trPr>
          <w:trHeight w:val="449"/>
        </w:trPr>
        <w:tc>
          <w:tcPr>
            <w:tcW w:w="8460" w:type="dxa"/>
            <w:gridSpan w:val="2"/>
            <w:shd w:val="clear" w:color="auto" w:fill="E0E0E0"/>
          </w:tcPr>
          <w:p w:rsidR="00094EDC" w:rsidRPr="004409A2" w:rsidRDefault="00094EDC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ด้านความสามารถในการ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(Usability Requirements)</w:t>
            </w:r>
          </w:p>
        </w:tc>
      </w:tr>
      <w:tr w:rsidR="00094EDC" w:rsidRPr="004409A2">
        <w:trPr>
          <w:trHeight w:val="283"/>
        </w:trPr>
        <w:tc>
          <w:tcPr>
            <w:tcW w:w="1082" w:type="dxa"/>
          </w:tcPr>
          <w:p w:rsidR="00094EDC" w:rsidRPr="004409A2" w:rsidRDefault="00094EDC" w:rsidP="009616F8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01</w:t>
            </w:r>
          </w:p>
        </w:tc>
        <w:tc>
          <w:tcPr>
            <w:tcW w:w="7378" w:type="dxa"/>
          </w:tcPr>
          <w:p w:rsidR="00094EDC" w:rsidRPr="004409A2" w:rsidRDefault="00094EDC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ควรมี</w:t>
            </w:r>
            <w:r w:rsidR="001C7262" w:rsidRPr="004409A2">
              <w:rPr>
                <w:rFonts w:ascii="TH Sarabun New" w:hAnsi="TH Sarabun New" w:cs="TH Sarabun New"/>
                <w:cs/>
              </w:rPr>
              <w:t>ส่วนต่อประสานกับผู้ใช้งานแบบกราฟิก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>(Graphical User Interface: GUI)</w:t>
            </w:r>
          </w:p>
        </w:tc>
      </w:tr>
      <w:tr w:rsidR="00094EDC" w:rsidRPr="004409A2">
        <w:trPr>
          <w:trHeight w:val="868"/>
        </w:trPr>
        <w:tc>
          <w:tcPr>
            <w:tcW w:w="1082" w:type="dxa"/>
          </w:tcPr>
          <w:p w:rsidR="00094EDC" w:rsidRPr="004409A2" w:rsidRDefault="00B94D5E" w:rsidP="009616F8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lastRenderedPageBreak/>
              <w:t>NFR02</w:t>
            </w:r>
          </w:p>
        </w:tc>
        <w:tc>
          <w:tcPr>
            <w:tcW w:w="7378" w:type="dxa"/>
          </w:tcPr>
          <w:p w:rsidR="00094EDC" w:rsidRPr="004409A2" w:rsidRDefault="00371B7A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ลักษณะส่วนต่อประสานกับผู้ใช้ของระบบควรจะมีรูปแบบสอดคล้องกับส่วนต่อประสานกับผู้ใช้ของระบบติดตามคำร้องขอบริการ</w:t>
            </w:r>
          </w:p>
        </w:tc>
      </w:tr>
      <w:tr w:rsidR="00094EDC" w:rsidRPr="004409A2">
        <w:trPr>
          <w:trHeight w:val="434"/>
        </w:trPr>
        <w:tc>
          <w:tcPr>
            <w:tcW w:w="8460" w:type="dxa"/>
            <w:gridSpan w:val="2"/>
            <w:shd w:val="clear" w:color="auto" w:fill="E0E0E0"/>
          </w:tcPr>
          <w:p w:rsidR="00094EDC" w:rsidRPr="004409A2" w:rsidRDefault="00094EDC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ด้านประสิทธิภาพของ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(Efficiency Requirements)</w:t>
            </w:r>
          </w:p>
        </w:tc>
      </w:tr>
      <w:tr w:rsidR="00094EDC" w:rsidRPr="004409A2">
        <w:trPr>
          <w:trHeight w:val="138"/>
        </w:trPr>
        <w:tc>
          <w:tcPr>
            <w:tcW w:w="1082" w:type="dxa"/>
          </w:tcPr>
          <w:p w:rsidR="00094EDC" w:rsidRPr="004409A2" w:rsidRDefault="00B94D5E" w:rsidP="005B308F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03</w:t>
            </w:r>
          </w:p>
        </w:tc>
        <w:tc>
          <w:tcPr>
            <w:tcW w:w="7378" w:type="dxa"/>
          </w:tcPr>
          <w:p w:rsidR="00094EDC" w:rsidRPr="004409A2" w:rsidRDefault="00094EDC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ควรจะสามารถแสดงผลลัพธ์ใหม่ทันทีหลังจากที่มีการเพิ่มหรือแก้ไขข้อมูล</w:t>
            </w:r>
          </w:p>
        </w:tc>
      </w:tr>
      <w:tr w:rsidR="0081693A" w:rsidRPr="004409A2">
        <w:trPr>
          <w:trHeight w:val="471"/>
        </w:trPr>
        <w:tc>
          <w:tcPr>
            <w:tcW w:w="8460" w:type="dxa"/>
            <w:gridSpan w:val="2"/>
            <w:shd w:val="clear" w:color="auto" w:fill="E0E0E0"/>
          </w:tcPr>
          <w:p w:rsidR="0081693A" w:rsidRPr="004409A2" w:rsidRDefault="0081693A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ด้านความปลอดภัยของ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(Security Requirements)</w:t>
            </w:r>
          </w:p>
        </w:tc>
      </w:tr>
      <w:tr w:rsidR="00734EA2" w:rsidRPr="004409A2">
        <w:trPr>
          <w:trHeight w:val="471"/>
        </w:trPr>
        <w:tc>
          <w:tcPr>
            <w:tcW w:w="1082" w:type="dxa"/>
          </w:tcPr>
          <w:p w:rsidR="00734EA2" w:rsidRPr="004409A2" w:rsidRDefault="00B94D5E" w:rsidP="000A3D13">
            <w:pPr>
              <w:tabs>
                <w:tab w:val="center" w:pos="433"/>
                <w:tab w:val="left" w:pos="1260"/>
              </w:tabs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ab/>
              <w:t>NFR04</w:t>
            </w:r>
          </w:p>
        </w:tc>
        <w:tc>
          <w:tcPr>
            <w:tcW w:w="7378" w:type="dxa"/>
          </w:tcPr>
          <w:p w:rsidR="00734EA2" w:rsidRPr="004409A2" w:rsidRDefault="00734EA2" w:rsidP="000A3D13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สามารถตรวจสอบสิทธิการเรียกใช้ฟังก์ชันของผู้ใช้งานในแต่ละประเภทได้</w:t>
            </w:r>
          </w:p>
        </w:tc>
      </w:tr>
      <w:tr w:rsidR="008E6329" w:rsidRPr="004409A2">
        <w:trPr>
          <w:trHeight w:val="471"/>
        </w:trPr>
        <w:tc>
          <w:tcPr>
            <w:tcW w:w="1082" w:type="dxa"/>
          </w:tcPr>
          <w:p w:rsidR="008E6329" w:rsidRPr="004409A2" w:rsidRDefault="00B94D5E" w:rsidP="000A3D13">
            <w:pPr>
              <w:tabs>
                <w:tab w:val="center" w:pos="433"/>
                <w:tab w:val="left" w:pos="1260"/>
              </w:tabs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ab/>
              <w:t>NFR05</w:t>
            </w:r>
          </w:p>
        </w:tc>
        <w:tc>
          <w:tcPr>
            <w:tcW w:w="7378" w:type="dxa"/>
          </w:tcPr>
          <w:p w:rsidR="008E6329" w:rsidRPr="004409A2" w:rsidRDefault="00757C52" w:rsidP="000A3D13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ควรมีการพิสูจน์ทราบตัวตนในการเข้าใช้ระบบ จะอนุญาตใช้งานได้เฉพาะข้าราชการของกองทัพเรือเท่านั้น</w:t>
            </w:r>
          </w:p>
        </w:tc>
      </w:tr>
      <w:tr w:rsidR="004359FF" w:rsidRPr="004409A2">
        <w:trPr>
          <w:trHeight w:val="471"/>
        </w:trPr>
        <w:tc>
          <w:tcPr>
            <w:tcW w:w="1082" w:type="dxa"/>
          </w:tcPr>
          <w:p w:rsidR="004359FF" w:rsidRPr="004409A2" w:rsidRDefault="002C6076" w:rsidP="002C6076">
            <w:pPr>
              <w:tabs>
                <w:tab w:val="center" w:pos="433"/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0</w:t>
            </w:r>
            <w:r w:rsidR="00B94D5E" w:rsidRPr="004409A2">
              <w:rPr>
                <w:rFonts w:ascii="TH Sarabun New" w:hAnsi="TH Sarabun New" w:cs="TH Sarabun New"/>
              </w:rPr>
              <w:t>6</w:t>
            </w:r>
          </w:p>
        </w:tc>
        <w:tc>
          <w:tcPr>
            <w:tcW w:w="7378" w:type="dxa"/>
          </w:tcPr>
          <w:p w:rsidR="004359FF" w:rsidRPr="004409A2" w:rsidRDefault="004359FF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ต้องมีการถามยืนยันทุกครั้งเมื่อผู้ใช้จะทำการ</w:t>
            </w:r>
            <w:r w:rsidR="005C0AEC" w:rsidRPr="004409A2">
              <w:rPr>
                <w:rFonts w:ascii="TH Sarabun New" w:hAnsi="TH Sarabun New" w:cs="TH Sarabun New"/>
                <w:cs/>
              </w:rPr>
              <w:t>แก้ไขหรือ</w:t>
            </w:r>
            <w:r w:rsidRPr="004409A2">
              <w:rPr>
                <w:rFonts w:ascii="TH Sarabun New" w:hAnsi="TH Sarabun New" w:cs="TH Sarabun New"/>
                <w:cs/>
              </w:rPr>
              <w:t>ลบข้อมูล</w:t>
            </w:r>
          </w:p>
        </w:tc>
      </w:tr>
      <w:tr w:rsidR="007A422B" w:rsidRPr="004409A2">
        <w:trPr>
          <w:trHeight w:val="471"/>
        </w:trPr>
        <w:tc>
          <w:tcPr>
            <w:tcW w:w="1082" w:type="dxa"/>
          </w:tcPr>
          <w:p w:rsidR="007A422B" w:rsidRPr="004409A2" w:rsidRDefault="002C6076" w:rsidP="002C6076">
            <w:pPr>
              <w:tabs>
                <w:tab w:val="center" w:pos="433"/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0</w:t>
            </w:r>
            <w:r w:rsidR="00B94D5E" w:rsidRPr="004409A2">
              <w:rPr>
                <w:rFonts w:ascii="TH Sarabun New" w:hAnsi="TH Sarabun New" w:cs="TH Sarabun New"/>
              </w:rPr>
              <w:t>7</w:t>
            </w:r>
          </w:p>
        </w:tc>
        <w:tc>
          <w:tcPr>
            <w:tcW w:w="7378" w:type="dxa"/>
          </w:tcPr>
          <w:p w:rsidR="007A422B" w:rsidRPr="004409A2" w:rsidRDefault="007A422B" w:rsidP="00757C52">
            <w:pPr>
              <w:keepNext/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จะแสดงราย</w:t>
            </w:r>
            <w:r w:rsidR="00757C52" w:rsidRPr="004409A2">
              <w:rPr>
                <w:rFonts w:ascii="TH Sarabun New" w:hAnsi="TH Sarabun New" w:cs="TH Sarabun New"/>
                <w:cs/>
              </w:rPr>
              <w:t>การเมนู</w:t>
            </w:r>
            <w:r w:rsidRPr="004409A2">
              <w:rPr>
                <w:rFonts w:ascii="TH Sarabun New" w:hAnsi="TH Sarabun New" w:cs="TH Sarabun New"/>
                <w:cs/>
              </w:rPr>
              <w:t>เฉพาะที่ผู้ใช้คนนั้นสามารถเข้าถึงได้เท่านั้น</w:t>
            </w:r>
          </w:p>
        </w:tc>
      </w:tr>
      <w:tr w:rsidR="007A422B" w:rsidRPr="004409A2">
        <w:trPr>
          <w:trHeight w:val="471"/>
        </w:trPr>
        <w:tc>
          <w:tcPr>
            <w:tcW w:w="1082" w:type="dxa"/>
          </w:tcPr>
          <w:p w:rsidR="007A422B" w:rsidRPr="004409A2" w:rsidRDefault="002C6076" w:rsidP="002C6076">
            <w:pPr>
              <w:tabs>
                <w:tab w:val="center" w:pos="433"/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0</w:t>
            </w:r>
            <w:r w:rsidR="00B94D5E" w:rsidRPr="004409A2"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7378" w:type="dxa"/>
          </w:tcPr>
          <w:p w:rsidR="007A422B" w:rsidRPr="004409A2" w:rsidRDefault="007A422B" w:rsidP="00EF2BAB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ต้องมีการบันทึก</w:t>
            </w:r>
            <w:r w:rsidR="00757C52" w:rsidRPr="004409A2">
              <w:rPr>
                <w:rFonts w:ascii="TH Sarabun New" w:hAnsi="TH Sarabun New" w:cs="TH Sarabun New"/>
                <w:cs/>
              </w:rPr>
              <w:t>ชื่อผู้ใช้และวันที่</w:t>
            </w:r>
            <w:r w:rsidR="00EF2BAB" w:rsidRPr="004409A2">
              <w:rPr>
                <w:rFonts w:ascii="TH Sarabun New" w:hAnsi="TH Sarabun New" w:cs="TH Sarabun New"/>
                <w:cs/>
              </w:rPr>
              <w:t>ล่าสุด  ของการบันทึกและแก้ไขข้อมูล</w:t>
            </w:r>
          </w:p>
        </w:tc>
      </w:tr>
    </w:tbl>
    <w:p w:rsidR="00D64E19" w:rsidRPr="0007686A" w:rsidRDefault="00D64E19" w:rsidP="00993DB4">
      <w:pPr>
        <w:pStyle w:val="tablesom"/>
      </w:pPr>
      <w:bookmarkStart w:id="114" w:name="_Toc157722605"/>
      <w:bookmarkStart w:id="115" w:name="_Toc157793525"/>
      <w:bookmarkStart w:id="116" w:name="_Toc351372716"/>
      <w:r w:rsidRPr="0007686A">
        <w:rPr>
          <w:cs/>
        </w:rPr>
        <w:t xml:space="preserve">ตารางที่ </w:t>
      </w:r>
      <w:r w:rsidRPr="0007686A">
        <w:t>3.</w:t>
      </w:r>
      <w:r w:rsidR="00EF2BAB" w:rsidRPr="0007686A">
        <w:t>2</w:t>
      </w:r>
      <w:r w:rsidRPr="0007686A">
        <w:t xml:space="preserve"> </w:t>
      </w:r>
      <w:r w:rsidRPr="0007686A">
        <w:rPr>
          <w:cs/>
        </w:rPr>
        <w:t>ความต้องการที่ไม่ใช่หน้าที่ด้านกระบวนการ</w:t>
      </w:r>
      <w:bookmarkEnd w:id="114"/>
      <w:bookmarkEnd w:id="115"/>
      <w:bookmarkEnd w:id="116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080"/>
        <w:gridCol w:w="7380"/>
      </w:tblGrid>
      <w:tr w:rsidR="00CD6FAC" w:rsidRPr="004409A2">
        <w:tc>
          <w:tcPr>
            <w:tcW w:w="8460" w:type="dxa"/>
            <w:gridSpan w:val="2"/>
            <w:shd w:val="clear" w:color="auto" w:fill="E0E0E0"/>
          </w:tcPr>
          <w:p w:rsidR="00CD6FAC" w:rsidRPr="004409A2" w:rsidRDefault="00CD6FAC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ด้านความต้องการที่เป็นมาตรฐาน (</w:t>
            </w:r>
            <w:r w:rsidRPr="004409A2">
              <w:rPr>
                <w:rFonts w:ascii="TH Sarabun New" w:hAnsi="TH Sarabun New" w:cs="TH Sarabun New"/>
                <w:b/>
                <w:bCs/>
              </w:rPr>
              <w:t>Standards Requirements</w:t>
            </w:r>
            <w:r w:rsidRPr="004409A2">
              <w:rPr>
                <w:rFonts w:ascii="TH Sarabun New" w:hAnsi="TH Sarabun New" w:cs="TH Sarabun New"/>
                <w:b/>
                <w:bCs/>
                <w:cs/>
              </w:rPr>
              <w:t>)</w:t>
            </w:r>
          </w:p>
        </w:tc>
      </w:tr>
      <w:tr w:rsidR="00CD6FAC" w:rsidRPr="004409A2">
        <w:tc>
          <w:tcPr>
            <w:tcW w:w="1080" w:type="dxa"/>
          </w:tcPr>
          <w:p w:rsidR="00CD6FAC" w:rsidRPr="004409A2" w:rsidRDefault="00EF2BAB" w:rsidP="009616F8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</w:t>
            </w:r>
            <w:r w:rsidR="00882871" w:rsidRPr="004409A2">
              <w:rPr>
                <w:rFonts w:ascii="TH Sarabun New" w:hAnsi="TH Sarabun New" w:cs="TH Sarabun New"/>
              </w:rPr>
              <w:t>0</w:t>
            </w:r>
            <w:r w:rsidRPr="004409A2">
              <w:rPr>
                <w:rFonts w:ascii="TH Sarabun New" w:hAnsi="TH Sarabun New" w:cs="TH Sarabun New"/>
              </w:rPr>
              <w:t>9</w:t>
            </w:r>
          </w:p>
        </w:tc>
        <w:tc>
          <w:tcPr>
            <w:tcW w:w="7380" w:type="dxa"/>
          </w:tcPr>
          <w:p w:rsidR="00CD6FAC" w:rsidRPr="004409A2" w:rsidRDefault="00563DCE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ควรจะได้รับการพัฒนาตามกระบวนการวิศวกรรมซอฟต์แวร์และมีเอกสารประกอบการวิเคราะห์ และออกแบบระบบ</w:t>
            </w:r>
          </w:p>
        </w:tc>
      </w:tr>
      <w:tr w:rsidR="008729DC" w:rsidRPr="004409A2">
        <w:tc>
          <w:tcPr>
            <w:tcW w:w="1080" w:type="dxa"/>
          </w:tcPr>
          <w:p w:rsidR="008729DC" w:rsidRPr="004409A2" w:rsidRDefault="008729DC" w:rsidP="009616F8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1</w:t>
            </w:r>
            <w:r w:rsidR="00EF2BAB" w:rsidRPr="004409A2">
              <w:rPr>
                <w:rFonts w:ascii="TH Sarabun New" w:hAnsi="TH Sarabun New" w:cs="TH Sarabun New"/>
              </w:rPr>
              <w:t>0</w:t>
            </w:r>
          </w:p>
        </w:tc>
        <w:tc>
          <w:tcPr>
            <w:tcW w:w="7380" w:type="dxa"/>
          </w:tcPr>
          <w:p w:rsidR="008729DC" w:rsidRPr="004409A2" w:rsidRDefault="00EF2BAB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ควรเป็นไปตามข้อกำหนดการปฏิบัติในกระบวนการจัดทำสมุดอัตราพัสดุประจำเรือ</w:t>
            </w:r>
          </w:p>
        </w:tc>
      </w:tr>
      <w:tr w:rsidR="00CD6FAC" w:rsidRPr="004409A2">
        <w:tc>
          <w:tcPr>
            <w:tcW w:w="1080" w:type="dxa"/>
          </w:tcPr>
          <w:p w:rsidR="00CD6FAC" w:rsidRPr="004409A2" w:rsidRDefault="00303071" w:rsidP="009616F8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1</w:t>
            </w:r>
            <w:r w:rsidR="00EF2BAB" w:rsidRPr="004409A2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7380" w:type="dxa"/>
          </w:tcPr>
          <w:p w:rsidR="00CD6FAC" w:rsidRPr="004409A2" w:rsidRDefault="00EF2BAB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ต้องพัฒนาโดยใช้ภาษาพีเอชพี</w:t>
            </w:r>
          </w:p>
        </w:tc>
      </w:tr>
      <w:tr w:rsidR="00CD6FAC" w:rsidRPr="004409A2">
        <w:tc>
          <w:tcPr>
            <w:tcW w:w="8460" w:type="dxa"/>
            <w:gridSpan w:val="2"/>
            <w:shd w:val="clear" w:color="auto" w:fill="E0E0E0"/>
          </w:tcPr>
          <w:p w:rsidR="00CD6FAC" w:rsidRPr="004409A2" w:rsidRDefault="00CD6FAC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ด้านวิธีการออกแ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(Implementation Requirements : Design Method)</w:t>
            </w:r>
          </w:p>
        </w:tc>
      </w:tr>
      <w:tr w:rsidR="00CD6FAC" w:rsidRPr="004409A2">
        <w:tc>
          <w:tcPr>
            <w:tcW w:w="1080" w:type="dxa"/>
          </w:tcPr>
          <w:p w:rsidR="00CD6FAC" w:rsidRPr="004409A2" w:rsidRDefault="00303071" w:rsidP="009616F8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1</w:t>
            </w:r>
            <w:r w:rsidR="00EF2BAB" w:rsidRPr="004409A2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7380" w:type="dxa"/>
          </w:tcPr>
          <w:p w:rsidR="00CD6FAC" w:rsidRPr="004409A2" w:rsidRDefault="00CD6FAC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ควรจะได้รับการวิเคราะห์และออกแบบโดยใช้ภาษายูเอ็มแอล</w:t>
            </w:r>
          </w:p>
        </w:tc>
      </w:tr>
      <w:tr w:rsidR="00CD6FAC" w:rsidRPr="004409A2">
        <w:tc>
          <w:tcPr>
            <w:tcW w:w="1080" w:type="dxa"/>
          </w:tcPr>
          <w:p w:rsidR="00CD6FAC" w:rsidRPr="004409A2" w:rsidRDefault="00303071" w:rsidP="009616F8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1</w:t>
            </w:r>
            <w:r w:rsidR="00EF2BAB" w:rsidRPr="004409A2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7380" w:type="dxa"/>
          </w:tcPr>
          <w:p w:rsidR="00CD6FAC" w:rsidRPr="004409A2" w:rsidRDefault="00CD6FAC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ควรจะได้รับการออกแบบและพัฒนาให้รองรับกับการใช้งานผ่านเว็บเบส</w:t>
            </w:r>
          </w:p>
        </w:tc>
      </w:tr>
      <w:tr w:rsidR="00CD6FAC" w:rsidRPr="004409A2">
        <w:tc>
          <w:tcPr>
            <w:tcW w:w="1080" w:type="dxa"/>
          </w:tcPr>
          <w:p w:rsidR="00CD6FAC" w:rsidRPr="004409A2" w:rsidRDefault="00303071" w:rsidP="009616F8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1</w:t>
            </w:r>
            <w:r w:rsidR="00EF2BAB" w:rsidRPr="004409A2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7380" w:type="dxa"/>
          </w:tcPr>
          <w:p w:rsidR="00CD6FAC" w:rsidRPr="004409A2" w:rsidRDefault="00CD6FAC" w:rsidP="00D64E19">
            <w:pPr>
              <w:keepNext/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ควรจะใช้ ไมโครซอฟท์ อินเทอร์เน็ต เอกซ์โพลเรอร์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เป็นเบรา</w:t>
            </w:r>
            <w:r w:rsidR="00D64A29" w:rsidRPr="004409A2">
              <w:rPr>
                <w:rFonts w:ascii="TH Sarabun New" w:hAnsi="TH Sarabun New" w:cs="TH Sarabun New"/>
                <w:cs/>
              </w:rPr>
              <w:t>ว์</w:t>
            </w:r>
            <w:r w:rsidRPr="004409A2">
              <w:rPr>
                <w:rFonts w:ascii="TH Sarabun New" w:hAnsi="TH Sarabun New" w:cs="TH Sarabun New"/>
                <w:cs/>
              </w:rPr>
              <w:t>เซอร์ในการทดสอบการแสดงผล</w:t>
            </w:r>
          </w:p>
        </w:tc>
      </w:tr>
    </w:tbl>
    <w:p w:rsidR="00FA7339" w:rsidRPr="0007686A" w:rsidRDefault="00FA7339" w:rsidP="00993DB4">
      <w:pPr>
        <w:pStyle w:val="tablesom"/>
      </w:pPr>
      <w:bookmarkStart w:id="117" w:name="_Toc157722606"/>
      <w:bookmarkStart w:id="118" w:name="_Toc157793526"/>
      <w:bookmarkStart w:id="119" w:name="_Toc351372717"/>
      <w:r w:rsidRPr="0007686A">
        <w:rPr>
          <w:cs/>
        </w:rPr>
        <w:t xml:space="preserve">ตารางที่ </w:t>
      </w:r>
      <w:r w:rsidRPr="0007686A">
        <w:t>3.</w:t>
      </w:r>
      <w:r w:rsidR="00EF2BAB" w:rsidRPr="0007686A">
        <w:t>3</w:t>
      </w:r>
      <w:r w:rsidRPr="0007686A">
        <w:t xml:space="preserve"> </w:t>
      </w:r>
      <w:r w:rsidRPr="0007686A">
        <w:rPr>
          <w:cs/>
        </w:rPr>
        <w:t>ความต้องการที่ไม่ใช่หน้าที่ด้านความต้องการภายนอก</w:t>
      </w:r>
      <w:bookmarkEnd w:id="117"/>
      <w:bookmarkEnd w:id="118"/>
      <w:bookmarkEnd w:id="119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080"/>
        <w:gridCol w:w="7380"/>
      </w:tblGrid>
      <w:tr w:rsidR="00675139" w:rsidRPr="004409A2">
        <w:tc>
          <w:tcPr>
            <w:tcW w:w="8460" w:type="dxa"/>
            <w:gridSpan w:val="2"/>
            <w:shd w:val="clear" w:color="auto" w:fill="E0E0E0"/>
          </w:tcPr>
          <w:p w:rsidR="00675139" w:rsidRPr="004409A2" w:rsidRDefault="00675139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ด้านการใช้งานร่วมกันของระบบ </w:t>
            </w:r>
            <w:r w:rsidR="00D64A29" w:rsidRPr="004409A2">
              <w:rPr>
                <w:rFonts w:ascii="TH Sarabun New" w:hAnsi="TH Sarabun New" w:cs="TH Sarabun New"/>
                <w:b/>
                <w:bCs/>
              </w:rPr>
              <w:t>(Inter-O</w:t>
            </w:r>
            <w:r w:rsidRPr="004409A2">
              <w:rPr>
                <w:rFonts w:ascii="TH Sarabun New" w:hAnsi="TH Sarabun New" w:cs="TH Sarabun New"/>
                <w:b/>
                <w:bCs/>
              </w:rPr>
              <w:t>perability Requirements)</w:t>
            </w:r>
          </w:p>
        </w:tc>
      </w:tr>
      <w:tr w:rsidR="00675139" w:rsidRPr="004409A2">
        <w:tc>
          <w:tcPr>
            <w:tcW w:w="1080" w:type="dxa"/>
          </w:tcPr>
          <w:p w:rsidR="00675139" w:rsidRPr="004409A2" w:rsidRDefault="00C64BC6" w:rsidP="009616F8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1</w:t>
            </w:r>
            <w:r w:rsidR="00882871" w:rsidRPr="004409A2">
              <w:rPr>
                <w:rFonts w:ascii="TH Sarabun New" w:hAnsi="TH Sarabun New" w:cs="TH Sarabun New"/>
              </w:rPr>
              <w:t>6</w:t>
            </w:r>
          </w:p>
        </w:tc>
        <w:tc>
          <w:tcPr>
            <w:tcW w:w="7380" w:type="dxa"/>
          </w:tcPr>
          <w:p w:rsidR="00675139" w:rsidRPr="004409A2" w:rsidRDefault="00675139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ควรจะสามารถนำไปใช้แสดงผลกับ</w:t>
            </w:r>
            <w:r w:rsidR="00D64A29" w:rsidRPr="004409A2">
              <w:rPr>
                <w:rFonts w:ascii="TH Sarabun New" w:hAnsi="TH Sarabun New" w:cs="TH Sarabun New"/>
                <w:cs/>
              </w:rPr>
              <w:t>เบราว์เซอร์</w:t>
            </w:r>
            <w:r w:rsidRPr="004409A2">
              <w:rPr>
                <w:rFonts w:ascii="TH Sarabun New" w:hAnsi="TH Sarabun New" w:cs="TH Sarabun New"/>
                <w:cs/>
              </w:rPr>
              <w:t>ที่สามารถติดตั้งได้ในระบบปฏิบัติการวินโดวส์ทุกรุ่น</w:t>
            </w:r>
          </w:p>
        </w:tc>
      </w:tr>
      <w:tr w:rsidR="00675139" w:rsidRPr="004409A2">
        <w:tc>
          <w:tcPr>
            <w:tcW w:w="8460" w:type="dxa"/>
            <w:gridSpan w:val="2"/>
            <w:shd w:val="clear" w:color="auto" w:fill="E0E0E0"/>
          </w:tcPr>
          <w:p w:rsidR="00675139" w:rsidRPr="004409A2" w:rsidRDefault="00675139" w:rsidP="009616F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ด้านข้อมูลระบบ  </w:t>
            </w:r>
            <w:r w:rsidRPr="004409A2">
              <w:rPr>
                <w:rFonts w:ascii="TH Sarabun New" w:hAnsi="TH Sarabun New" w:cs="TH Sarabun New"/>
                <w:b/>
                <w:bCs/>
              </w:rPr>
              <w:t>(Data Architecture  Requirements)</w:t>
            </w:r>
          </w:p>
        </w:tc>
      </w:tr>
      <w:tr w:rsidR="00675139" w:rsidRPr="004409A2">
        <w:tc>
          <w:tcPr>
            <w:tcW w:w="1080" w:type="dxa"/>
          </w:tcPr>
          <w:p w:rsidR="00675139" w:rsidRPr="004409A2" w:rsidRDefault="00C64BC6" w:rsidP="009616F8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FR1</w:t>
            </w:r>
            <w:r w:rsidR="00882871" w:rsidRPr="004409A2">
              <w:rPr>
                <w:rFonts w:ascii="TH Sarabun New" w:hAnsi="TH Sarabun New" w:cs="TH Sarabun New"/>
              </w:rPr>
              <w:t>7</w:t>
            </w:r>
          </w:p>
        </w:tc>
        <w:tc>
          <w:tcPr>
            <w:tcW w:w="7380" w:type="dxa"/>
          </w:tcPr>
          <w:p w:rsidR="00675139" w:rsidRPr="004409A2" w:rsidRDefault="00675139" w:rsidP="00294C0F">
            <w:pPr>
              <w:keepNext/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ข้อมูลที่เก็บในระบบมีความสอดคล้องต้องกัน </w:t>
            </w:r>
            <w:r w:rsidRPr="004409A2">
              <w:rPr>
                <w:rFonts w:ascii="TH Sarabun New" w:hAnsi="TH Sarabun New" w:cs="TH Sarabun New"/>
              </w:rPr>
              <w:t>(Consistency)</w:t>
            </w:r>
          </w:p>
        </w:tc>
      </w:tr>
    </w:tbl>
    <w:p w:rsidR="00294C0F" w:rsidRPr="004409A2" w:rsidRDefault="00294C0F" w:rsidP="00294C0F">
      <w:pPr>
        <w:rPr>
          <w:rFonts w:ascii="TH Sarabun New" w:hAnsi="TH Sarabun New" w:cs="TH Sarabun New"/>
        </w:rPr>
        <w:sectPr w:rsidR="00294C0F" w:rsidRPr="004409A2" w:rsidSect="0094703F">
          <w:pgSz w:w="11906" w:h="16838"/>
          <w:pgMar w:top="1440" w:right="1800" w:bottom="1440" w:left="1800" w:header="708" w:footer="708" w:gutter="0"/>
          <w:pgNumType w:chapStyle="1"/>
          <w:cols w:space="708"/>
          <w:titlePg/>
          <w:docGrid w:linePitch="360"/>
        </w:sectPr>
      </w:pPr>
    </w:p>
    <w:p w:rsidR="008A0CA2" w:rsidRPr="004409A2" w:rsidRDefault="008A0CA2" w:rsidP="0078126C">
      <w:pPr>
        <w:pStyle w:val="Heading10"/>
        <w:spacing w:before="0" w:after="600"/>
        <w:jc w:val="center"/>
        <w:rPr>
          <w:rFonts w:ascii="TH Sarabun New" w:hAnsi="TH Sarabun New" w:cs="TH Sarabun New"/>
          <w:sz w:val="36"/>
          <w:szCs w:val="36"/>
        </w:rPr>
      </w:pPr>
      <w:bookmarkStart w:id="120" w:name="_Toc157718413"/>
      <w:r w:rsidRPr="004409A2">
        <w:rPr>
          <w:rFonts w:ascii="TH Sarabun New" w:hAnsi="TH Sarabun New" w:cs="TH Sarabun New"/>
          <w:sz w:val="36"/>
          <w:szCs w:val="36"/>
          <w:cs/>
        </w:rPr>
        <w:lastRenderedPageBreak/>
        <w:t xml:space="preserve">บทที่  </w:t>
      </w:r>
      <w:r w:rsidRPr="004409A2">
        <w:rPr>
          <w:rFonts w:ascii="TH Sarabun New" w:hAnsi="TH Sarabun New" w:cs="TH Sarabun New"/>
          <w:sz w:val="36"/>
          <w:szCs w:val="36"/>
        </w:rPr>
        <w:t>4</w:t>
      </w:r>
      <w:r w:rsidRPr="004409A2">
        <w:rPr>
          <w:rFonts w:ascii="TH Sarabun New" w:hAnsi="TH Sarabun New" w:cs="TH Sarabun New"/>
          <w:sz w:val="36"/>
          <w:szCs w:val="36"/>
          <w:cs/>
        </w:rPr>
        <w:br/>
        <w:t>การออกแบบระบบ</w:t>
      </w:r>
      <w:bookmarkEnd w:id="120"/>
    </w:p>
    <w:p w:rsidR="00815675" w:rsidRPr="004409A2" w:rsidRDefault="00EA19F7" w:rsidP="00D64A29">
      <w:pPr>
        <w:pStyle w:val="a3"/>
        <w:ind w:firstLine="720"/>
        <w:jc w:val="thaiDistribute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ในบทนี้จะกล่าวถึงการออกแบบระบบ</w:t>
      </w:r>
      <w:r w:rsidR="00815675"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ซึ่งประกอบด</w:t>
      </w:r>
      <w:r w:rsidR="001B56D8"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้วย การออกแบบสถาปัตยกรรมของระบบ </w:t>
      </w:r>
      <w:r w:rsidR="00815675"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การออ</w:t>
      </w:r>
      <w:r w:rsidR="00A27B0B"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กแบบหน้าที่การทำงานของระบบ</w:t>
      </w:r>
      <w:r w:rsidR="00815675"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การออกแบบ</w:t>
      </w:r>
      <w:r w:rsidR="00897E8C"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แบบจำลอง</w:t>
      </w:r>
      <w:r w:rsidR="00815675"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ข้อมูล การออกแบบส่วนต่อประสานผู้ใช้งาน การออกแบบเอกสารที่ได้จากระบบ และการออกแบบระบบความปลอดภัย</w:t>
      </w:r>
    </w:p>
    <w:p w:rsidR="004D7795" w:rsidRPr="004409A2" w:rsidRDefault="004D7795" w:rsidP="0046093E">
      <w:pPr>
        <w:pStyle w:val="Heading10"/>
        <w:numPr>
          <w:ilvl w:val="1"/>
          <w:numId w:val="9"/>
        </w:numPr>
        <w:tabs>
          <w:tab w:val="clear" w:pos="465"/>
          <w:tab w:val="num" w:pos="360"/>
        </w:tabs>
        <w:spacing w:before="360"/>
        <w:ind w:left="0" w:firstLine="0"/>
        <w:rPr>
          <w:rFonts w:ascii="TH Sarabun New" w:hAnsi="TH Sarabun New" w:cs="TH Sarabun New"/>
        </w:rPr>
      </w:pPr>
      <w:bookmarkStart w:id="121" w:name="_Toc127334549"/>
      <w:bookmarkStart w:id="122" w:name="_Toc127336003"/>
      <w:bookmarkStart w:id="123" w:name="_Toc127339116"/>
      <w:bookmarkStart w:id="124" w:name="_Toc129708356"/>
      <w:bookmarkStart w:id="125" w:name="_Toc157718414"/>
      <w:r w:rsidRPr="004409A2">
        <w:rPr>
          <w:rFonts w:ascii="TH Sarabun New" w:hAnsi="TH Sarabun New" w:cs="TH Sarabun New"/>
          <w:cs/>
        </w:rPr>
        <w:t>การออกแบบสถาปัตยกรรมของระบบ</w:t>
      </w:r>
      <w:bookmarkEnd w:id="121"/>
      <w:bookmarkEnd w:id="122"/>
      <w:bookmarkEnd w:id="123"/>
      <w:bookmarkEnd w:id="124"/>
      <w:bookmarkEnd w:id="125"/>
    </w:p>
    <w:p w:rsidR="0078126C" w:rsidRPr="004409A2" w:rsidRDefault="0078126C" w:rsidP="00512D24">
      <w:pPr>
        <w:spacing w:after="240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สมุดอัตราพัสดุประจำเรือ เลือกใช้สถาปัตยกรรมแบบเว็บเบสแอพพลิเคชัน (</w:t>
      </w:r>
      <w:r w:rsidRPr="004409A2">
        <w:rPr>
          <w:rFonts w:ascii="TH Sarabun New" w:hAnsi="TH Sarabun New" w:cs="TH Sarabun New"/>
        </w:rPr>
        <w:t xml:space="preserve">Web Based Application) </w:t>
      </w:r>
      <w:r w:rsidRPr="004409A2">
        <w:rPr>
          <w:rFonts w:ascii="TH Sarabun New" w:hAnsi="TH Sarabun New" w:cs="TH Sarabun New"/>
          <w:cs/>
        </w:rPr>
        <w:t>ที่มีโครงสร้างแบบทรีเทียร์ (</w:t>
      </w:r>
      <w:r w:rsidRPr="004409A2">
        <w:rPr>
          <w:rFonts w:ascii="TH Sarabun New" w:hAnsi="TH Sarabun New" w:cs="TH Sarabun New"/>
        </w:rPr>
        <w:t xml:space="preserve">Three tier) </w:t>
      </w:r>
      <w:r w:rsidRPr="004409A2">
        <w:rPr>
          <w:rFonts w:ascii="TH Sarabun New" w:hAnsi="TH Sarabun New" w:cs="TH Sarabun New"/>
          <w:cs/>
        </w:rPr>
        <w:t>ซึ่งโครงสร้างนี้มีความยืดหยุ่นในด้านการจัดเก็บข้อมูลและบำรุงรักษา ทำให้สามารถรองรับการเปลี่ย</w:t>
      </w:r>
      <w:r w:rsidR="00F83733" w:rsidRPr="004409A2">
        <w:rPr>
          <w:rFonts w:ascii="TH Sarabun New" w:hAnsi="TH Sarabun New" w:cs="TH Sarabun New"/>
          <w:cs/>
        </w:rPr>
        <w:t>นแปลงในอนาคตได้ โดยไม่ส่งผลกระทบ</w:t>
      </w:r>
      <w:r w:rsidRPr="004409A2">
        <w:rPr>
          <w:rFonts w:ascii="TH Sarabun New" w:hAnsi="TH Sarabun New" w:cs="TH Sarabun New"/>
          <w:cs/>
        </w:rPr>
        <w:t>ต่อผู้ใช</w:t>
      </w:r>
      <w:r w:rsidR="00F83733" w:rsidRPr="004409A2">
        <w:rPr>
          <w:rFonts w:ascii="TH Sarabun New" w:hAnsi="TH Sarabun New" w:cs="TH Sarabun New"/>
          <w:cs/>
        </w:rPr>
        <w:t>้งาน ดังรูปที่</w:t>
      </w:r>
      <w:r w:rsidR="00F83733" w:rsidRPr="004409A2">
        <w:rPr>
          <w:rFonts w:ascii="TH Sarabun New" w:hAnsi="TH Sarabun New" w:cs="TH Sarabun New"/>
        </w:rPr>
        <w:t xml:space="preserve"> 4.1</w:t>
      </w:r>
    </w:p>
    <w:p w:rsidR="00512D24" w:rsidRPr="00512D24" w:rsidRDefault="00497799" w:rsidP="00512D24">
      <w:pPr>
        <w:jc w:val="center"/>
      </w:pPr>
      <w:r w:rsidRPr="00065E35">
        <w:rPr>
          <w:rFonts w:ascii="TH Sarabun New" w:hAnsi="TH Sarabun New" w:cs="TH Sarabun New"/>
        </w:rPr>
        <w:object w:dxaOrig="14380" w:dyaOrig="3891">
          <v:shape id="_x0000_i1027" type="#_x0000_t75" style="width:432.75pt;height:116.25pt" o:ole="">
            <v:imagedata r:id="rId17" o:title=""/>
          </v:shape>
          <o:OLEObject Type="Embed" ProgID="Visio.Drawing.11" ShapeID="_x0000_i1027" DrawAspect="Content" ObjectID="_1432026431" r:id="rId18"/>
        </w:object>
      </w:r>
      <w:bookmarkStart w:id="126" w:name="_Toc351374810"/>
    </w:p>
    <w:p w:rsidR="0078126C" w:rsidRPr="00512D24" w:rsidRDefault="002F295F" w:rsidP="00512D24">
      <w:pPr>
        <w:jc w:val="center"/>
        <w:rPr>
          <w:rStyle w:val="sompicture0"/>
          <w:cs/>
        </w:rPr>
      </w:pPr>
      <w:r w:rsidRPr="00512D24">
        <w:rPr>
          <w:rStyle w:val="sompicture0"/>
          <w:cs/>
        </w:rPr>
        <w:t xml:space="preserve">รูปที่ </w:t>
      </w:r>
      <w:r w:rsidRPr="00512D24">
        <w:rPr>
          <w:rStyle w:val="sompicture0"/>
        </w:rPr>
        <w:t xml:space="preserve">4.1 </w:t>
      </w:r>
      <w:r w:rsidRPr="00512D24">
        <w:rPr>
          <w:rStyle w:val="sompicture0"/>
          <w:cs/>
        </w:rPr>
        <w:t>สถาปัตยกรรมพื้นฐานของระบบสมุดอัตราพัสดุประจำเรือ</w:t>
      </w:r>
      <w:bookmarkEnd w:id="126"/>
    </w:p>
    <w:p w:rsidR="005478DD" w:rsidRPr="004409A2" w:rsidRDefault="007C403B" w:rsidP="00F83733">
      <w:pPr>
        <w:tabs>
          <w:tab w:val="left" w:pos="720"/>
        </w:tabs>
        <w:autoSpaceDE w:val="0"/>
        <w:autoSpaceDN w:val="0"/>
        <w:adjustRightInd w:val="0"/>
        <w:spacing w:line="233" w:lineRule="auto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จากรูปที่ </w:t>
      </w:r>
      <w:r w:rsidRPr="004409A2">
        <w:rPr>
          <w:rFonts w:ascii="TH Sarabun New" w:hAnsi="TH Sarabun New" w:cs="TH Sarabun New"/>
        </w:rPr>
        <w:t xml:space="preserve">4.1 </w:t>
      </w:r>
      <w:r w:rsidRPr="004409A2">
        <w:rPr>
          <w:rFonts w:ascii="TH Sarabun New" w:hAnsi="TH Sarabun New" w:cs="TH Sarabun New"/>
          <w:cs/>
        </w:rPr>
        <w:t>สถาปัตยกรรมพื้นฐานของระบบ</w:t>
      </w:r>
      <w:r w:rsidR="002F295F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="005478DD" w:rsidRPr="004409A2">
        <w:rPr>
          <w:rFonts w:ascii="TH Sarabun New" w:hAnsi="TH Sarabun New" w:cs="TH Sarabun New"/>
          <w:cs/>
        </w:rPr>
        <w:t xml:space="preserve">สามารถแบ่งออกเป็น </w:t>
      </w:r>
      <w:r w:rsidR="005478DD" w:rsidRPr="004409A2">
        <w:rPr>
          <w:rFonts w:ascii="TH Sarabun New" w:hAnsi="TH Sarabun New" w:cs="TH Sarabun New"/>
        </w:rPr>
        <w:t xml:space="preserve">3 </w:t>
      </w:r>
      <w:r w:rsidR="0046093E" w:rsidRPr="004409A2">
        <w:rPr>
          <w:rFonts w:ascii="TH Sarabun New" w:hAnsi="TH Sarabun New" w:cs="TH Sarabun New"/>
          <w:cs/>
        </w:rPr>
        <w:t>ส่วน ได้แก่</w:t>
      </w:r>
    </w:p>
    <w:p w:rsidR="00F83733" w:rsidRPr="004409A2" w:rsidRDefault="005478DD" w:rsidP="00135512">
      <w:pPr>
        <w:pStyle w:val="ListParagraph"/>
        <w:numPr>
          <w:ilvl w:val="1"/>
          <w:numId w:val="115"/>
        </w:numPr>
        <w:tabs>
          <w:tab w:val="left" w:pos="1134"/>
        </w:tabs>
        <w:autoSpaceDE w:val="0"/>
        <w:autoSpaceDN w:val="0"/>
        <w:adjustRightInd w:val="0"/>
        <w:spacing w:line="233" w:lineRule="auto"/>
        <w:ind w:left="0" w:firstLine="720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pacing w:val="-6"/>
          <w:szCs w:val="32"/>
          <w:cs/>
        </w:rPr>
        <w:t>ส</w:t>
      </w:r>
      <w:r w:rsidRPr="004409A2">
        <w:rPr>
          <w:rFonts w:ascii="TH Sarabun New" w:hAnsi="TH Sarabun New" w:cs="TH Sarabun New"/>
          <w:spacing w:val="-6"/>
          <w:szCs w:val="32"/>
        </w:rPr>
        <w:t></w:t>
      </w:r>
      <w:r w:rsidRPr="004409A2">
        <w:rPr>
          <w:rFonts w:ascii="TH Sarabun New" w:hAnsi="TH Sarabun New" w:cs="TH Sarabun New"/>
          <w:spacing w:val="-6"/>
          <w:szCs w:val="32"/>
          <w:cs/>
        </w:rPr>
        <w:t>วนการนำเสนอ</w:t>
      </w:r>
      <w:r w:rsidRPr="004409A2">
        <w:rPr>
          <w:rFonts w:ascii="TH Sarabun New" w:hAnsi="TH Sarabun New" w:cs="TH Sarabun New"/>
          <w:spacing w:val="-6"/>
          <w:szCs w:val="32"/>
        </w:rPr>
        <w:t xml:space="preserve"> (Presentation Tier) </w:t>
      </w:r>
      <w:r w:rsidRPr="004409A2">
        <w:rPr>
          <w:rFonts w:ascii="TH Sarabun New" w:hAnsi="TH Sarabun New" w:cs="TH Sarabun New"/>
          <w:spacing w:val="-6"/>
          <w:szCs w:val="32"/>
          <w:cs/>
        </w:rPr>
        <w:t>เป็นส่วนลูกข</w:t>
      </w:r>
      <w:r w:rsidRPr="004409A2">
        <w:rPr>
          <w:rFonts w:ascii="TH Sarabun New" w:hAnsi="TH Sarabun New" w:cs="TH Sarabun New"/>
          <w:spacing w:val="-6"/>
          <w:szCs w:val="32"/>
        </w:rPr>
        <w:t></w:t>
      </w:r>
      <w:r w:rsidRPr="004409A2">
        <w:rPr>
          <w:rFonts w:ascii="TH Sarabun New" w:hAnsi="TH Sarabun New" w:cs="TH Sarabun New"/>
          <w:spacing w:val="-6"/>
          <w:szCs w:val="32"/>
          <w:cs/>
        </w:rPr>
        <w:t>ายซึ่งทําหน</w:t>
      </w:r>
      <w:r w:rsidRPr="004409A2">
        <w:rPr>
          <w:rFonts w:ascii="TH Sarabun New" w:hAnsi="TH Sarabun New" w:cs="TH Sarabun New"/>
          <w:spacing w:val="-6"/>
          <w:szCs w:val="32"/>
        </w:rPr>
        <w:t></w:t>
      </w:r>
      <w:r w:rsidRPr="004409A2">
        <w:rPr>
          <w:rFonts w:ascii="TH Sarabun New" w:hAnsi="TH Sarabun New" w:cs="TH Sarabun New"/>
          <w:spacing w:val="-6"/>
          <w:szCs w:val="32"/>
          <w:cs/>
        </w:rPr>
        <w:t>าที่เป</w:t>
      </w:r>
      <w:r w:rsidRPr="004409A2">
        <w:rPr>
          <w:rFonts w:ascii="TH Sarabun New" w:hAnsi="TH Sarabun New" w:cs="TH Sarabun New"/>
          <w:spacing w:val="-6"/>
          <w:szCs w:val="32"/>
        </w:rPr>
        <w:t></w:t>
      </w:r>
      <w:r w:rsidRPr="004409A2">
        <w:rPr>
          <w:rFonts w:ascii="TH Sarabun New" w:hAnsi="TH Sarabun New" w:cs="TH Sarabun New"/>
          <w:spacing w:val="-6"/>
          <w:szCs w:val="32"/>
          <w:cs/>
        </w:rPr>
        <w:t>นส่วนต</w:t>
      </w:r>
      <w:r w:rsidRPr="004409A2">
        <w:rPr>
          <w:rFonts w:ascii="TH Sarabun New" w:hAnsi="TH Sarabun New" w:cs="TH Sarabun New"/>
          <w:spacing w:val="-6"/>
          <w:szCs w:val="32"/>
        </w:rPr>
        <w:t></w:t>
      </w:r>
      <w:r w:rsidRPr="004409A2">
        <w:rPr>
          <w:rFonts w:ascii="TH Sarabun New" w:hAnsi="TH Sarabun New" w:cs="TH Sarabun New"/>
          <w:spacing w:val="-6"/>
          <w:szCs w:val="32"/>
          <w:cs/>
        </w:rPr>
        <w:t>อ ประสานกับผู</w:t>
      </w:r>
      <w:r w:rsidRPr="004409A2">
        <w:rPr>
          <w:rFonts w:ascii="TH Sarabun New" w:hAnsi="TH Sarabun New" w:cs="TH Sarabun New"/>
          <w:spacing w:val="-6"/>
          <w:szCs w:val="32"/>
        </w:rPr>
        <w:t></w:t>
      </w:r>
      <w:r w:rsidRPr="004409A2">
        <w:rPr>
          <w:rFonts w:ascii="TH Sarabun New" w:hAnsi="TH Sarabun New" w:cs="TH Sarabun New"/>
          <w:spacing w:val="-6"/>
          <w:szCs w:val="32"/>
          <w:cs/>
        </w:rPr>
        <w:t>ใช</w:t>
      </w:r>
      <w:r w:rsidRPr="004409A2">
        <w:rPr>
          <w:rFonts w:ascii="TH Sarabun New" w:hAnsi="TH Sarabun New" w:cs="TH Sarabun New"/>
          <w:spacing w:val="-6"/>
          <w:szCs w:val="32"/>
        </w:rPr>
        <w:t></w:t>
      </w:r>
      <w:r w:rsidRPr="004409A2">
        <w:rPr>
          <w:rFonts w:ascii="TH Sarabun New" w:hAnsi="TH Sarabun New" w:cs="TH Sarabun New"/>
          <w:spacing w:val="-6"/>
          <w:szCs w:val="32"/>
          <w:cs/>
        </w:rPr>
        <w:t>ระบบโดยใช้โปรแกรมประยุกต์แบบเว็บเบส</w:t>
      </w:r>
      <w:r w:rsidRPr="004409A2">
        <w:rPr>
          <w:rFonts w:ascii="TH Sarabun New" w:hAnsi="TH Sarabun New" w:cs="TH Sarabun New"/>
          <w:szCs w:val="32"/>
        </w:rPr>
        <w:t xml:space="preserve"> </w:t>
      </w:r>
      <w:r w:rsidR="002F295F" w:rsidRPr="004409A2">
        <w:rPr>
          <w:rFonts w:ascii="TH Sarabun New" w:hAnsi="TH Sarabun New" w:cs="TH Sarabun New"/>
          <w:szCs w:val="32"/>
          <w:cs/>
        </w:rPr>
        <w:t xml:space="preserve">และมีเทคโนโลยี </w:t>
      </w:r>
      <w:r w:rsidR="002F295F" w:rsidRPr="004409A2">
        <w:rPr>
          <w:rFonts w:ascii="TH Sarabun New" w:hAnsi="TH Sarabun New" w:cs="TH Sarabun New"/>
          <w:szCs w:val="32"/>
        </w:rPr>
        <w:t xml:space="preserve">RFID Reader </w:t>
      </w:r>
      <w:r w:rsidR="002F295F" w:rsidRPr="004409A2">
        <w:rPr>
          <w:rFonts w:ascii="TH Sarabun New" w:hAnsi="TH Sarabun New" w:cs="TH Sarabun New"/>
          <w:szCs w:val="32"/>
          <w:cs/>
        </w:rPr>
        <w:t>เชื่อมต่อกับเครื่องลูกข่าย</w:t>
      </w:r>
    </w:p>
    <w:p w:rsidR="00F83733" w:rsidRPr="004409A2" w:rsidRDefault="002F295F" w:rsidP="00135512">
      <w:pPr>
        <w:pStyle w:val="ListParagraph"/>
        <w:numPr>
          <w:ilvl w:val="1"/>
          <w:numId w:val="115"/>
        </w:numPr>
        <w:tabs>
          <w:tab w:val="left" w:pos="1134"/>
        </w:tabs>
        <w:autoSpaceDE w:val="0"/>
        <w:autoSpaceDN w:val="0"/>
        <w:adjustRightInd w:val="0"/>
        <w:spacing w:line="233" w:lineRule="auto"/>
        <w:ind w:left="0" w:firstLine="720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ส่วนของการประมวลผล (</w:t>
      </w:r>
      <w:r w:rsidRPr="004409A2">
        <w:rPr>
          <w:rFonts w:ascii="TH Sarabun New" w:hAnsi="TH Sarabun New" w:cs="TH Sarabun New"/>
          <w:szCs w:val="32"/>
        </w:rPr>
        <w:t xml:space="preserve">Processing Tier) </w:t>
      </w:r>
      <w:r w:rsidR="005478DD" w:rsidRPr="004409A2">
        <w:rPr>
          <w:rFonts w:ascii="TH Sarabun New" w:hAnsi="TH Sarabun New" w:cs="TH Sarabun New"/>
          <w:szCs w:val="32"/>
          <w:cs/>
        </w:rPr>
        <w:t>เป็นส</w:t>
      </w:r>
      <w:r w:rsidR="005478DD" w:rsidRPr="004409A2">
        <w:rPr>
          <w:rFonts w:ascii="TH Sarabun New" w:hAnsi="TH Sarabun New" w:cs="TH Sarabun New"/>
          <w:szCs w:val="32"/>
        </w:rPr>
        <w:t></w:t>
      </w:r>
      <w:r w:rsidR="005478DD" w:rsidRPr="004409A2">
        <w:rPr>
          <w:rFonts w:ascii="TH Sarabun New" w:hAnsi="TH Sarabun New" w:cs="TH Sarabun New"/>
          <w:szCs w:val="32"/>
          <w:cs/>
        </w:rPr>
        <w:t>วนกลางทําหน</w:t>
      </w:r>
      <w:r w:rsidR="005478DD" w:rsidRPr="004409A2">
        <w:rPr>
          <w:rFonts w:ascii="TH Sarabun New" w:hAnsi="TH Sarabun New" w:cs="TH Sarabun New"/>
          <w:szCs w:val="32"/>
        </w:rPr>
        <w:t></w:t>
      </w:r>
      <w:r w:rsidR="005478DD" w:rsidRPr="004409A2">
        <w:rPr>
          <w:rFonts w:ascii="TH Sarabun New" w:hAnsi="TH Sarabun New" w:cs="TH Sarabun New"/>
          <w:szCs w:val="32"/>
          <w:cs/>
        </w:rPr>
        <w:t>าที่ให</w:t>
      </w:r>
      <w:r w:rsidR="005478DD" w:rsidRPr="004409A2">
        <w:rPr>
          <w:rFonts w:ascii="TH Sarabun New" w:hAnsi="TH Sarabun New" w:cs="TH Sarabun New"/>
          <w:szCs w:val="32"/>
        </w:rPr>
        <w:t></w:t>
      </w:r>
      <w:r w:rsidR="005478DD" w:rsidRPr="004409A2">
        <w:rPr>
          <w:rFonts w:ascii="TH Sarabun New" w:hAnsi="TH Sarabun New" w:cs="TH Sarabun New"/>
          <w:szCs w:val="32"/>
          <w:cs/>
        </w:rPr>
        <w:t>บริการแก่เครื่องลูกข</w:t>
      </w:r>
      <w:r w:rsidR="005478DD" w:rsidRPr="004409A2">
        <w:rPr>
          <w:rFonts w:ascii="TH Sarabun New" w:hAnsi="TH Sarabun New" w:cs="TH Sarabun New"/>
          <w:szCs w:val="32"/>
        </w:rPr>
        <w:t></w:t>
      </w:r>
      <w:r w:rsidR="005478DD" w:rsidRPr="004409A2">
        <w:rPr>
          <w:rFonts w:ascii="TH Sarabun New" w:hAnsi="TH Sarabun New" w:cs="TH Sarabun New"/>
          <w:szCs w:val="32"/>
          <w:cs/>
        </w:rPr>
        <w:t>าย</w:t>
      </w:r>
      <w:r w:rsidR="005478DD" w:rsidRPr="004409A2">
        <w:rPr>
          <w:rFonts w:ascii="TH Sarabun New" w:hAnsi="TH Sarabun New" w:cs="TH Sarabun New"/>
          <w:szCs w:val="32"/>
        </w:rPr>
        <w:t xml:space="preserve"> </w:t>
      </w:r>
      <w:r w:rsidR="00336A9F" w:rsidRPr="004409A2">
        <w:rPr>
          <w:rFonts w:ascii="TH Sarabun New" w:hAnsi="TH Sarabun New" w:cs="TH Sarabun New"/>
          <w:szCs w:val="32"/>
          <w:cs/>
        </w:rPr>
        <w:t>ซึ่งประกอบด้วย</w:t>
      </w:r>
      <w:r w:rsidRPr="004409A2">
        <w:rPr>
          <w:rFonts w:ascii="TH Sarabun New" w:hAnsi="TH Sarabun New" w:cs="TH Sarabun New"/>
          <w:szCs w:val="32"/>
          <w:cs/>
        </w:rPr>
        <w:t>เว็บเซิร์ฟเวอร์และโปรแกรมที่พัฒนา</w:t>
      </w:r>
    </w:p>
    <w:p w:rsidR="00F476F9" w:rsidRDefault="005478DD" w:rsidP="00135512">
      <w:pPr>
        <w:pStyle w:val="ListParagraph"/>
        <w:numPr>
          <w:ilvl w:val="1"/>
          <w:numId w:val="115"/>
        </w:numPr>
        <w:tabs>
          <w:tab w:val="left" w:pos="1134"/>
        </w:tabs>
        <w:autoSpaceDE w:val="0"/>
        <w:autoSpaceDN w:val="0"/>
        <w:adjustRightInd w:val="0"/>
        <w:spacing w:line="233" w:lineRule="auto"/>
        <w:ind w:left="0" w:firstLine="720"/>
        <w:contextualSpacing w:val="0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ส</w:t>
      </w:r>
      <w:r w:rsidRPr="004409A2">
        <w:rPr>
          <w:rFonts w:ascii="TH Sarabun New" w:hAnsi="TH Sarabun New" w:cs="TH Sarabun New"/>
          <w:szCs w:val="32"/>
        </w:rPr>
        <w:t></w:t>
      </w:r>
      <w:r w:rsidRPr="004409A2">
        <w:rPr>
          <w:rFonts w:ascii="TH Sarabun New" w:hAnsi="TH Sarabun New" w:cs="TH Sarabun New"/>
          <w:szCs w:val="32"/>
          <w:cs/>
        </w:rPr>
        <w:t>วนหน่วยเก็บข้อมูลของระบบ</w:t>
      </w:r>
      <w:r w:rsidRPr="004409A2">
        <w:rPr>
          <w:rFonts w:ascii="TH Sarabun New" w:hAnsi="TH Sarabun New" w:cs="TH Sarabun New"/>
          <w:szCs w:val="32"/>
        </w:rPr>
        <w:t xml:space="preserve"> (Data Tier) </w:t>
      </w:r>
      <w:r w:rsidRPr="004409A2">
        <w:rPr>
          <w:rFonts w:ascii="TH Sarabun New" w:hAnsi="TH Sarabun New" w:cs="TH Sarabun New"/>
          <w:szCs w:val="32"/>
          <w:cs/>
        </w:rPr>
        <w:t>เป็นส่วนที่ทําหน</w:t>
      </w:r>
      <w:r w:rsidRPr="004409A2">
        <w:rPr>
          <w:rFonts w:ascii="TH Sarabun New" w:hAnsi="TH Sarabun New" w:cs="TH Sarabun New"/>
          <w:szCs w:val="32"/>
        </w:rPr>
        <w:t></w:t>
      </w:r>
      <w:r w:rsidRPr="004409A2">
        <w:rPr>
          <w:rFonts w:ascii="TH Sarabun New" w:hAnsi="TH Sarabun New" w:cs="TH Sarabun New"/>
          <w:szCs w:val="32"/>
          <w:cs/>
        </w:rPr>
        <w:t>าที่จัดเก็บข</w:t>
      </w:r>
      <w:r w:rsidRPr="004409A2">
        <w:rPr>
          <w:rFonts w:ascii="TH Sarabun New" w:hAnsi="TH Sarabun New" w:cs="TH Sarabun New"/>
          <w:szCs w:val="32"/>
        </w:rPr>
        <w:t></w:t>
      </w:r>
      <w:r w:rsidR="00F83733" w:rsidRPr="004409A2">
        <w:rPr>
          <w:rFonts w:ascii="TH Sarabun New" w:hAnsi="TH Sarabun New" w:cs="TH Sarabun New"/>
          <w:szCs w:val="32"/>
          <w:cs/>
        </w:rPr>
        <w:t>อ</w:t>
      </w:r>
      <w:r w:rsidRPr="004409A2">
        <w:rPr>
          <w:rFonts w:ascii="TH Sarabun New" w:hAnsi="TH Sarabun New" w:cs="TH Sarabun New"/>
          <w:szCs w:val="32"/>
          <w:cs/>
        </w:rPr>
        <w:t>มูลของระบบ</w:t>
      </w:r>
      <w:r w:rsidRPr="004409A2">
        <w:rPr>
          <w:rFonts w:ascii="TH Sarabun New" w:hAnsi="TH Sarabun New" w:cs="TH Sarabun New"/>
          <w:szCs w:val="32"/>
        </w:rPr>
        <w:t xml:space="preserve"> </w:t>
      </w:r>
      <w:r w:rsidRPr="004409A2">
        <w:rPr>
          <w:rFonts w:ascii="TH Sarabun New" w:hAnsi="TH Sarabun New" w:cs="TH Sarabun New"/>
          <w:szCs w:val="32"/>
          <w:cs/>
        </w:rPr>
        <w:t>โดยใช้ฐานข้อมูล</w:t>
      </w:r>
      <w:r w:rsidR="00F83733" w:rsidRPr="004409A2">
        <w:rPr>
          <w:rFonts w:ascii="TH Sarabun New" w:hAnsi="TH Sarabun New" w:cs="TH Sarabun New"/>
          <w:szCs w:val="32"/>
          <w:cs/>
        </w:rPr>
        <w:t>ไมโครซอฟท์เอสคิวแอวเซิร์เวอร์</w:t>
      </w:r>
      <w:r w:rsidRPr="004409A2">
        <w:rPr>
          <w:rFonts w:ascii="TH Sarabun New" w:hAnsi="TH Sarabun New" w:cs="TH Sarabun New"/>
          <w:szCs w:val="32"/>
          <w:cs/>
        </w:rPr>
        <w:t xml:space="preserve"> </w:t>
      </w:r>
      <w:r w:rsidRPr="004409A2">
        <w:rPr>
          <w:rFonts w:ascii="TH Sarabun New" w:hAnsi="TH Sarabun New" w:cs="TH Sarabun New"/>
          <w:szCs w:val="32"/>
        </w:rPr>
        <w:t>(</w:t>
      </w:r>
      <w:r w:rsidR="00F83733" w:rsidRPr="004409A2">
        <w:rPr>
          <w:rFonts w:ascii="TH Sarabun New" w:hAnsi="TH Sarabun New" w:cs="TH Sarabun New"/>
          <w:szCs w:val="32"/>
        </w:rPr>
        <w:t>Microsoft SQL Server</w:t>
      </w:r>
      <w:r w:rsidRPr="004409A2">
        <w:rPr>
          <w:rFonts w:ascii="TH Sarabun New" w:hAnsi="TH Sarabun New" w:cs="TH Sarabun New"/>
          <w:szCs w:val="32"/>
        </w:rPr>
        <w:t xml:space="preserve">) </w:t>
      </w:r>
      <w:r w:rsidRPr="004409A2">
        <w:rPr>
          <w:rFonts w:ascii="TH Sarabun New" w:hAnsi="TH Sarabun New" w:cs="TH Sarabun New"/>
          <w:szCs w:val="32"/>
          <w:cs/>
        </w:rPr>
        <w:t>ในการจัดเก็บข้อมูลของระบบ</w:t>
      </w:r>
    </w:p>
    <w:p w:rsidR="00F17EB7" w:rsidRDefault="00F17EB7" w:rsidP="00F17EB7">
      <w:pPr>
        <w:tabs>
          <w:tab w:val="left" w:pos="1134"/>
        </w:tabs>
        <w:autoSpaceDE w:val="0"/>
        <w:autoSpaceDN w:val="0"/>
        <w:adjustRightInd w:val="0"/>
        <w:spacing w:line="233" w:lineRule="auto"/>
        <w:jc w:val="thaiDistribute"/>
        <w:rPr>
          <w:rFonts w:ascii="TH Sarabun New" w:hAnsi="TH Sarabun New" w:cs="TH Sarabun New"/>
        </w:rPr>
      </w:pPr>
    </w:p>
    <w:p w:rsidR="004E60B3" w:rsidRPr="00F17EB7" w:rsidRDefault="004E60B3" w:rsidP="00F17EB7">
      <w:pPr>
        <w:tabs>
          <w:tab w:val="left" w:pos="1134"/>
        </w:tabs>
        <w:autoSpaceDE w:val="0"/>
        <w:autoSpaceDN w:val="0"/>
        <w:adjustRightInd w:val="0"/>
        <w:spacing w:line="233" w:lineRule="auto"/>
        <w:jc w:val="thaiDistribute"/>
        <w:rPr>
          <w:rFonts w:ascii="TH Sarabun New" w:hAnsi="TH Sarabun New" w:cs="TH Sarabun New"/>
        </w:rPr>
      </w:pPr>
    </w:p>
    <w:p w:rsidR="00795635" w:rsidRPr="004409A2" w:rsidRDefault="00795635" w:rsidP="00D27115">
      <w:pPr>
        <w:pStyle w:val="Heading10"/>
        <w:numPr>
          <w:ilvl w:val="1"/>
          <w:numId w:val="9"/>
        </w:numPr>
        <w:tabs>
          <w:tab w:val="clear" w:pos="465"/>
          <w:tab w:val="num" w:pos="360"/>
        </w:tabs>
        <w:spacing w:before="360"/>
        <w:ind w:left="0" w:firstLine="0"/>
        <w:rPr>
          <w:rFonts w:ascii="TH Sarabun New" w:hAnsi="TH Sarabun New" w:cs="TH Sarabun New"/>
        </w:rPr>
      </w:pPr>
      <w:bookmarkStart w:id="127" w:name="_Toc127334550"/>
      <w:bookmarkStart w:id="128" w:name="_Toc127336004"/>
      <w:bookmarkStart w:id="129" w:name="_Toc127339117"/>
      <w:bookmarkStart w:id="130" w:name="_Toc129708358"/>
      <w:bookmarkStart w:id="131" w:name="_Toc157718415"/>
      <w:r w:rsidRPr="004409A2">
        <w:rPr>
          <w:rFonts w:ascii="TH Sarabun New" w:hAnsi="TH Sarabun New" w:cs="TH Sarabun New"/>
          <w:cs/>
        </w:rPr>
        <w:lastRenderedPageBreak/>
        <w:t>การออกแบบหน้าที่การทำงานของระบบ</w:t>
      </w:r>
      <w:bookmarkEnd w:id="127"/>
      <w:bookmarkEnd w:id="128"/>
      <w:bookmarkEnd w:id="129"/>
      <w:bookmarkEnd w:id="130"/>
      <w:bookmarkEnd w:id="131"/>
    </w:p>
    <w:p w:rsidR="001F0874" w:rsidRPr="004409A2" w:rsidRDefault="0007438A" w:rsidP="00852C42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วัตถุประสงค์ของการออกแบบหน้าที่การทำงานของระบบ คือ เพื่อให้เห็นถึงความสามารถของระบบ โดยการใช้แบบจำลองเป็นตัวแทนในการสื่อความหมายระหว่างผู้ออกแบบและผู้ใช้งาน ซึ่งในโครงงานมหาบัณฑิตนี้ เลือกใช้เทคโนโลยีเชิงวัตถุ </w:t>
      </w:r>
      <w:r w:rsidRPr="004409A2">
        <w:rPr>
          <w:rFonts w:ascii="TH Sarabun New" w:hAnsi="TH Sarabun New" w:cs="TH Sarabun New"/>
        </w:rPr>
        <w:t xml:space="preserve">(Object-Oriented Technology) </w:t>
      </w:r>
      <w:r w:rsidRPr="004409A2">
        <w:rPr>
          <w:rFonts w:ascii="TH Sarabun New" w:hAnsi="TH Sarabun New" w:cs="TH Sarabun New"/>
          <w:cs/>
        </w:rPr>
        <w:t>และภาษายูเอ็มแอลในการวิเคราะห์และออกแบบ</w:t>
      </w:r>
    </w:p>
    <w:p w:rsidR="0055140D" w:rsidRPr="004409A2" w:rsidRDefault="0055140D" w:rsidP="00852C42">
      <w:pPr>
        <w:tabs>
          <w:tab w:val="left" w:pos="720"/>
        </w:tabs>
        <w:spacing w:after="240"/>
        <w:ind w:firstLine="72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spacing w:val="-2"/>
          <w:cs/>
        </w:rPr>
        <w:t>การออกแบบฟังก์ชันการทำงานของ</w:t>
      </w:r>
      <w:r w:rsidR="00C25CC5" w:rsidRPr="004409A2">
        <w:rPr>
          <w:rFonts w:ascii="TH Sarabun New" w:hAnsi="TH Sarabun New" w:cs="TH Sarabun New"/>
          <w:spacing w:val="-2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  <w:spacing w:val="-2"/>
          <w:cs/>
        </w:rPr>
        <w:t xml:space="preserve"> ได้</w:t>
      </w:r>
      <w:r w:rsidRPr="004409A2">
        <w:rPr>
          <w:rFonts w:ascii="TH Sarabun New" w:hAnsi="TH Sarabun New" w:cs="TH Sarabun New"/>
          <w:cs/>
        </w:rPr>
        <w:t>ดำเนินการออกแบบโดยเริ่มจากการศึกษาผู้ที่มีส่วนเกี่ยวข้องกับระบบ ซึ่งจากการศึกษา</w:t>
      </w:r>
      <w:r w:rsidR="00FC61C8" w:rsidRPr="004409A2">
        <w:rPr>
          <w:rFonts w:ascii="TH Sarabun New" w:hAnsi="TH Sarabun New" w:cs="TH Sarabun New"/>
          <w:cs/>
        </w:rPr>
        <w:t>ระบบการทำงานที่เป็นอยู่ในปัจจุบัน</w:t>
      </w:r>
      <w:r w:rsidR="00D06878" w:rsidRPr="004409A2">
        <w:rPr>
          <w:rFonts w:ascii="TH Sarabun New" w:hAnsi="TH Sarabun New" w:cs="TH Sarabun New"/>
          <w:cs/>
        </w:rPr>
        <w:t xml:space="preserve"> </w:t>
      </w:r>
      <w:r w:rsidR="00934664" w:rsidRPr="004409A2">
        <w:rPr>
          <w:rFonts w:ascii="TH Sarabun New" w:hAnsi="TH Sarabun New" w:cs="TH Sarabun New"/>
          <w:cs/>
        </w:rPr>
        <w:t>ทำให้ได้พบว่าระบบมีผู้ที่เกี่ยวข้องอยู่หลายฝ่าย โดยผู้ที่เกี่ยวข้องแต่ละคนจะสามารถเข้าถึงระบบได้แตกต่างกัน</w:t>
      </w:r>
      <w:r w:rsidR="00D06878" w:rsidRPr="004409A2">
        <w:rPr>
          <w:rFonts w:ascii="TH Sarabun New" w:hAnsi="TH Sarabun New" w:cs="TH Sarabun New"/>
          <w:cs/>
        </w:rPr>
        <w:t xml:space="preserve"> </w:t>
      </w:r>
      <w:r w:rsidR="00934664" w:rsidRPr="004409A2">
        <w:rPr>
          <w:rFonts w:ascii="TH Sarabun New" w:hAnsi="TH Sarabun New" w:cs="TH Sarabun New"/>
          <w:cs/>
        </w:rPr>
        <w:t>ตามตำแหน่งงานและ</w:t>
      </w:r>
      <w:r w:rsidR="00C40E2F" w:rsidRPr="004409A2">
        <w:rPr>
          <w:rFonts w:ascii="TH Sarabun New" w:hAnsi="TH Sarabun New" w:cs="TH Sarabun New"/>
          <w:cs/>
        </w:rPr>
        <w:t>สิทธิ</w:t>
      </w:r>
      <w:r w:rsidR="00934664" w:rsidRPr="004409A2">
        <w:rPr>
          <w:rFonts w:ascii="TH Sarabun New" w:hAnsi="TH Sarabun New" w:cs="TH Sarabun New"/>
          <w:cs/>
        </w:rPr>
        <w:t>ที่ได้รับ</w:t>
      </w:r>
      <w:r w:rsidR="00934664" w:rsidRPr="004409A2">
        <w:rPr>
          <w:rFonts w:ascii="TH Sarabun New" w:hAnsi="TH Sarabun New" w:cs="TH Sarabun New"/>
        </w:rPr>
        <w:t xml:space="preserve"> </w:t>
      </w:r>
      <w:r w:rsidR="00934664" w:rsidRPr="004409A2">
        <w:rPr>
          <w:rFonts w:ascii="TH Sarabun New" w:hAnsi="TH Sarabun New" w:cs="TH Sarabun New"/>
          <w:spacing w:val="-2"/>
          <w:cs/>
        </w:rPr>
        <w:t xml:space="preserve">ซึ่งมีการแบ่งกลุ่มผู้เกี่ยวข้องกับระบบตามลักษณะการทำงาน ดังรูปที่ </w:t>
      </w:r>
      <w:r w:rsidR="00934664" w:rsidRPr="004409A2">
        <w:rPr>
          <w:rFonts w:ascii="TH Sarabun New" w:hAnsi="TH Sarabun New" w:cs="TH Sarabun New"/>
          <w:spacing w:val="-2"/>
        </w:rPr>
        <w:t>4.</w:t>
      </w:r>
      <w:r w:rsidR="003B4422" w:rsidRPr="004409A2">
        <w:rPr>
          <w:rFonts w:ascii="TH Sarabun New" w:hAnsi="TH Sarabun New" w:cs="TH Sarabun New"/>
          <w:spacing w:val="-2"/>
        </w:rPr>
        <w:t>2</w:t>
      </w:r>
    </w:p>
    <w:p w:rsidR="005A2484" w:rsidRPr="004409A2" w:rsidRDefault="00BD038B" w:rsidP="00BD038B">
      <w:pPr>
        <w:keepNext/>
        <w:jc w:val="center"/>
        <w:rPr>
          <w:rFonts w:ascii="TH Sarabun New" w:hAnsi="TH Sarabun New" w:cs="TH Sarabun New"/>
          <w:cs/>
        </w:rPr>
      </w:pPr>
      <w:r w:rsidRPr="00065E35">
        <w:rPr>
          <w:rFonts w:ascii="TH Sarabun New" w:hAnsi="TH Sarabun New" w:cs="TH Sarabun New"/>
        </w:rPr>
        <w:object w:dxaOrig="10786" w:dyaOrig="7405">
          <v:shape id="_x0000_i1028" type="#_x0000_t75" style="width:404.25pt;height:277.5pt" o:ole="">
            <v:imagedata r:id="rId19" o:title=""/>
          </v:shape>
          <o:OLEObject Type="Embed" ProgID="Visio.Drawing.11" ShapeID="_x0000_i1028" DrawAspect="Content" ObjectID="_1432026432" r:id="rId20"/>
        </w:object>
      </w:r>
    </w:p>
    <w:p w:rsidR="00900625" w:rsidRPr="004409A2" w:rsidRDefault="00900625" w:rsidP="009E7F57">
      <w:pPr>
        <w:pStyle w:val="sompicture"/>
      </w:pPr>
      <w:bookmarkStart w:id="132" w:name="_Toc159958852"/>
      <w:bookmarkStart w:id="133" w:name="_Toc351374811"/>
      <w:r w:rsidRPr="004409A2">
        <w:rPr>
          <w:cs/>
        </w:rPr>
        <w:t xml:space="preserve">รูปที่ </w:t>
      </w:r>
      <w:r w:rsidRPr="004409A2">
        <w:t>4.</w:t>
      </w:r>
      <w:r w:rsidR="00D27115" w:rsidRPr="004409A2">
        <w:t>2</w:t>
      </w:r>
      <w:r w:rsidR="005D3386" w:rsidRPr="004409A2">
        <w:t xml:space="preserve"> </w:t>
      </w:r>
      <w:r w:rsidRPr="004409A2">
        <w:rPr>
          <w:cs/>
        </w:rPr>
        <w:t>ภาพรวมของผู้ใช้ระบบ</w:t>
      </w:r>
      <w:bookmarkEnd w:id="132"/>
      <w:r w:rsidR="005A2484" w:rsidRPr="004409A2">
        <w:rPr>
          <w:cs/>
        </w:rPr>
        <w:t>สมุดอัตราพัสดุปรจำเรือ</w:t>
      </w:r>
      <w:bookmarkEnd w:id="133"/>
    </w:p>
    <w:p w:rsidR="0055140D" w:rsidRPr="004409A2" w:rsidRDefault="002760CC" w:rsidP="00852C42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spacing w:val="-2"/>
          <w:cs/>
        </w:rPr>
        <w:t>จากรูป</w:t>
      </w:r>
      <w:r w:rsidR="00B050F8" w:rsidRPr="004409A2">
        <w:rPr>
          <w:rFonts w:ascii="TH Sarabun New" w:hAnsi="TH Sarabun New" w:cs="TH Sarabun New"/>
          <w:spacing w:val="-2"/>
          <w:cs/>
        </w:rPr>
        <w:t xml:space="preserve">ที่ </w:t>
      </w:r>
      <w:r w:rsidR="00230D3E" w:rsidRPr="004409A2">
        <w:rPr>
          <w:rFonts w:ascii="TH Sarabun New" w:hAnsi="TH Sarabun New" w:cs="TH Sarabun New"/>
          <w:spacing w:val="-2"/>
        </w:rPr>
        <w:t>4.2</w:t>
      </w:r>
      <w:r w:rsidR="00B050F8" w:rsidRPr="004409A2">
        <w:rPr>
          <w:rFonts w:ascii="TH Sarabun New" w:hAnsi="TH Sarabun New" w:cs="TH Sarabun New"/>
          <w:spacing w:val="-2"/>
        </w:rPr>
        <w:t xml:space="preserve"> </w:t>
      </w:r>
      <w:r w:rsidRPr="004409A2">
        <w:rPr>
          <w:rFonts w:ascii="TH Sarabun New" w:hAnsi="TH Sarabun New" w:cs="TH Sarabun New"/>
          <w:spacing w:val="-2"/>
          <w:cs/>
        </w:rPr>
        <w:t xml:space="preserve">สามารถแบ่งประเภทผู้ใช้ระบบ ออกเป็น </w:t>
      </w:r>
      <w:r w:rsidR="005A2484" w:rsidRPr="004409A2">
        <w:rPr>
          <w:rFonts w:ascii="TH Sarabun New" w:hAnsi="TH Sarabun New" w:cs="TH Sarabun New"/>
          <w:spacing w:val="-2"/>
        </w:rPr>
        <w:t>3</w:t>
      </w:r>
      <w:r w:rsidRPr="004409A2">
        <w:rPr>
          <w:rFonts w:ascii="TH Sarabun New" w:hAnsi="TH Sarabun New" w:cs="TH Sarabun New"/>
          <w:spacing w:val="-2"/>
        </w:rPr>
        <w:t xml:space="preserve"> </w:t>
      </w:r>
      <w:r w:rsidR="007C403B" w:rsidRPr="004409A2">
        <w:rPr>
          <w:rFonts w:ascii="TH Sarabun New" w:hAnsi="TH Sarabun New" w:cs="TH Sarabun New"/>
          <w:spacing w:val="-2"/>
          <w:cs/>
        </w:rPr>
        <w:t>ประเภท ตามลักษณะการทำงาน</w:t>
      </w:r>
      <w:r w:rsidR="009979D6" w:rsidRPr="004409A2">
        <w:rPr>
          <w:rFonts w:ascii="TH Sarabun New" w:hAnsi="TH Sarabun New" w:cs="TH Sarabun New"/>
          <w:spacing w:val="-2"/>
          <w:cs/>
        </w:rPr>
        <w:t>ได้</w:t>
      </w:r>
      <w:r w:rsidRPr="004409A2">
        <w:rPr>
          <w:rFonts w:ascii="TH Sarabun New" w:hAnsi="TH Sarabun New" w:cs="TH Sarabun New"/>
          <w:cs/>
        </w:rPr>
        <w:t>ดังนี้</w:t>
      </w:r>
    </w:p>
    <w:p w:rsidR="001000A7" w:rsidRPr="004409A2" w:rsidRDefault="00E72C16" w:rsidP="001B6671">
      <w:pPr>
        <w:pStyle w:val="a1"/>
        <w:numPr>
          <w:ilvl w:val="0"/>
          <w:numId w:val="12"/>
        </w:numPr>
        <w:tabs>
          <w:tab w:val="clear" w:pos="1440"/>
          <w:tab w:val="left" w:pos="1134"/>
        </w:tabs>
        <w:spacing w:before="0"/>
        <w:ind w:left="0" w:firstLine="720"/>
        <w:jc w:val="thaiDistribute"/>
        <w:rPr>
          <w:rFonts w:ascii="TH Sarabun New" w:hAnsi="TH Sarabun New" w:cs="TH Sarabun New"/>
          <w:color w:val="FF0000"/>
        </w:rPr>
      </w:pPr>
      <w:r w:rsidRPr="004409A2">
        <w:rPr>
          <w:rFonts w:ascii="TH Sarabun New" w:hAnsi="TH Sarabun New" w:cs="TH Sarabun New"/>
          <w:cs/>
        </w:rPr>
        <w:t>ผู้</w:t>
      </w:r>
      <w:r w:rsidR="00CD0EDC" w:rsidRPr="004409A2">
        <w:rPr>
          <w:rFonts w:ascii="TH Sarabun New" w:hAnsi="TH Sarabun New" w:cs="TH Sarabun New"/>
          <w:cs/>
        </w:rPr>
        <w:t>ควบคุมระบบ</w:t>
      </w:r>
      <w:r w:rsidR="00CD0EDC" w:rsidRPr="004409A2">
        <w:rPr>
          <w:rFonts w:ascii="TH Sarabun New" w:hAnsi="TH Sarabun New" w:cs="TH Sarabun New"/>
        </w:rPr>
        <w:t>(</w:t>
      </w:r>
      <w:r w:rsidR="00CD0EDC" w:rsidRPr="004409A2">
        <w:rPr>
          <w:rFonts w:ascii="TH Sarabun New" w:hAnsi="TH Sarabun New" w:cs="TH Sarabun New"/>
          <w:cs/>
        </w:rPr>
        <w:t>ศบพ.พธ.ทร.</w:t>
      </w:r>
      <w:r w:rsidR="00CD0EDC" w:rsidRPr="004409A2">
        <w:rPr>
          <w:rFonts w:ascii="TH Sarabun New" w:hAnsi="TH Sarabun New" w:cs="TH Sarabun New"/>
        </w:rPr>
        <w:t>)</w:t>
      </w:r>
      <w:r w:rsidR="00CD0EDC" w:rsidRPr="004409A2">
        <w:rPr>
          <w:rFonts w:ascii="TH Sarabun New" w:hAnsi="TH Sarabun New" w:cs="TH Sarabun New"/>
          <w:cs/>
        </w:rPr>
        <w:t xml:space="preserve">  มี</w:t>
      </w:r>
      <w:r w:rsidR="00B94FC4" w:rsidRPr="004409A2">
        <w:rPr>
          <w:rFonts w:ascii="TH Sarabun New" w:hAnsi="TH Sarabun New" w:cs="TH Sarabun New"/>
          <w:cs/>
        </w:rPr>
        <w:t>หน้าที่</w:t>
      </w:r>
      <w:r w:rsidR="00CD0EDC" w:rsidRPr="004409A2">
        <w:rPr>
          <w:rFonts w:ascii="TH Sarabun New" w:hAnsi="TH Sarabun New" w:cs="TH Sarabun New"/>
          <w:cs/>
        </w:rPr>
        <w:t>รวบรวมข้อมูลความต้องการชิ้นส่วนซ่อมและเครื่องมือซ่อมตามแผนงานซ่อมบำรุงระดับเรือ โดยให้มีการตรวจสอบและดำเนินกรรมวิธีกำหนดหรือปรับปรุงอัตราพัสดุในเรือแต่ละลำที่สอดคล้องกับแผนงานซ่อมบำรุง ตามช่วงเวลาที่กองทัพเรือกำหนดเป็นเกณฑ์ในการรักษาระดับสะสมในเรือ</w:t>
      </w:r>
    </w:p>
    <w:p w:rsidR="00CD0EDC" w:rsidRPr="004409A2" w:rsidRDefault="00CD0EDC" w:rsidP="001B6671">
      <w:pPr>
        <w:pStyle w:val="a1"/>
        <w:numPr>
          <w:ilvl w:val="0"/>
          <w:numId w:val="12"/>
        </w:numPr>
        <w:tabs>
          <w:tab w:val="clear" w:pos="1440"/>
          <w:tab w:val="left" w:pos="1134"/>
        </w:tabs>
        <w:spacing w:before="0"/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>หน่วยเทคนิค มีหน้าที่ในการบริหารงานพัสดุเพื่อสนับสนุนชิ้นส่วนซ่อมตามสมุดอัตราพัสดุประจำเรือ และเป็นหน่วยส่งกำลังชิ้นส่วนซ่อมและพัสดุในระดับต่าง ๆ ในการรักษาระดับสะสมชิ้นส่วนซ่อมไว้สนับสนุนระบบซ่อมบำรุงตามแผนได้อย่างเพียงพอและต่อเนื่อง</w:t>
      </w:r>
      <w:r w:rsidR="00740062" w:rsidRPr="004409A2">
        <w:rPr>
          <w:rFonts w:ascii="TH Sarabun New" w:hAnsi="TH Sarabun New" w:cs="TH Sarabun New"/>
          <w:cs/>
        </w:rPr>
        <w:t xml:space="preserve"> ซึ่งประกอบด้วย </w:t>
      </w:r>
      <w:r w:rsidR="00740062" w:rsidRPr="004409A2">
        <w:rPr>
          <w:rFonts w:ascii="TH Sarabun New" w:hAnsi="TH Sarabun New" w:cs="TH Sarabun New"/>
        </w:rPr>
        <w:t xml:space="preserve">3 </w:t>
      </w:r>
      <w:r w:rsidR="00740062" w:rsidRPr="004409A2">
        <w:rPr>
          <w:rFonts w:ascii="TH Sarabun New" w:hAnsi="TH Sarabun New" w:cs="TH Sarabun New"/>
          <w:cs/>
        </w:rPr>
        <w:t>หน่วยย่อย คือ</w:t>
      </w:r>
    </w:p>
    <w:p w:rsidR="00740062" w:rsidRPr="004409A2" w:rsidRDefault="00740062" w:rsidP="00135512">
      <w:pPr>
        <w:pStyle w:val="a1"/>
        <w:numPr>
          <w:ilvl w:val="0"/>
          <w:numId w:val="99"/>
        </w:numPr>
        <w:spacing w:before="0"/>
        <w:ind w:left="0" w:firstLine="1134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เทคนิค</w:t>
      </w:r>
      <w:r w:rsidR="00255FA6" w:rsidRPr="004409A2">
        <w:rPr>
          <w:rFonts w:ascii="TH Sarabun New" w:hAnsi="TH Sarabun New" w:cs="TH Sarabun New"/>
        </w:rPr>
        <w:t xml:space="preserve"> </w:t>
      </w:r>
      <w:r w:rsidR="004A0409" w:rsidRPr="004409A2">
        <w:rPr>
          <w:rFonts w:ascii="TH Sarabun New" w:hAnsi="TH Sarabun New" w:cs="TH Sarabun New"/>
          <w:cs/>
        </w:rPr>
        <w:t>มีหน้าที่ค</w:t>
      </w:r>
      <w:r w:rsidR="00010A76" w:rsidRPr="004409A2">
        <w:rPr>
          <w:rFonts w:ascii="TH Sarabun New" w:hAnsi="TH Sarabun New" w:cs="TH Sarabun New"/>
          <w:cs/>
        </w:rPr>
        <w:t>วบคุมทางวิทยาการในด้านที่รับผิดชอบ</w:t>
      </w:r>
    </w:p>
    <w:p w:rsidR="00740062" w:rsidRPr="004409A2" w:rsidRDefault="00740062" w:rsidP="00135512">
      <w:pPr>
        <w:pStyle w:val="a1"/>
        <w:numPr>
          <w:ilvl w:val="0"/>
          <w:numId w:val="99"/>
        </w:numPr>
        <w:spacing w:before="0"/>
        <w:ind w:left="0" w:firstLine="1134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คลัง</w:t>
      </w:r>
      <w:r w:rsidR="00255FA6" w:rsidRPr="004409A2">
        <w:rPr>
          <w:rFonts w:ascii="TH Sarabun New" w:hAnsi="TH Sarabun New" w:cs="TH Sarabun New"/>
        </w:rPr>
        <w:t xml:space="preserve"> </w:t>
      </w:r>
      <w:r w:rsidR="00255FA6" w:rsidRPr="004409A2">
        <w:rPr>
          <w:rFonts w:ascii="TH Sarabun New" w:hAnsi="TH Sarabun New" w:cs="TH Sarabun New"/>
          <w:cs/>
        </w:rPr>
        <w:t>มีหน้าที่บริหารจัดการพัสดุคงคลัง เพื่อให้การสนับสนุนการส่งกำลังบำรุงพัสดุชิ้นส่วนซ่อมแก่หน่วยเรือ</w:t>
      </w:r>
    </w:p>
    <w:p w:rsidR="00740062" w:rsidRPr="004409A2" w:rsidRDefault="00740062" w:rsidP="00135512">
      <w:pPr>
        <w:pStyle w:val="a1"/>
        <w:numPr>
          <w:ilvl w:val="0"/>
          <w:numId w:val="99"/>
        </w:numPr>
        <w:spacing w:before="0"/>
        <w:ind w:left="0" w:firstLine="1134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ซ่อมบำรุง</w:t>
      </w:r>
      <w:r w:rsidR="00255FA6" w:rsidRPr="004409A2">
        <w:rPr>
          <w:rFonts w:ascii="TH Sarabun New" w:hAnsi="TH Sarabun New" w:cs="TH Sarabun New"/>
          <w:cs/>
        </w:rPr>
        <w:t xml:space="preserve"> </w:t>
      </w:r>
      <w:r w:rsidR="004A0409" w:rsidRPr="004409A2">
        <w:rPr>
          <w:rFonts w:ascii="TH Sarabun New" w:hAnsi="TH Sarabun New" w:cs="TH Sarabun New"/>
          <w:cs/>
        </w:rPr>
        <w:t>เป็นการซ่อมบำรุงที่กระทำต่อยุทโธปกรณ์ที่ต้องซ่อมใหญ่ หรือซ่อมสร้างอย่างสมบูรณ์ สนับสนุนการซ่อมบำรุงในระดับหน่วยเรือ ด้วยการให้ความช่วยเหลือทางเทคนิค และการซ่อมบำรุงในรายการที่เหนือความรับผิดชอบของระดับหน่วยเรือ</w:t>
      </w:r>
    </w:p>
    <w:p w:rsidR="00740062" w:rsidRPr="004409A2" w:rsidRDefault="00740062" w:rsidP="001B6671">
      <w:pPr>
        <w:pStyle w:val="a1"/>
        <w:numPr>
          <w:ilvl w:val="0"/>
          <w:numId w:val="12"/>
        </w:numPr>
        <w:tabs>
          <w:tab w:val="clear" w:pos="1440"/>
          <w:tab w:val="left" w:pos="1134"/>
        </w:tabs>
        <w:spacing w:before="0"/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เรือ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มีหน้าที่กำกับดูแล ควบคุมการส่งกำลังสนับสนุนการซ่อมบำรุง และการปฏิบัติภารกิจกำกับดูแลการซ่อมบำรุง</w:t>
      </w:r>
    </w:p>
    <w:p w:rsidR="00740062" w:rsidRPr="004409A2" w:rsidRDefault="00740062" w:rsidP="00135512">
      <w:pPr>
        <w:pStyle w:val="a1"/>
        <w:numPr>
          <w:ilvl w:val="0"/>
          <w:numId w:val="100"/>
        </w:numPr>
        <w:spacing w:before="0"/>
        <w:ind w:left="0" w:firstLine="1134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คลัง</w:t>
      </w:r>
      <w:r w:rsidR="00255FA6" w:rsidRPr="004409A2">
        <w:rPr>
          <w:rFonts w:ascii="TH Sarabun New" w:hAnsi="TH Sarabun New" w:cs="TH Sarabun New"/>
          <w:cs/>
        </w:rPr>
        <w:t xml:space="preserve"> มีหน้าที่บริหารจัดการพัสดุคงคลัง เพื่อให้การสนับสนุนการส่งกำลังบำรุงพัสดุชิ้นส่วนซ่อมแก่หน่วยซ่อมบำรุงในเรือ</w:t>
      </w:r>
    </w:p>
    <w:p w:rsidR="005B1952" w:rsidRPr="004409A2" w:rsidRDefault="00740062" w:rsidP="00135512">
      <w:pPr>
        <w:pStyle w:val="a1"/>
        <w:numPr>
          <w:ilvl w:val="0"/>
          <w:numId w:val="100"/>
        </w:numPr>
        <w:spacing w:before="0"/>
        <w:ind w:left="0" w:firstLine="1134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ซ่อมบำรุง</w:t>
      </w:r>
      <w:r w:rsidR="00255FA6" w:rsidRPr="004409A2">
        <w:rPr>
          <w:rFonts w:ascii="TH Sarabun New" w:hAnsi="TH Sarabun New" w:cs="TH Sarabun New"/>
        </w:rPr>
        <w:t xml:space="preserve"> </w:t>
      </w:r>
      <w:r w:rsidR="00255FA6" w:rsidRPr="004409A2">
        <w:rPr>
          <w:rFonts w:ascii="TH Sarabun New" w:hAnsi="TH Sarabun New" w:cs="TH Sarabun New"/>
          <w:cs/>
        </w:rPr>
        <w:t>รับผิดชอบดำเนินการซ่อมบำรุงโดยเจ้าหน้าที่ประจำเรือ โดยอาศัยเครื่องมือและชิ้นส่วนอะไหล่ที่มีอยู่ในเรือ</w:t>
      </w:r>
    </w:p>
    <w:p w:rsidR="00253D63" w:rsidRPr="004409A2" w:rsidRDefault="00253D63" w:rsidP="008C22A4">
      <w:pPr>
        <w:pStyle w:val="a1"/>
        <w:spacing w:before="0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้าที่พื้นฐานของระบบ</w:t>
      </w:r>
      <w:r w:rsidR="00714797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  <w:cs/>
        </w:rPr>
        <w:t xml:space="preserve"> สามารถแบ่งเป็นระบบงานย่อยได้ </w:t>
      </w:r>
      <w:r w:rsidRPr="004409A2">
        <w:rPr>
          <w:rFonts w:ascii="TH Sarabun New" w:hAnsi="TH Sarabun New" w:cs="TH Sarabun New"/>
        </w:rPr>
        <w:t xml:space="preserve">3 </w:t>
      </w:r>
      <w:r w:rsidRPr="004409A2">
        <w:rPr>
          <w:rFonts w:ascii="TH Sarabun New" w:hAnsi="TH Sarabun New" w:cs="TH Sarabun New"/>
          <w:cs/>
        </w:rPr>
        <w:t>ระบบ</w:t>
      </w:r>
      <w:r w:rsidR="00CC6BF4" w:rsidRPr="004409A2">
        <w:rPr>
          <w:rFonts w:ascii="TH Sarabun New" w:hAnsi="TH Sarabun New" w:cs="TH Sarabun New"/>
          <w:cs/>
        </w:rPr>
        <w:t xml:space="preserve"> ได้แก่ ระบบ</w:t>
      </w:r>
      <w:r w:rsidR="00714797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="00CC6BF4" w:rsidRPr="004409A2">
        <w:rPr>
          <w:rFonts w:ascii="TH Sarabun New" w:hAnsi="TH Sarabun New" w:cs="TH Sarabun New"/>
          <w:cs/>
        </w:rPr>
        <w:t xml:space="preserve"> ระบบ</w:t>
      </w:r>
      <w:r w:rsidR="00714797" w:rsidRPr="004409A2">
        <w:rPr>
          <w:rFonts w:ascii="TH Sarabun New" w:hAnsi="TH Sarabun New" w:cs="TH Sarabun New"/>
          <w:cs/>
        </w:rPr>
        <w:t>การซ่อมบำรุง</w:t>
      </w:r>
      <w:r w:rsidR="00CC6BF4" w:rsidRPr="004409A2">
        <w:rPr>
          <w:rFonts w:ascii="TH Sarabun New" w:hAnsi="TH Sarabun New" w:cs="TH Sarabun New"/>
          <w:cs/>
        </w:rPr>
        <w:t xml:space="preserve"> และระบบ</w:t>
      </w:r>
      <w:r w:rsidR="00714797" w:rsidRPr="004409A2">
        <w:rPr>
          <w:rFonts w:ascii="TH Sarabun New" w:hAnsi="TH Sarabun New" w:cs="TH Sarabun New"/>
          <w:cs/>
        </w:rPr>
        <w:t>พัสดุคงคลัง</w:t>
      </w:r>
      <w:r w:rsidR="00CC6BF4"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 xml:space="preserve"> ซึ่งสามารถแสดงเป็นแผนภาพยูสเคสดังรูปที่ </w:t>
      </w:r>
      <w:r w:rsidRPr="004409A2">
        <w:rPr>
          <w:rFonts w:ascii="TH Sarabun New" w:hAnsi="TH Sarabun New" w:cs="TH Sarabun New"/>
        </w:rPr>
        <w:t>4.3 (</w:t>
      </w:r>
      <w:r w:rsidRPr="004409A2">
        <w:rPr>
          <w:rFonts w:ascii="TH Sarabun New" w:hAnsi="TH Sarabun New" w:cs="TH Sarabun New"/>
          <w:cs/>
        </w:rPr>
        <w:t xml:space="preserve">รายละเอียดในภาคผนวก </w:t>
      </w:r>
      <w:r w:rsidR="0027107B" w:rsidRPr="004409A2">
        <w:rPr>
          <w:rFonts w:ascii="TH Sarabun New" w:hAnsi="TH Sarabun New" w:cs="TH Sarabun New"/>
          <w:cs/>
        </w:rPr>
        <w:t>จ</w:t>
      </w:r>
      <w:r w:rsidRPr="004409A2">
        <w:rPr>
          <w:rFonts w:ascii="TH Sarabun New" w:hAnsi="TH Sarabun New" w:cs="TH Sarabun New"/>
        </w:rPr>
        <w:t>)</w:t>
      </w:r>
    </w:p>
    <w:p w:rsidR="00C310E0" w:rsidRPr="00737BC8" w:rsidRDefault="00A07ECF" w:rsidP="00737BC8">
      <w:pPr>
        <w:pStyle w:val="a1"/>
        <w:spacing w:before="120"/>
        <w:ind w:firstLine="0"/>
        <w:jc w:val="center"/>
        <w:rPr>
          <w:rFonts w:ascii="TH Sarabun New" w:hAnsi="TH Sarabun New" w:cs="TH Sarabun New"/>
          <w:cs/>
        </w:rPr>
      </w:pPr>
      <w:r w:rsidRPr="00F566C1">
        <w:rPr>
          <w:rFonts w:ascii="TH Sarabun New" w:hAnsi="TH Sarabun New" w:cs="TH Sarabun New"/>
        </w:rPr>
        <w:object w:dxaOrig="15741" w:dyaOrig="13527">
          <v:shape id="_x0000_i1029" type="#_x0000_t75" style="width:488.25pt;height:419.25pt" o:ole="">
            <v:imagedata r:id="rId21" o:title=""/>
          </v:shape>
          <o:OLEObject Type="Embed" ProgID="Visio.Drawing.11" ShapeID="_x0000_i1029" DrawAspect="Content" ObjectID="_1432026433" r:id="rId22"/>
        </w:object>
      </w:r>
      <w:bookmarkStart w:id="134" w:name="_Toc351374812"/>
      <w:r w:rsidR="00C310E0" w:rsidRPr="00737BC8">
        <w:rPr>
          <w:rStyle w:val="sompicture0"/>
          <w:cs/>
        </w:rPr>
        <w:t xml:space="preserve">รูปที่ </w:t>
      </w:r>
      <w:r w:rsidR="00C310E0" w:rsidRPr="00737BC8">
        <w:rPr>
          <w:rStyle w:val="sompicture0"/>
        </w:rPr>
        <w:t xml:space="preserve">4.3 </w:t>
      </w:r>
      <w:r w:rsidR="00C310E0" w:rsidRPr="00737BC8">
        <w:rPr>
          <w:rStyle w:val="sompicture0"/>
          <w:cs/>
        </w:rPr>
        <w:t>แผนภาพยูสเคสของระบบสมุดอัตราพัสดุประจำเรือ</w:t>
      </w:r>
      <w:bookmarkEnd w:id="134"/>
    </w:p>
    <w:p w:rsidR="00CE477A" w:rsidRPr="004409A2" w:rsidRDefault="00C310E0" w:rsidP="001B6671">
      <w:pPr>
        <w:pStyle w:val="a1"/>
        <w:numPr>
          <w:ilvl w:val="2"/>
          <w:numId w:val="9"/>
        </w:numPr>
        <w:tabs>
          <w:tab w:val="clear" w:pos="720"/>
        </w:tabs>
        <w:ind w:left="900" w:hanging="540"/>
        <w:jc w:val="left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ระบบสมุดอัตราพัสดุประจำเรือ</w:t>
      </w:r>
    </w:p>
    <w:p w:rsidR="00642B99" w:rsidRPr="004409A2" w:rsidRDefault="00CE477A" w:rsidP="00912E7E">
      <w:pPr>
        <w:pStyle w:val="a1"/>
        <w:spacing w:before="0"/>
        <w:ind w:firstLine="90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ทำหน้าที่</w:t>
      </w:r>
      <w:r w:rsidR="00C310E0" w:rsidRPr="004409A2">
        <w:rPr>
          <w:rFonts w:ascii="TH Sarabun New" w:hAnsi="TH Sarabun New" w:cs="TH Sarabun New"/>
          <w:cs/>
        </w:rPr>
        <w:t xml:space="preserve">เกี่ยวกับการจัดเตรียมชิ้นส่วนซ่อมและพัสดุอื่นที่จำเป็นต้องใช้สนับสนุนการซ่อมบำรุงเรือและยุทโธปกรณ์ในเรือ </w:t>
      </w:r>
      <w:r w:rsidR="00642B99" w:rsidRPr="004409A2">
        <w:rPr>
          <w:rFonts w:ascii="TH Sarabun New" w:hAnsi="TH Sarabun New" w:cs="TH Sarabun New"/>
          <w:cs/>
        </w:rPr>
        <w:t xml:space="preserve">ระบบสามารถทำการเพิ่มข้อมูล ปรับปรุง </w:t>
      </w:r>
      <w:r w:rsidR="00E61467" w:rsidRPr="004409A2">
        <w:rPr>
          <w:rFonts w:ascii="TH Sarabun New" w:hAnsi="TH Sarabun New" w:cs="TH Sarabun New"/>
          <w:cs/>
        </w:rPr>
        <w:t xml:space="preserve">ลบ </w:t>
      </w:r>
      <w:r w:rsidR="00642B99" w:rsidRPr="004409A2">
        <w:rPr>
          <w:rFonts w:ascii="TH Sarabun New" w:hAnsi="TH Sarabun New" w:cs="TH Sarabun New"/>
          <w:cs/>
        </w:rPr>
        <w:t>และแสดงข้อมูล</w:t>
      </w:r>
      <w:r w:rsidR="002F3282" w:rsidRPr="004409A2">
        <w:rPr>
          <w:rFonts w:ascii="TH Sarabun New" w:hAnsi="TH Sarabun New" w:cs="TH Sarabun New"/>
          <w:cs/>
        </w:rPr>
        <w:t xml:space="preserve"> ดังต่อไปนี้</w:t>
      </w:r>
    </w:p>
    <w:p w:rsidR="007F0348" w:rsidRPr="004409A2" w:rsidRDefault="007F0348" w:rsidP="001B6671">
      <w:pPr>
        <w:pStyle w:val="a1"/>
        <w:numPr>
          <w:ilvl w:val="0"/>
          <w:numId w:val="13"/>
        </w:numPr>
        <w:tabs>
          <w:tab w:val="clear" w:pos="180"/>
          <w:tab w:val="left" w:pos="1260"/>
        </w:tabs>
        <w:spacing w:before="0"/>
        <w:ind w:left="0" w:firstLine="90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</w:t>
      </w:r>
      <w:r w:rsidR="00C310E0" w:rsidRPr="004409A2">
        <w:rPr>
          <w:rFonts w:ascii="TH Sarabun New" w:hAnsi="TH Sarabun New" w:cs="TH Sarabun New"/>
          <w:cs/>
        </w:rPr>
        <w:t>เรือ</w:t>
      </w:r>
    </w:p>
    <w:p w:rsidR="007F0348" w:rsidRPr="004409A2" w:rsidRDefault="00C310E0" w:rsidP="001B6671">
      <w:pPr>
        <w:pStyle w:val="a1"/>
        <w:numPr>
          <w:ilvl w:val="0"/>
          <w:numId w:val="13"/>
        </w:numPr>
        <w:tabs>
          <w:tab w:val="clear" w:pos="180"/>
          <w:tab w:val="left" w:pos="1260"/>
        </w:tabs>
        <w:spacing w:before="0"/>
        <w:ind w:left="0" w:firstLine="90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รายการชิ้นส่วนยุทโธปกรณ์ที่มีอยู่ในเรือแต่ละลำ</w:t>
      </w:r>
    </w:p>
    <w:p w:rsidR="00D040EA" w:rsidRPr="004409A2" w:rsidRDefault="00D040EA" w:rsidP="001B6671">
      <w:pPr>
        <w:pStyle w:val="a1"/>
        <w:numPr>
          <w:ilvl w:val="0"/>
          <w:numId w:val="13"/>
        </w:numPr>
        <w:tabs>
          <w:tab w:val="clear" w:pos="180"/>
          <w:tab w:val="left" w:pos="1260"/>
        </w:tabs>
        <w:spacing w:before="0"/>
        <w:ind w:left="0" w:firstLine="90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</w:t>
      </w:r>
      <w:r w:rsidR="00C310E0" w:rsidRPr="004409A2">
        <w:rPr>
          <w:rFonts w:ascii="TH Sarabun New" w:hAnsi="TH Sarabun New" w:cs="TH Sarabun New"/>
          <w:cs/>
        </w:rPr>
        <w:t>แผนการซ่อมบำรุงตลอดอายุขัยของยุทโธปกรณ์</w:t>
      </w:r>
    </w:p>
    <w:p w:rsidR="0028289B" w:rsidRPr="004409A2" w:rsidRDefault="00C310E0" w:rsidP="001B6671">
      <w:pPr>
        <w:pStyle w:val="a1"/>
        <w:numPr>
          <w:ilvl w:val="0"/>
          <w:numId w:val="13"/>
        </w:numPr>
        <w:tabs>
          <w:tab w:val="clear" w:pos="180"/>
          <w:tab w:val="left" w:pos="1260"/>
        </w:tabs>
        <w:spacing w:before="0"/>
        <w:ind w:left="0" w:firstLine="90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รายการชิ้นส่วนซ่อมที่จำเป็นต้องใช้ในแผนการซ่อมบำรุงยุทโธปกรณ์</w:t>
      </w:r>
    </w:p>
    <w:p w:rsidR="000D5D7F" w:rsidRPr="004409A2" w:rsidRDefault="00D27115" w:rsidP="001B6671">
      <w:pPr>
        <w:pStyle w:val="a1"/>
        <w:numPr>
          <w:ilvl w:val="0"/>
          <w:numId w:val="13"/>
        </w:numPr>
        <w:tabs>
          <w:tab w:val="clear" w:pos="180"/>
          <w:tab w:val="left" w:pos="1260"/>
        </w:tabs>
        <w:spacing w:before="0"/>
        <w:ind w:left="0" w:firstLine="90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</w:t>
      </w:r>
      <w:r w:rsidR="00C310E0" w:rsidRPr="004409A2">
        <w:rPr>
          <w:rFonts w:ascii="TH Sarabun New" w:hAnsi="TH Sarabun New" w:cs="TH Sarabun New"/>
          <w:cs/>
        </w:rPr>
        <w:t>คำแนะนำ คู่มือ และหลักเกณฑ์ในการซ่อมบำรุงของยุทโธปกรณ์</w:t>
      </w:r>
    </w:p>
    <w:p w:rsidR="00142C12" w:rsidRPr="004409A2" w:rsidRDefault="00C5674E" w:rsidP="001B6671">
      <w:pPr>
        <w:pStyle w:val="a1"/>
        <w:numPr>
          <w:ilvl w:val="2"/>
          <w:numId w:val="9"/>
        </w:numPr>
        <w:tabs>
          <w:tab w:val="clear" w:pos="720"/>
        </w:tabs>
        <w:ind w:left="900" w:hanging="54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lastRenderedPageBreak/>
        <w:t>ระบบการซ่อมบำรุง</w:t>
      </w:r>
    </w:p>
    <w:p w:rsidR="007242DD" w:rsidRPr="004409A2" w:rsidRDefault="007242DD" w:rsidP="007242DD">
      <w:pPr>
        <w:ind w:firstLine="90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ทำหน้าที่เกี่ยวกับการดำเนินการซ่อมบำรุงและการรายงานผลการปฏิบัติงานในการซ่อมบำรุงเรือ ระบบสามารถทำการเพิ่มข้อมูล ปรับปรุง ลบ และแสดงข้อมูล ดังต่อไปนี้</w:t>
      </w:r>
    </w:p>
    <w:p w:rsidR="007242DD" w:rsidRPr="004409A2" w:rsidRDefault="007242DD" w:rsidP="001B6671">
      <w:pPr>
        <w:pStyle w:val="a1"/>
        <w:numPr>
          <w:ilvl w:val="0"/>
          <w:numId w:val="10"/>
        </w:numPr>
        <w:tabs>
          <w:tab w:val="clear" w:pos="540"/>
          <w:tab w:val="left" w:pos="1276"/>
        </w:tabs>
        <w:spacing w:before="0"/>
        <w:ind w:left="0" w:firstLine="902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บัตรจ่ายงานการซ่อมบำรุงล่วงหน้า</w:t>
      </w:r>
    </w:p>
    <w:p w:rsidR="007242DD" w:rsidRPr="004409A2" w:rsidRDefault="007242DD" w:rsidP="001B6671">
      <w:pPr>
        <w:pStyle w:val="a1"/>
        <w:numPr>
          <w:ilvl w:val="0"/>
          <w:numId w:val="10"/>
        </w:numPr>
        <w:tabs>
          <w:tab w:val="clear" w:pos="540"/>
          <w:tab w:val="left" w:pos="1276"/>
        </w:tabs>
        <w:spacing w:before="0"/>
        <w:ind w:left="0" w:firstLine="902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ซ่อมบำรุงตามแผนของยุทโธปกรณ์</w:t>
      </w:r>
    </w:p>
    <w:p w:rsidR="007242DD" w:rsidRPr="004409A2" w:rsidRDefault="007242DD" w:rsidP="001B6671">
      <w:pPr>
        <w:pStyle w:val="a1"/>
        <w:numPr>
          <w:ilvl w:val="0"/>
          <w:numId w:val="10"/>
        </w:numPr>
        <w:tabs>
          <w:tab w:val="left" w:pos="1620"/>
        </w:tabs>
        <w:spacing w:before="0"/>
        <w:ind w:left="1259" w:hanging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vanish/>
          <w:cs/>
        </w:rPr>
        <w:pgNum/>
      </w:r>
      <w:r w:rsidRPr="004409A2">
        <w:rPr>
          <w:rFonts w:ascii="TH Sarabun New" w:hAnsi="TH Sarabun New" w:cs="TH Sarabun New"/>
          <w:cs/>
        </w:rPr>
        <w:t>ข้อมูลการซ่อมบำรุงแก้ไขของยุทโธปกรณ์</w:t>
      </w:r>
    </w:p>
    <w:p w:rsidR="007242DD" w:rsidRPr="004409A2" w:rsidRDefault="007242DD" w:rsidP="001B6671">
      <w:pPr>
        <w:pStyle w:val="a1"/>
        <w:numPr>
          <w:ilvl w:val="0"/>
          <w:numId w:val="10"/>
        </w:numPr>
        <w:tabs>
          <w:tab w:val="left" w:pos="1620"/>
        </w:tabs>
        <w:spacing w:before="0"/>
        <w:ind w:left="126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การซ่อมบำรุงการติดตั้งเพิ่มหรือเปลี่ยนแปลงยุทโธปกรณ์</w:t>
      </w:r>
    </w:p>
    <w:p w:rsidR="007242DD" w:rsidRPr="004409A2" w:rsidRDefault="007242DD" w:rsidP="001B6671">
      <w:pPr>
        <w:pStyle w:val="a1"/>
        <w:numPr>
          <w:ilvl w:val="0"/>
          <w:numId w:val="10"/>
        </w:numPr>
        <w:tabs>
          <w:tab w:val="left" w:pos="1620"/>
        </w:tabs>
        <w:spacing w:before="0"/>
        <w:ind w:left="126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รายการชิ้นส่วนซ่อมที่ใช้จริงในการซ่อมบำรุงยุทโธปกรณ์</w:t>
      </w:r>
    </w:p>
    <w:p w:rsidR="007242DD" w:rsidRPr="004409A2" w:rsidRDefault="007242DD" w:rsidP="001B6671">
      <w:pPr>
        <w:pStyle w:val="a1"/>
        <w:numPr>
          <w:ilvl w:val="2"/>
          <w:numId w:val="9"/>
        </w:numPr>
        <w:tabs>
          <w:tab w:val="clear" w:pos="720"/>
        </w:tabs>
        <w:ind w:left="900" w:hanging="54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ระบบพัสดุคงคลัง</w:t>
      </w:r>
    </w:p>
    <w:p w:rsidR="007242DD" w:rsidRPr="004409A2" w:rsidRDefault="007242DD" w:rsidP="007242DD">
      <w:pPr>
        <w:ind w:firstLine="90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ทำหน้าที่เกี่ยวกับการบริหารพัสดุคงคลังในเรือ ระบบสามารถทำการเพิ่มข้อมูล ปรับปรุง ลบ และแสดงข้อมูล ดังต่อไปนี้</w:t>
      </w:r>
    </w:p>
    <w:p w:rsidR="007242DD" w:rsidRPr="004409A2" w:rsidRDefault="007242DD" w:rsidP="00135512">
      <w:pPr>
        <w:pStyle w:val="a1"/>
        <w:numPr>
          <w:ilvl w:val="0"/>
          <w:numId w:val="101"/>
        </w:numPr>
        <w:tabs>
          <w:tab w:val="clear" w:pos="540"/>
        </w:tabs>
        <w:spacing w:before="0"/>
        <w:ind w:left="1259" w:hanging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รายการพัสดุที่ต้องจัดหาให้เป็นไปตามเกณฑ์ที่กำหนดไว้ตามแผนซ่อมบำรุง</w:t>
      </w:r>
    </w:p>
    <w:p w:rsidR="007242DD" w:rsidRPr="004409A2" w:rsidRDefault="007242DD" w:rsidP="00135512">
      <w:pPr>
        <w:pStyle w:val="a1"/>
        <w:numPr>
          <w:ilvl w:val="0"/>
          <w:numId w:val="101"/>
        </w:numPr>
        <w:tabs>
          <w:tab w:val="clear" w:pos="540"/>
        </w:tabs>
        <w:spacing w:before="0"/>
        <w:ind w:left="1259" w:hanging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การรับ</w:t>
      </w:r>
      <w:r w:rsidR="00D27115" w:rsidRPr="004409A2">
        <w:rPr>
          <w:rFonts w:ascii="TH Sarabun New" w:hAnsi="TH Sarabun New" w:cs="TH Sarabun New"/>
          <w:cs/>
        </w:rPr>
        <w:t>ชิ้นส่วนซ่อมและ</w:t>
      </w:r>
      <w:r w:rsidRPr="004409A2">
        <w:rPr>
          <w:rFonts w:ascii="TH Sarabun New" w:hAnsi="TH Sarabun New" w:cs="TH Sarabun New"/>
          <w:cs/>
        </w:rPr>
        <w:t>พัสดุจากหน่วยส่งกำลังตามอัตราที่กำหนดไว้</w:t>
      </w:r>
    </w:p>
    <w:p w:rsidR="007242DD" w:rsidRPr="004409A2" w:rsidRDefault="007242DD" w:rsidP="00135512">
      <w:pPr>
        <w:pStyle w:val="a1"/>
        <w:numPr>
          <w:ilvl w:val="0"/>
          <w:numId w:val="101"/>
        </w:numPr>
        <w:tabs>
          <w:tab w:val="clear" w:pos="540"/>
        </w:tabs>
        <w:spacing w:before="0"/>
        <w:ind w:left="1259" w:hanging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การเบิกชิ้นส่วนซ่อม</w:t>
      </w:r>
      <w:r w:rsidR="00D27115" w:rsidRPr="004409A2">
        <w:rPr>
          <w:rFonts w:ascii="TH Sarabun New" w:hAnsi="TH Sarabun New" w:cs="TH Sarabun New"/>
          <w:cs/>
        </w:rPr>
        <w:t>และพัสดุ</w:t>
      </w:r>
      <w:r w:rsidRPr="004409A2">
        <w:rPr>
          <w:rFonts w:ascii="TH Sarabun New" w:hAnsi="TH Sarabun New" w:cs="TH Sarabun New"/>
          <w:cs/>
        </w:rPr>
        <w:t>ที่จำเป็นในการซ่อมบำรุง</w:t>
      </w:r>
    </w:p>
    <w:p w:rsidR="007242DD" w:rsidRPr="004409A2" w:rsidRDefault="007242DD" w:rsidP="00135512">
      <w:pPr>
        <w:pStyle w:val="a1"/>
        <w:numPr>
          <w:ilvl w:val="0"/>
          <w:numId w:val="101"/>
        </w:numPr>
        <w:tabs>
          <w:tab w:val="clear" w:pos="540"/>
        </w:tabs>
        <w:spacing w:before="0"/>
        <w:ind w:left="1259" w:hanging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พัสดุพัสดุคงคลังในเรือ</w:t>
      </w:r>
    </w:p>
    <w:p w:rsidR="007242DD" w:rsidRPr="004409A2" w:rsidRDefault="007242DD" w:rsidP="00135512">
      <w:pPr>
        <w:pStyle w:val="a1"/>
        <w:numPr>
          <w:ilvl w:val="0"/>
          <w:numId w:val="101"/>
        </w:numPr>
        <w:tabs>
          <w:tab w:val="clear" w:pos="540"/>
        </w:tabs>
        <w:spacing w:before="0"/>
        <w:ind w:left="126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การส่งคืนพัสดุที่เกินจากเกณฑ์ที่ต้องสะสม</w:t>
      </w:r>
    </w:p>
    <w:p w:rsidR="001D6524" w:rsidRPr="004409A2" w:rsidRDefault="001D6524" w:rsidP="00D27115">
      <w:pPr>
        <w:pStyle w:val="Heading10"/>
        <w:numPr>
          <w:ilvl w:val="1"/>
          <w:numId w:val="9"/>
        </w:numPr>
        <w:tabs>
          <w:tab w:val="clear" w:pos="465"/>
          <w:tab w:val="num" w:pos="360"/>
        </w:tabs>
        <w:spacing w:before="360"/>
        <w:ind w:left="0" w:firstLine="0"/>
        <w:rPr>
          <w:rFonts w:ascii="TH Sarabun New" w:hAnsi="TH Sarabun New" w:cs="TH Sarabun New"/>
        </w:rPr>
      </w:pPr>
      <w:bookmarkStart w:id="135" w:name="_Toc157718416"/>
      <w:r w:rsidRPr="004409A2">
        <w:rPr>
          <w:rFonts w:ascii="TH Sarabun New" w:hAnsi="TH Sarabun New" w:cs="TH Sarabun New"/>
          <w:cs/>
        </w:rPr>
        <w:t>การออกแบบแบบจำลองข้อมูล</w:t>
      </w:r>
      <w:bookmarkEnd w:id="135"/>
    </w:p>
    <w:p w:rsidR="00BD43E0" w:rsidRPr="004409A2" w:rsidRDefault="001D6524" w:rsidP="00BD43E0">
      <w:pPr>
        <w:pStyle w:val="a1"/>
        <w:spacing w:before="0"/>
        <w:ind w:firstLine="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b/>
          <w:bCs/>
        </w:rPr>
        <w:tab/>
      </w:r>
      <w:r w:rsidRPr="004409A2">
        <w:rPr>
          <w:rFonts w:ascii="TH Sarabun New" w:hAnsi="TH Sarabun New" w:cs="TH Sarabun New"/>
          <w:spacing w:val="-5"/>
          <w:cs/>
        </w:rPr>
        <w:t>การออกแบบแบบจำลองข้อมูลของระบบ เป็นการออกแบบโครงสร้างและความสัมพันธ์ระหว่างข้อมูลภายในระบบ</w:t>
      </w:r>
      <w:r w:rsidRPr="004409A2">
        <w:rPr>
          <w:rFonts w:ascii="TH Sarabun New" w:hAnsi="TH Sarabun New" w:cs="TH Sarabun New"/>
          <w:spacing w:val="-5"/>
        </w:rPr>
        <w:t xml:space="preserve"> </w:t>
      </w:r>
      <w:r w:rsidR="00BD43E0" w:rsidRPr="004409A2">
        <w:rPr>
          <w:rFonts w:ascii="TH Sarabun New" w:hAnsi="TH Sarabun New" w:cs="TH Sarabun New"/>
          <w:cs/>
        </w:rPr>
        <w:t xml:space="preserve">โดยการออกแบบประกอบด้วย </w:t>
      </w:r>
      <w:r w:rsidR="00BD43E0" w:rsidRPr="004409A2">
        <w:rPr>
          <w:rFonts w:ascii="TH Sarabun New" w:hAnsi="TH Sarabun New" w:cs="TH Sarabun New"/>
        </w:rPr>
        <w:t xml:space="preserve">3 </w:t>
      </w:r>
      <w:r w:rsidR="00BD43E0" w:rsidRPr="004409A2">
        <w:rPr>
          <w:rFonts w:ascii="TH Sarabun New" w:hAnsi="TH Sarabun New" w:cs="TH Sarabun New"/>
          <w:cs/>
        </w:rPr>
        <w:t>ส่วนได้แก่</w:t>
      </w:r>
    </w:p>
    <w:p w:rsidR="00BD43E0" w:rsidRPr="004409A2" w:rsidRDefault="00BD43E0" w:rsidP="00135512">
      <w:pPr>
        <w:pStyle w:val="a1"/>
        <w:numPr>
          <w:ilvl w:val="0"/>
          <w:numId w:val="102"/>
        </w:numPr>
        <w:spacing w:before="0"/>
        <w:ind w:left="1259" w:hanging="357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ออกแบบเชิงแนวความคิด (</w:t>
      </w:r>
      <w:r w:rsidRPr="004409A2">
        <w:rPr>
          <w:rFonts w:ascii="TH Sarabun New" w:hAnsi="TH Sarabun New" w:cs="TH Sarabun New"/>
        </w:rPr>
        <w:t>Conceptual Design</w:t>
      </w:r>
      <w:r w:rsidRPr="004409A2">
        <w:rPr>
          <w:rFonts w:ascii="TH Sarabun New" w:hAnsi="TH Sarabun New" w:cs="TH Sarabun New"/>
          <w:cs/>
        </w:rPr>
        <w:t>)</w:t>
      </w:r>
    </w:p>
    <w:p w:rsidR="00BD43E0" w:rsidRPr="004409A2" w:rsidRDefault="00BD43E0" w:rsidP="00135512">
      <w:pPr>
        <w:pStyle w:val="a1"/>
        <w:numPr>
          <w:ilvl w:val="0"/>
          <w:numId w:val="102"/>
        </w:numPr>
        <w:spacing w:before="0"/>
        <w:ind w:left="1259" w:hanging="357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ออกแบบข้อมูลเชิงตรรก (</w:t>
      </w:r>
      <w:r w:rsidRPr="004409A2">
        <w:rPr>
          <w:rFonts w:ascii="TH Sarabun New" w:hAnsi="TH Sarabun New" w:cs="TH Sarabun New"/>
        </w:rPr>
        <w:t>Logical Design</w:t>
      </w:r>
      <w:r w:rsidRPr="004409A2">
        <w:rPr>
          <w:rFonts w:ascii="TH Sarabun New" w:hAnsi="TH Sarabun New" w:cs="TH Sarabun New"/>
          <w:cs/>
        </w:rPr>
        <w:t>)</w:t>
      </w:r>
    </w:p>
    <w:p w:rsidR="00FA6F34" w:rsidRPr="004409A2" w:rsidRDefault="00BD43E0" w:rsidP="00135512">
      <w:pPr>
        <w:pStyle w:val="a1"/>
        <w:numPr>
          <w:ilvl w:val="0"/>
          <w:numId w:val="102"/>
        </w:numPr>
        <w:spacing w:before="0"/>
        <w:ind w:left="1259" w:hanging="357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การออกแบบเชิงกายภาพ (</w:t>
      </w:r>
      <w:r w:rsidRPr="004409A2">
        <w:rPr>
          <w:rFonts w:ascii="TH Sarabun New" w:hAnsi="TH Sarabun New" w:cs="TH Sarabun New"/>
        </w:rPr>
        <w:t>Physical Design)</w:t>
      </w:r>
    </w:p>
    <w:p w:rsidR="007A6475" w:rsidRPr="004409A2" w:rsidRDefault="007A6475" w:rsidP="001B6671">
      <w:pPr>
        <w:pStyle w:val="a1"/>
        <w:numPr>
          <w:ilvl w:val="2"/>
          <w:numId w:val="9"/>
        </w:numPr>
        <w:tabs>
          <w:tab w:val="clear" w:pos="720"/>
        </w:tabs>
        <w:ind w:left="896" w:hanging="539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 xml:space="preserve">การออกแบบเชิงแนวคิด </w:t>
      </w:r>
    </w:p>
    <w:p w:rsidR="00FA6F34" w:rsidRPr="004409A2" w:rsidRDefault="00257F1B" w:rsidP="00FA6F34">
      <w:pPr>
        <w:ind w:firstLine="90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ออกแบบเชิงแนวคิดเป็นการนำข้อมูลที่ได้จากการวิเคราะห์ความต้องการ และ</w:t>
      </w:r>
      <w:r w:rsidR="006504F2" w:rsidRPr="004409A2">
        <w:rPr>
          <w:rFonts w:ascii="TH Sarabun New" w:hAnsi="TH Sarabun New" w:cs="TH Sarabun New"/>
          <w:cs/>
        </w:rPr>
        <w:t>การ</w:t>
      </w:r>
      <w:r w:rsidRPr="004409A2">
        <w:rPr>
          <w:rFonts w:ascii="TH Sarabun New" w:hAnsi="TH Sarabun New" w:cs="TH Sarabun New"/>
          <w:cs/>
        </w:rPr>
        <w:t>ออกแบบฟังก</w:t>
      </w:r>
      <w:r w:rsidR="00FA6F34" w:rsidRPr="004409A2">
        <w:rPr>
          <w:rFonts w:ascii="TH Sarabun New" w:hAnsi="TH Sarabun New" w:cs="TH Sarabun New"/>
          <w:cs/>
        </w:rPr>
        <w:t>์ชันการทำงานของระบบ มาอธิบายเป็</w:t>
      </w:r>
      <w:r w:rsidR="0014235A" w:rsidRPr="004409A2">
        <w:rPr>
          <w:rFonts w:ascii="TH Sarabun New" w:hAnsi="TH Sarabun New" w:cs="TH Sarabun New"/>
          <w:cs/>
        </w:rPr>
        <w:t>น</w:t>
      </w:r>
      <w:r w:rsidRPr="004409A2">
        <w:rPr>
          <w:rFonts w:ascii="TH Sarabun New" w:hAnsi="TH Sarabun New" w:cs="TH Sarabun New"/>
          <w:cs/>
        </w:rPr>
        <w:t>โครงสร้างว่าควรมีอะไรในฐานข้อมูลบ้าง</w:t>
      </w:r>
      <w:r w:rsidR="0014235A"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เพื่อเป็นการนําเสนอสิ่งต</w:t>
      </w:r>
      <w:r w:rsidRPr="004409A2">
        <w:rPr>
          <w:rFonts w:ascii="TH Sarabun New" w:hAnsi="TH Sarabun New" w:cs="TH Sarabun New"/>
        </w:rPr>
        <w:t></w:t>
      </w:r>
      <w:r w:rsidRPr="004409A2">
        <w:rPr>
          <w:rFonts w:ascii="TH Sarabun New" w:hAnsi="TH Sarabun New" w:cs="TH Sarabun New"/>
          <w:cs/>
        </w:rPr>
        <w:t>างๆ ในระบบงานและแสดงความสัมพันธ</w:t>
      </w:r>
      <w:r w:rsidRPr="004409A2">
        <w:rPr>
          <w:rFonts w:ascii="TH Sarabun New" w:hAnsi="TH Sarabun New" w:cs="TH Sarabun New"/>
        </w:rPr>
        <w:t></w:t>
      </w:r>
      <w:r w:rsidRPr="004409A2">
        <w:rPr>
          <w:rFonts w:ascii="TH Sarabun New" w:hAnsi="TH Sarabun New" w:cs="TH Sarabun New"/>
          <w:cs/>
        </w:rPr>
        <w:t>ระหว</w:t>
      </w:r>
      <w:r w:rsidRPr="004409A2">
        <w:rPr>
          <w:rFonts w:ascii="TH Sarabun New" w:hAnsi="TH Sarabun New" w:cs="TH Sarabun New"/>
        </w:rPr>
        <w:t></w:t>
      </w:r>
      <w:r w:rsidRPr="004409A2">
        <w:rPr>
          <w:rFonts w:ascii="TH Sarabun New" w:hAnsi="TH Sarabun New" w:cs="TH Sarabun New"/>
          <w:cs/>
        </w:rPr>
        <w:t>างสิ่งเหล</w:t>
      </w:r>
      <w:r w:rsidRPr="004409A2">
        <w:rPr>
          <w:rFonts w:ascii="TH Sarabun New" w:hAnsi="TH Sarabun New" w:cs="TH Sarabun New"/>
        </w:rPr>
        <w:t></w:t>
      </w:r>
      <w:r w:rsidRPr="004409A2">
        <w:rPr>
          <w:rFonts w:ascii="TH Sarabun New" w:hAnsi="TH Sarabun New" w:cs="TH Sarabun New"/>
          <w:cs/>
        </w:rPr>
        <w:t>านั้นโดยใช้แผนภาพคลาสตามหลักการออกแบบ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ซึ่งแผนภาพคลาสจะแสดงให้เห็นถึงคลาสต่างๆ ที่มี</w:t>
      </w:r>
      <w:r w:rsidR="0014235A" w:rsidRPr="004409A2">
        <w:rPr>
          <w:rFonts w:ascii="TH Sarabun New" w:hAnsi="TH Sarabun New" w:cs="TH Sarabun New"/>
          <w:cs/>
        </w:rPr>
        <w:t>อยู่ในระบบและความสัมพันธ์ระหว่างคลาส</w:t>
      </w:r>
      <w:r w:rsidR="00FE4581" w:rsidRPr="004409A2">
        <w:rPr>
          <w:rFonts w:ascii="TH Sarabun New" w:hAnsi="TH Sarabun New" w:cs="TH Sarabun New"/>
          <w:cs/>
        </w:rPr>
        <w:t xml:space="preserve"> โดยแผนภาพคลาสของระบบสามารถแสดงดังรูปที่ </w:t>
      </w:r>
      <w:r w:rsidR="0014235A" w:rsidRPr="004409A2">
        <w:rPr>
          <w:rFonts w:ascii="TH Sarabun New" w:hAnsi="TH Sarabun New" w:cs="TH Sarabun New"/>
        </w:rPr>
        <w:t>4.4</w:t>
      </w:r>
    </w:p>
    <w:p w:rsidR="00FA6F34" w:rsidRPr="004409A2" w:rsidRDefault="003F2DD4" w:rsidP="003F2DD4">
      <w:pPr>
        <w:keepNext/>
        <w:spacing w:before="120"/>
        <w:jc w:val="center"/>
      </w:pPr>
      <w:r w:rsidRPr="00F566C1">
        <w:rPr>
          <w:rFonts w:ascii="TH Sarabun New" w:hAnsi="TH Sarabun New" w:cs="TH Sarabun New"/>
          <w:cs/>
        </w:rPr>
        <w:object w:dxaOrig="13542" w:dyaOrig="10846">
          <v:shape id="_x0000_i1030" type="#_x0000_t75" style="width:441pt;height:352.5pt" o:ole="">
            <v:imagedata r:id="rId23" o:title=""/>
          </v:shape>
          <o:OLEObject Type="Embed" ProgID="Visio.Drawing.11" ShapeID="_x0000_i1030" DrawAspect="Content" ObjectID="_1432026434" r:id="rId24"/>
        </w:object>
      </w:r>
      <w:bookmarkStart w:id="136" w:name="_Toc159958855"/>
      <w:bookmarkStart w:id="137" w:name="_Toc351374813"/>
      <w:r w:rsidR="00FA6F34" w:rsidRPr="003F2DD4">
        <w:rPr>
          <w:rStyle w:val="sompicture0"/>
          <w:cs/>
        </w:rPr>
        <w:t xml:space="preserve">รูปที่ </w:t>
      </w:r>
      <w:r w:rsidR="00FA6F34" w:rsidRPr="003F2DD4">
        <w:rPr>
          <w:rStyle w:val="sompicture0"/>
        </w:rPr>
        <w:t>4.</w:t>
      </w:r>
      <w:r w:rsidR="0069636B" w:rsidRPr="003F2DD4">
        <w:rPr>
          <w:rStyle w:val="sompicture0"/>
        </w:rPr>
        <w:t>4</w:t>
      </w:r>
      <w:r w:rsidR="00FA6F34" w:rsidRPr="003F2DD4">
        <w:rPr>
          <w:rStyle w:val="sompicture0"/>
        </w:rPr>
        <w:t xml:space="preserve"> </w:t>
      </w:r>
      <w:r w:rsidR="00FA6F34" w:rsidRPr="003F2DD4">
        <w:rPr>
          <w:rStyle w:val="sompicture0"/>
          <w:cs/>
        </w:rPr>
        <w:t>แผนภาพคลาสของระบบ</w:t>
      </w:r>
      <w:bookmarkEnd w:id="136"/>
      <w:r w:rsidR="0069636B" w:rsidRPr="003F2DD4">
        <w:rPr>
          <w:rStyle w:val="sompicture0"/>
          <w:cs/>
        </w:rPr>
        <w:t>สมุดอัตราพัสดุประจำเรือ</w:t>
      </w:r>
      <w:bookmarkEnd w:id="137"/>
    </w:p>
    <w:p w:rsidR="00FE4581" w:rsidRPr="004409A2" w:rsidRDefault="00757419" w:rsidP="0069636B">
      <w:pPr>
        <w:ind w:firstLine="902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จากรูปที่ </w:t>
      </w:r>
      <w:r w:rsidR="0069636B" w:rsidRPr="004409A2">
        <w:rPr>
          <w:rFonts w:ascii="TH Sarabun New" w:hAnsi="TH Sarabun New" w:cs="TH Sarabun New"/>
        </w:rPr>
        <w:t>4.4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แผนภาพคลาสของระบบ</w:t>
      </w:r>
      <w:r w:rsidR="00FE4581" w:rsidRPr="004409A2">
        <w:rPr>
          <w:rFonts w:ascii="TH Sarabun New" w:hAnsi="TH Sarabun New" w:cs="TH Sarabun New"/>
          <w:spacing w:val="4"/>
          <w:cs/>
        </w:rPr>
        <w:t xml:space="preserve">ประกอบไปด้วยคลาสทั้งหมด </w:t>
      </w:r>
      <w:r w:rsidR="0069636B" w:rsidRPr="004409A2">
        <w:rPr>
          <w:rFonts w:ascii="TH Sarabun New" w:hAnsi="TH Sarabun New" w:cs="TH Sarabun New"/>
          <w:spacing w:val="4"/>
        </w:rPr>
        <w:t>20</w:t>
      </w:r>
      <w:r w:rsidR="00FE4581" w:rsidRPr="004409A2">
        <w:rPr>
          <w:rFonts w:ascii="TH Sarabun New" w:hAnsi="TH Sarabun New" w:cs="TH Sarabun New"/>
          <w:spacing w:val="4"/>
        </w:rPr>
        <w:t xml:space="preserve"> </w:t>
      </w:r>
      <w:r w:rsidR="00FE4581" w:rsidRPr="004409A2">
        <w:rPr>
          <w:rFonts w:ascii="TH Sarabun New" w:hAnsi="TH Sarabun New" w:cs="TH Sarabun New"/>
          <w:spacing w:val="4"/>
          <w:cs/>
        </w:rPr>
        <w:t>คลาส</w:t>
      </w:r>
      <w:r w:rsidR="00FE4581" w:rsidRPr="004409A2">
        <w:rPr>
          <w:rFonts w:ascii="TH Sarabun New" w:hAnsi="TH Sarabun New" w:cs="TH Sarabun New"/>
          <w:cs/>
        </w:rPr>
        <w:t xml:space="preserve"> และสามารถ</w:t>
      </w:r>
      <w:r w:rsidR="00FE4581" w:rsidRPr="004409A2">
        <w:rPr>
          <w:rFonts w:ascii="TH Sarabun New" w:hAnsi="TH Sarabun New" w:cs="TH Sarabun New"/>
          <w:spacing w:val="4"/>
          <w:cs/>
        </w:rPr>
        <w:t xml:space="preserve">แบ่งกลุ่มของคลาสตามหน้าที่การทำงานได้ทั้งหมด </w:t>
      </w:r>
      <w:r w:rsidR="003B69C1" w:rsidRPr="004409A2">
        <w:rPr>
          <w:rFonts w:ascii="TH Sarabun New" w:hAnsi="TH Sarabun New" w:cs="TH Sarabun New"/>
          <w:spacing w:val="4"/>
        </w:rPr>
        <w:t>3</w:t>
      </w:r>
      <w:r w:rsidR="00FE4581" w:rsidRPr="004409A2">
        <w:rPr>
          <w:rFonts w:ascii="TH Sarabun New" w:hAnsi="TH Sarabun New" w:cs="TH Sarabun New"/>
          <w:spacing w:val="4"/>
        </w:rPr>
        <w:t xml:space="preserve"> </w:t>
      </w:r>
      <w:r w:rsidR="00FE4581" w:rsidRPr="004409A2">
        <w:rPr>
          <w:rFonts w:ascii="TH Sarabun New" w:hAnsi="TH Sarabun New" w:cs="TH Sarabun New"/>
          <w:spacing w:val="4"/>
          <w:cs/>
        </w:rPr>
        <w:t>กลุ่มดังต่อไปนี้</w:t>
      </w:r>
    </w:p>
    <w:p w:rsidR="00FE4581" w:rsidRPr="004409A2" w:rsidRDefault="003B69C1" w:rsidP="00135512">
      <w:pPr>
        <w:pStyle w:val="a1"/>
        <w:numPr>
          <w:ilvl w:val="0"/>
          <w:numId w:val="62"/>
        </w:numPr>
        <w:tabs>
          <w:tab w:val="clear" w:pos="540"/>
          <w:tab w:val="left" w:pos="1260"/>
        </w:tabs>
        <w:spacing w:before="0"/>
        <w:ind w:left="0" w:firstLine="90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ลุ่ม</w:t>
      </w:r>
      <w:r w:rsidR="00FE4581" w:rsidRPr="004409A2">
        <w:rPr>
          <w:rFonts w:ascii="TH Sarabun New" w:hAnsi="TH Sarabun New" w:cs="TH Sarabun New"/>
          <w:cs/>
        </w:rPr>
        <w:t>การจัดการ</w:t>
      </w:r>
      <w:r w:rsidRPr="004409A2">
        <w:rPr>
          <w:rFonts w:ascii="TH Sarabun New" w:hAnsi="TH Sarabun New" w:cs="TH Sarabun New"/>
          <w:cs/>
        </w:rPr>
        <w:t>ข้อมูลเรือและส่วนประกอบของเรือ</w:t>
      </w:r>
      <w:r w:rsidR="00FE4581" w:rsidRPr="004409A2">
        <w:rPr>
          <w:rFonts w:ascii="TH Sarabun New" w:hAnsi="TH Sarabun New" w:cs="TH Sarabun New"/>
        </w:rPr>
        <w:t xml:space="preserve"> </w:t>
      </w:r>
      <w:r w:rsidR="00FE4581" w:rsidRPr="004409A2">
        <w:rPr>
          <w:rFonts w:ascii="TH Sarabun New" w:hAnsi="TH Sarabun New" w:cs="TH Sarabun New"/>
          <w:cs/>
        </w:rPr>
        <w:t xml:space="preserve">โดยประกอบด้วยคลาสทั้งหมด </w:t>
      </w:r>
      <w:r w:rsidR="00072696" w:rsidRPr="004409A2">
        <w:rPr>
          <w:rFonts w:ascii="TH Sarabun New" w:hAnsi="TH Sarabun New" w:cs="TH Sarabun New"/>
        </w:rPr>
        <w:t>9</w:t>
      </w:r>
      <w:r w:rsidR="00FE4581" w:rsidRPr="004409A2">
        <w:rPr>
          <w:rFonts w:ascii="TH Sarabun New" w:hAnsi="TH Sarabun New" w:cs="TH Sarabun New"/>
        </w:rPr>
        <w:t xml:space="preserve"> </w:t>
      </w:r>
      <w:r w:rsidR="00FE4581" w:rsidRPr="004409A2">
        <w:rPr>
          <w:rFonts w:ascii="TH Sarabun New" w:hAnsi="TH Sarabun New" w:cs="TH Sarabun New"/>
          <w:cs/>
        </w:rPr>
        <w:t>คลาส ดังต่อไปนี้</w:t>
      </w:r>
    </w:p>
    <w:p w:rsidR="00FE4581" w:rsidRPr="004409A2" w:rsidRDefault="00FE4581" w:rsidP="00135512">
      <w:pPr>
        <w:pStyle w:val="a1"/>
        <w:numPr>
          <w:ilvl w:val="0"/>
          <w:numId w:val="63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</w:t>
      </w:r>
      <w:r w:rsidR="003B69C1" w:rsidRPr="004409A2">
        <w:rPr>
          <w:rFonts w:ascii="TH Sarabun New" w:hAnsi="TH Sarabun New" w:cs="TH Sarabun New"/>
          <w:cs/>
        </w:rPr>
        <w:t>เรือ</w:t>
      </w:r>
      <w:r w:rsidR="003B69C1" w:rsidRPr="004409A2">
        <w:rPr>
          <w:rFonts w:ascii="TH Sarabun New" w:hAnsi="TH Sarabun New" w:cs="TH Sarabun New"/>
        </w:rPr>
        <w:t xml:space="preserve"> (Ship)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มีหน้าที่จัดการ</w:t>
      </w:r>
      <w:r w:rsidR="003B69C1" w:rsidRPr="004409A2">
        <w:rPr>
          <w:rFonts w:ascii="TH Sarabun New" w:hAnsi="TH Sarabun New" w:cs="TH Sarabun New"/>
          <w:cs/>
        </w:rPr>
        <w:t xml:space="preserve">เพิ่ม </w:t>
      </w:r>
      <w:r w:rsidRPr="004409A2">
        <w:rPr>
          <w:rFonts w:ascii="TH Sarabun New" w:hAnsi="TH Sarabun New" w:cs="TH Sarabun New"/>
          <w:cs/>
        </w:rPr>
        <w:t>ปรับปรุง</w:t>
      </w:r>
      <w:r w:rsidR="003B69C1" w:rsidRPr="004409A2">
        <w:rPr>
          <w:rFonts w:ascii="TH Sarabun New" w:hAnsi="TH Sarabun New" w:cs="TH Sarabun New"/>
          <w:cs/>
        </w:rPr>
        <w:t xml:space="preserve"> ลบและแสดง</w:t>
      </w:r>
      <w:r w:rsidRPr="004409A2">
        <w:rPr>
          <w:rFonts w:ascii="TH Sarabun New" w:hAnsi="TH Sarabun New" w:cs="TH Sarabun New"/>
          <w:cs/>
        </w:rPr>
        <w:t>ข้อมูล</w:t>
      </w:r>
      <w:r w:rsidR="003B69C1" w:rsidRPr="004409A2">
        <w:rPr>
          <w:rFonts w:ascii="TH Sarabun New" w:hAnsi="TH Sarabun New" w:cs="TH Sarabun New"/>
          <w:cs/>
        </w:rPr>
        <w:t>เรือในกองทัพเรือ</w:t>
      </w:r>
    </w:p>
    <w:p w:rsidR="00FE4581" w:rsidRPr="004409A2" w:rsidRDefault="00FE4581" w:rsidP="00135512">
      <w:pPr>
        <w:pStyle w:val="a1"/>
        <w:numPr>
          <w:ilvl w:val="0"/>
          <w:numId w:val="63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</w:t>
      </w:r>
      <w:r w:rsidR="00072696" w:rsidRPr="004409A2">
        <w:rPr>
          <w:rFonts w:ascii="TH Sarabun New" w:hAnsi="TH Sarabun New" w:cs="TH Sarabun New"/>
          <w:cs/>
        </w:rPr>
        <w:t>รายละเอียดของ</w:t>
      </w:r>
      <w:r w:rsidR="003B69C1" w:rsidRPr="004409A2">
        <w:rPr>
          <w:rFonts w:ascii="TH Sarabun New" w:hAnsi="TH Sarabun New" w:cs="TH Sarabun New"/>
          <w:cs/>
        </w:rPr>
        <w:t>ยุทโธปกรณ์ (</w:t>
      </w:r>
      <w:r w:rsidR="003B69C1" w:rsidRPr="004409A2">
        <w:rPr>
          <w:rFonts w:ascii="TH Sarabun New" w:hAnsi="TH Sarabun New" w:cs="TH Sarabun New"/>
        </w:rPr>
        <w:t>EquipmentInfo</w:t>
      </w:r>
      <w:r w:rsidR="003B69C1" w:rsidRPr="004409A2">
        <w:rPr>
          <w:rFonts w:ascii="TH Sarabun New" w:hAnsi="TH Sarabun New" w:cs="TH Sarabun New"/>
          <w:cs/>
        </w:rPr>
        <w:t xml:space="preserve">) </w:t>
      </w:r>
      <w:r w:rsidRPr="004409A2">
        <w:rPr>
          <w:rFonts w:ascii="TH Sarabun New" w:hAnsi="TH Sarabun New" w:cs="TH Sarabun New"/>
          <w:cs/>
        </w:rPr>
        <w:t>มีหน้าที่จัดการ</w:t>
      </w:r>
      <w:r w:rsidR="00506DB4" w:rsidRPr="004409A2">
        <w:rPr>
          <w:rFonts w:ascii="TH Sarabun New" w:hAnsi="TH Sarabun New" w:cs="TH Sarabun New"/>
          <w:cs/>
        </w:rPr>
        <w:t xml:space="preserve">เพิ่ม </w:t>
      </w:r>
      <w:r w:rsidRPr="004409A2">
        <w:rPr>
          <w:rFonts w:ascii="TH Sarabun New" w:hAnsi="TH Sarabun New" w:cs="TH Sarabun New"/>
          <w:cs/>
        </w:rPr>
        <w:t>ปรับปรุง</w:t>
      </w:r>
      <w:r w:rsidR="00506DB4" w:rsidRPr="004409A2">
        <w:rPr>
          <w:rFonts w:ascii="TH Sarabun New" w:hAnsi="TH Sarabun New" w:cs="TH Sarabun New"/>
          <w:cs/>
        </w:rPr>
        <w:t xml:space="preserve"> ลบ</w:t>
      </w:r>
      <w:r w:rsidRPr="004409A2">
        <w:rPr>
          <w:rFonts w:ascii="TH Sarabun New" w:hAnsi="TH Sarabun New" w:cs="TH Sarabun New"/>
          <w:cs/>
        </w:rPr>
        <w:t>และแสดงข้อมูล</w:t>
      </w:r>
      <w:r w:rsidR="00506DB4" w:rsidRPr="004409A2">
        <w:rPr>
          <w:rFonts w:ascii="TH Sarabun New" w:hAnsi="TH Sarabun New" w:cs="TH Sarabun New"/>
          <w:cs/>
        </w:rPr>
        <w:t>ยุทโธปกรณ์</w:t>
      </w:r>
      <w:r w:rsidRPr="004409A2">
        <w:rPr>
          <w:rFonts w:ascii="TH Sarabun New" w:hAnsi="TH Sarabun New" w:cs="TH Sarabun New"/>
        </w:rPr>
        <w:t xml:space="preserve"> </w:t>
      </w:r>
    </w:p>
    <w:p w:rsidR="00FE4581" w:rsidRPr="004409A2" w:rsidRDefault="00FE4581" w:rsidP="00135512">
      <w:pPr>
        <w:pStyle w:val="a1"/>
        <w:numPr>
          <w:ilvl w:val="0"/>
          <w:numId w:val="63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</w:t>
      </w:r>
      <w:r w:rsidR="00506DB4" w:rsidRPr="004409A2">
        <w:rPr>
          <w:rFonts w:ascii="TH Sarabun New" w:hAnsi="TH Sarabun New" w:cs="TH Sarabun New"/>
          <w:cs/>
        </w:rPr>
        <w:t xml:space="preserve">อัตรารายการชิ้นส่วนยุทโธปกรณ์ </w:t>
      </w:r>
      <w:r w:rsidR="00506DB4" w:rsidRPr="004409A2">
        <w:rPr>
          <w:rFonts w:ascii="TH Sarabun New" w:hAnsi="TH Sarabun New" w:cs="TH Sarabun New"/>
        </w:rPr>
        <w:t xml:space="preserve">(APL) </w:t>
      </w:r>
      <w:r w:rsidRPr="004409A2">
        <w:rPr>
          <w:rFonts w:ascii="TH Sarabun New" w:hAnsi="TH Sarabun New" w:cs="TH Sarabun New"/>
          <w:cs/>
        </w:rPr>
        <w:t>มีหน้าที่</w:t>
      </w:r>
      <w:r w:rsidR="00506DB4" w:rsidRPr="004409A2">
        <w:rPr>
          <w:rFonts w:ascii="TH Sarabun New" w:hAnsi="TH Sarabun New" w:cs="TH Sarabun New"/>
          <w:cs/>
        </w:rPr>
        <w:t>ในการกำหนดอัตรารายการยุทโธปกรณ์ให้กับเรือแต่ละลำในกองทัพเรือ</w:t>
      </w:r>
    </w:p>
    <w:p w:rsidR="00FE4581" w:rsidRPr="004409A2" w:rsidRDefault="00FE4581" w:rsidP="00135512">
      <w:pPr>
        <w:pStyle w:val="a1"/>
        <w:numPr>
          <w:ilvl w:val="0"/>
          <w:numId w:val="63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</w:t>
      </w:r>
      <w:r w:rsidR="00506DB4" w:rsidRPr="004409A2">
        <w:rPr>
          <w:rFonts w:ascii="TH Sarabun New" w:hAnsi="TH Sarabun New" w:cs="TH Sarabun New"/>
          <w:cs/>
        </w:rPr>
        <w:t>แผนการซ่อมบำรุงยุทโธปกรณ์</w:t>
      </w:r>
      <w:r w:rsidR="00506DB4" w:rsidRPr="004409A2">
        <w:rPr>
          <w:rFonts w:ascii="TH Sarabun New" w:hAnsi="TH Sarabun New" w:cs="TH Sarabun New"/>
        </w:rPr>
        <w:t xml:space="preserve"> </w:t>
      </w:r>
      <w:r w:rsidR="00506DB4" w:rsidRPr="004409A2">
        <w:rPr>
          <w:rFonts w:ascii="TH Sarabun New" w:hAnsi="TH Sarabun New" w:cs="TH Sarabun New"/>
          <w:cs/>
        </w:rPr>
        <w:t>(</w:t>
      </w:r>
      <w:r w:rsidR="00506DB4" w:rsidRPr="004409A2">
        <w:rPr>
          <w:rFonts w:ascii="TH Sarabun New" w:hAnsi="TH Sarabun New" w:cs="TH Sarabun New"/>
        </w:rPr>
        <w:t>Maintenance</w:t>
      </w:r>
      <w:r w:rsidR="00506DB4" w:rsidRPr="004409A2">
        <w:rPr>
          <w:rFonts w:ascii="TH Sarabun New" w:hAnsi="TH Sarabun New" w:cs="TH Sarabun New"/>
          <w:cs/>
        </w:rPr>
        <w:t>)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มีหน้าที่</w:t>
      </w:r>
      <w:r w:rsidR="00506DB4" w:rsidRPr="004409A2">
        <w:rPr>
          <w:rFonts w:ascii="TH Sarabun New" w:hAnsi="TH Sarabun New" w:cs="TH Sarabun New"/>
          <w:cs/>
        </w:rPr>
        <w:t>กำหนดแผนการซ่อมบำรุงตลอดอายุขัยยุทโธปกรณ์</w:t>
      </w:r>
    </w:p>
    <w:p w:rsidR="006067FE" w:rsidRPr="004409A2" w:rsidRDefault="006067FE" w:rsidP="00135512">
      <w:pPr>
        <w:pStyle w:val="a1"/>
        <w:numPr>
          <w:ilvl w:val="0"/>
          <w:numId w:val="63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วงรอบการซ่อมบำรุง (</w:t>
      </w:r>
      <w:r w:rsidRPr="004409A2">
        <w:rPr>
          <w:rFonts w:ascii="TH Sarabun New" w:hAnsi="TH Sarabun New" w:cs="TH Sarabun New"/>
        </w:rPr>
        <w:t>PmsSchedule</w:t>
      </w:r>
      <w:r w:rsidRPr="004409A2">
        <w:rPr>
          <w:rFonts w:ascii="TH Sarabun New" w:hAnsi="TH Sarabun New" w:cs="TH Sarabun New"/>
          <w:cs/>
        </w:rPr>
        <w:t>)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มีหน้าที่กำหนดวงรอบของการซ่อมบำรุงยุทโธปกรณ์ให้กับแผนการซ่อมบำรุง ซึ่งมีหน่วยเป็น วัน สัปดาห์ เดือนหรือปี</w:t>
      </w:r>
    </w:p>
    <w:p w:rsidR="00506DB4" w:rsidRPr="004409A2" w:rsidRDefault="00506DB4" w:rsidP="00135512">
      <w:pPr>
        <w:pStyle w:val="a1"/>
        <w:numPr>
          <w:ilvl w:val="0"/>
          <w:numId w:val="63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 xml:space="preserve">คลาสอัตรารายการชิ้นส่วนซ่อม </w:t>
      </w:r>
      <w:r w:rsidRPr="004409A2">
        <w:rPr>
          <w:rFonts w:ascii="TH Sarabun New" w:hAnsi="TH Sarabun New" w:cs="TH Sarabun New"/>
        </w:rPr>
        <w:t xml:space="preserve">(SpareItem) </w:t>
      </w:r>
      <w:r w:rsidRPr="004409A2">
        <w:rPr>
          <w:rFonts w:ascii="TH Sarabun New" w:hAnsi="TH Sarabun New" w:cs="TH Sarabun New"/>
          <w:cs/>
        </w:rPr>
        <w:t>มีหน้าที่กำหนดรายการชิ้นส่วนซ่อม</w:t>
      </w:r>
      <w:r w:rsidR="006067FE" w:rsidRPr="004409A2">
        <w:rPr>
          <w:rFonts w:ascii="TH Sarabun New" w:hAnsi="TH Sarabun New" w:cs="TH Sarabun New"/>
          <w:cs/>
        </w:rPr>
        <w:t>ที่ต้องใช้ในการซ่อมบำรุงยุทโปกรณ์ให้กับแผนการซ่อมบำรุง</w:t>
      </w:r>
    </w:p>
    <w:p w:rsidR="006067FE" w:rsidRPr="004409A2" w:rsidRDefault="006067FE" w:rsidP="00135512">
      <w:pPr>
        <w:pStyle w:val="a1"/>
        <w:numPr>
          <w:ilvl w:val="0"/>
          <w:numId w:val="63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คู่มือการซ่อมบำรุง (</w:t>
      </w:r>
      <w:r w:rsidRPr="004409A2">
        <w:rPr>
          <w:rFonts w:ascii="TH Sarabun New" w:hAnsi="TH Sarabun New" w:cs="TH Sarabun New"/>
        </w:rPr>
        <w:t>Manual</w:t>
      </w:r>
      <w:r w:rsidRPr="004409A2">
        <w:rPr>
          <w:rFonts w:ascii="TH Sarabun New" w:hAnsi="TH Sarabun New" w:cs="TH Sarabun New"/>
          <w:cs/>
        </w:rPr>
        <w:t>) มีหน้าที่กำหนดวิธีการ</w:t>
      </w:r>
      <w:r w:rsidR="00335FF1" w:rsidRPr="004409A2">
        <w:rPr>
          <w:rFonts w:ascii="TH Sarabun New" w:hAnsi="TH Sarabun New" w:cs="TH Sarabun New"/>
          <w:cs/>
        </w:rPr>
        <w:t>และรายละเอียดในการซ่อม</w:t>
      </w:r>
      <w:r w:rsidRPr="004409A2">
        <w:rPr>
          <w:rFonts w:ascii="TH Sarabun New" w:hAnsi="TH Sarabun New" w:cs="TH Sarabun New"/>
          <w:cs/>
        </w:rPr>
        <w:t>บำรุงยุทโธกรณ์</w:t>
      </w:r>
    </w:p>
    <w:p w:rsidR="00335FF1" w:rsidRPr="004409A2" w:rsidRDefault="00335FF1" w:rsidP="00135512">
      <w:pPr>
        <w:pStyle w:val="a1"/>
        <w:numPr>
          <w:ilvl w:val="0"/>
          <w:numId w:val="63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คลาสพัสดุคงคลัง </w:t>
      </w:r>
      <w:r w:rsidRPr="004409A2">
        <w:rPr>
          <w:rFonts w:ascii="TH Sarabun New" w:hAnsi="TH Sarabun New" w:cs="TH Sarabun New"/>
        </w:rPr>
        <w:t xml:space="preserve">(Inventory) </w:t>
      </w:r>
      <w:r w:rsidRPr="004409A2">
        <w:rPr>
          <w:rFonts w:ascii="TH Sarabun New" w:hAnsi="TH Sarabun New" w:cs="TH Sarabun New"/>
          <w:cs/>
        </w:rPr>
        <w:t>มีหน้าที่ในการแสดงรายการพัสดุที่มีอยู่ในเรือแต่ละลำในกองทัพเรือ</w:t>
      </w:r>
    </w:p>
    <w:p w:rsidR="00072696" w:rsidRPr="004409A2" w:rsidRDefault="00072696" w:rsidP="00135512">
      <w:pPr>
        <w:pStyle w:val="a1"/>
        <w:numPr>
          <w:ilvl w:val="0"/>
          <w:numId w:val="63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รายละเอียดของชิ้นส่วนซ่อม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(</w:t>
      </w:r>
      <w:r w:rsidRPr="004409A2">
        <w:rPr>
          <w:rFonts w:ascii="TH Sarabun New" w:hAnsi="TH Sarabun New" w:cs="TH Sarabun New"/>
        </w:rPr>
        <w:t>SpareInfo</w:t>
      </w:r>
      <w:r w:rsidRPr="004409A2">
        <w:rPr>
          <w:rFonts w:ascii="TH Sarabun New" w:hAnsi="TH Sarabun New" w:cs="TH Sarabun New"/>
          <w:cs/>
        </w:rPr>
        <w:t>)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มีหน้าที่จัดการเพิ่ม ปรับปรุง ลบและแสดงข้อมูลชิ้นส่วนซ่อม</w:t>
      </w:r>
    </w:p>
    <w:p w:rsidR="00FE4581" w:rsidRPr="004409A2" w:rsidRDefault="00FE4581" w:rsidP="00135512">
      <w:pPr>
        <w:pStyle w:val="a1"/>
        <w:numPr>
          <w:ilvl w:val="0"/>
          <w:numId w:val="62"/>
        </w:numPr>
        <w:tabs>
          <w:tab w:val="clear" w:pos="540"/>
          <w:tab w:val="left" w:pos="1260"/>
        </w:tabs>
        <w:spacing w:before="0"/>
        <w:ind w:left="0" w:firstLine="90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spacing w:val="4"/>
          <w:cs/>
        </w:rPr>
        <w:t>กลุ่ม</w:t>
      </w:r>
      <w:r w:rsidR="0054423F" w:rsidRPr="004409A2">
        <w:rPr>
          <w:rFonts w:ascii="TH Sarabun New" w:hAnsi="TH Sarabun New" w:cs="TH Sarabun New"/>
          <w:cs/>
        </w:rPr>
        <w:t>การปฏิบัติงานการซ่อมบำรุง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มีหน้าที่จัดการข้อมูลที่เกี่ยวข้องกับการ</w:t>
      </w:r>
      <w:r w:rsidR="0054423F" w:rsidRPr="004409A2">
        <w:rPr>
          <w:rFonts w:ascii="TH Sarabun New" w:hAnsi="TH Sarabun New" w:cs="TH Sarabun New"/>
          <w:cs/>
        </w:rPr>
        <w:t>บันทึกผลการปฏิบัติงานการซ่อมบำรุงและจำนวนรายการชิ้นส่วนซ่อมที่ใช้จริงในการปฏิบัติงาน</w:t>
      </w:r>
      <w:r w:rsidR="00072696" w:rsidRPr="004409A2">
        <w:rPr>
          <w:rFonts w:ascii="TH Sarabun New" w:hAnsi="TH Sarabun New" w:cs="TH Sarabun New"/>
          <w:cs/>
        </w:rPr>
        <w:t>การซ่อมบำรุง</w:t>
      </w:r>
      <w:r w:rsidRPr="004409A2">
        <w:rPr>
          <w:rFonts w:ascii="TH Sarabun New" w:hAnsi="TH Sarabun New" w:cs="TH Sarabun New"/>
          <w:cs/>
        </w:rPr>
        <w:t xml:space="preserve"> โดยประกอบด้วยคลาสทั้งหมด </w:t>
      </w:r>
      <w:r w:rsidR="0084015B" w:rsidRPr="004409A2">
        <w:rPr>
          <w:rFonts w:ascii="TH Sarabun New" w:hAnsi="TH Sarabun New" w:cs="TH Sarabun New"/>
        </w:rPr>
        <w:t>7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คลาส ดังต่อไปนี้</w:t>
      </w:r>
    </w:p>
    <w:p w:rsidR="00FE4581" w:rsidRPr="004409A2" w:rsidRDefault="00FE4581" w:rsidP="00135512">
      <w:pPr>
        <w:pStyle w:val="a1"/>
        <w:numPr>
          <w:ilvl w:val="1"/>
          <w:numId w:val="62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bookmarkStart w:id="138" w:name="OLE_LINK9"/>
      <w:bookmarkStart w:id="139" w:name="OLE_LINK10"/>
      <w:r w:rsidRPr="004409A2">
        <w:rPr>
          <w:rFonts w:ascii="TH Sarabun New" w:hAnsi="TH Sarabun New" w:cs="TH Sarabun New"/>
          <w:cs/>
        </w:rPr>
        <w:t>คลาส</w:t>
      </w:r>
      <w:r w:rsidR="0084015B" w:rsidRPr="004409A2">
        <w:rPr>
          <w:rFonts w:ascii="TH Sarabun New" w:hAnsi="TH Sarabun New" w:cs="TH Sarabun New"/>
          <w:cs/>
        </w:rPr>
        <w:t>การปฏิบัติงานการซ่อมบำรุง</w:t>
      </w:r>
      <w:r w:rsidR="0084015B" w:rsidRPr="004409A2">
        <w:rPr>
          <w:rFonts w:ascii="TH Sarabun New" w:hAnsi="TH Sarabun New" w:cs="TH Sarabun New"/>
        </w:rPr>
        <w:t xml:space="preserve"> (RepairWork)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มีหน้าที่จัดการ</w:t>
      </w:r>
      <w:r w:rsidR="0084015B" w:rsidRPr="004409A2">
        <w:rPr>
          <w:rFonts w:ascii="TH Sarabun New" w:hAnsi="TH Sarabun New" w:cs="TH Sarabun New"/>
          <w:cs/>
        </w:rPr>
        <w:t>เพิ่ม ปรับปรุง ลบ และแสดง</w:t>
      </w:r>
      <w:r w:rsidRPr="004409A2">
        <w:rPr>
          <w:rFonts w:ascii="TH Sarabun New" w:hAnsi="TH Sarabun New" w:cs="TH Sarabun New"/>
          <w:cs/>
        </w:rPr>
        <w:t>ข้อมูล</w:t>
      </w:r>
      <w:r w:rsidR="0084015B" w:rsidRPr="004409A2">
        <w:rPr>
          <w:rFonts w:ascii="TH Sarabun New" w:hAnsi="TH Sarabun New" w:cs="TH Sarabun New"/>
          <w:cs/>
        </w:rPr>
        <w:t>ผลการปฏิบัติงานการซ่อมบำรุง</w:t>
      </w:r>
    </w:p>
    <w:p w:rsidR="00D606CE" w:rsidRPr="004409A2" w:rsidRDefault="00D606CE" w:rsidP="00135512">
      <w:pPr>
        <w:pStyle w:val="a1"/>
        <w:numPr>
          <w:ilvl w:val="1"/>
          <w:numId w:val="62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คลาสรายการชิ้นส่วนซ่อมที่ใช้ </w:t>
      </w:r>
      <w:r w:rsidRPr="004409A2">
        <w:rPr>
          <w:rFonts w:ascii="TH Sarabun New" w:hAnsi="TH Sarabun New" w:cs="TH Sarabun New"/>
        </w:rPr>
        <w:t xml:space="preserve">(RepairItem) </w:t>
      </w:r>
      <w:r w:rsidR="00C12C8C" w:rsidRPr="004409A2">
        <w:rPr>
          <w:rFonts w:ascii="TH Sarabun New" w:hAnsi="TH Sarabun New" w:cs="TH Sarabun New"/>
          <w:cs/>
        </w:rPr>
        <w:t>มีหน้าที่จัด</w:t>
      </w:r>
      <w:r w:rsidRPr="004409A2">
        <w:rPr>
          <w:rFonts w:ascii="TH Sarabun New" w:hAnsi="TH Sarabun New" w:cs="TH Sarabun New"/>
          <w:cs/>
        </w:rPr>
        <w:t>การเพิ่ม ปรับปรุง ลบ และแสดงข้อมูลชิ้นส่วนซ่อมที่ใช้จริงในการปฏิบัติงานการซ่อมบำรุง</w:t>
      </w:r>
    </w:p>
    <w:p w:rsidR="00FE4581" w:rsidRPr="004409A2" w:rsidRDefault="00FE4581" w:rsidP="00135512">
      <w:pPr>
        <w:pStyle w:val="a1"/>
        <w:numPr>
          <w:ilvl w:val="1"/>
          <w:numId w:val="62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</w:t>
      </w:r>
      <w:r w:rsidR="0084015B" w:rsidRPr="004409A2">
        <w:rPr>
          <w:rFonts w:ascii="TH Sarabun New" w:hAnsi="TH Sarabun New" w:cs="TH Sarabun New"/>
          <w:cs/>
        </w:rPr>
        <w:t>ลักษณะการซ่อมบำรุง</w:t>
      </w:r>
      <w:r w:rsidR="00D606CE" w:rsidRPr="004409A2">
        <w:rPr>
          <w:rFonts w:ascii="TH Sarabun New" w:hAnsi="TH Sarabun New" w:cs="TH Sarabun New"/>
          <w:cs/>
        </w:rPr>
        <w:t xml:space="preserve"> (</w:t>
      </w:r>
      <w:r w:rsidR="00D606CE" w:rsidRPr="004409A2">
        <w:rPr>
          <w:rFonts w:ascii="TH Sarabun New" w:hAnsi="TH Sarabun New" w:cs="TH Sarabun New"/>
        </w:rPr>
        <w:t>MaintainType</w:t>
      </w:r>
      <w:r w:rsidR="00D606CE" w:rsidRPr="004409A2">
        <w:rPr>
          <w:rFonts w:ascii="TH Sarabun New" w:hAnsi="TH Sarabun New" w:cs="TH Sarabun New"/>
          <w:cs/>
        </w:rPr>
        <w:t>)</w:t>
      </w:r>
      <w:r w:rsidR="0084015B"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>มีหน้าที่</w:t>
      </w:r>
      <w:r w:rsidR="0084015B" w:rsidRPr="004409A2">
        <w:rPr>
          <w:rFonts w:ascii="TH Sarabun New" w:hAnsi="TH Sarabun New" w:cs="TH Sarabun New"/>
          <w:cs/>
        </w:rPr>
        <w:t>แสดงลักษณะของการปฏิบัติงาน</w:t>
      </w:r>
      <w:r w:rsidR="00D606CE" w:rsidRPr="004409A2">
        <w:rPr>
          <w:rFonts w:ascii="TH Sarabun New" w:hAnsi="TH Sarabun New" w:cs="TH Sarabun New"/>
          <w:cs/>
        </w:rPr>
        <w:t>การซ่อมบำรุง</w:t>
      </w:r>
    </w:p>
    <w:p w:rsidR="00FE4581" w:rsidRPr="004409A2" w:rsidRDefault="00FE4581" w:rsidP="00135512">
      <w:pPr>
        <w:pStyle w:val="a1"/>
        <w:numPr>
          <w:ilvl w:val="1"/>
          <w:numId w:val="62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</w:t>
      </w:r>
      <w:r w:rsidR="00D606CE" w:rsidRPr="004409A2">
        <w:rPr>
          <w:rFonts w:ascii="TH Sarabun New" w:hAnsi="TH Sarabun New" w:cs="TH Sarabun New"/>
          <w:cs/>
        </w:rPr>
        <w:t>ความจำเป็น (</w:t>
      </w:r>
      <w:r w:rsidR="00D606CE" w:rsidRPr="004409A2">
        <w:rPr>
          <w:rFonts w:ascii="TH Sarabun New" w:hAnsi="TH Sarabun New" w:cs="TH Sarabun New"/>
        </w:rPr>
        <w:t>NeccessityType</w:t>
      </w:r>
      <w:r w:rsidR="00D606CE" w:rsidRPr="004409A2">
        <w:rPr>
          <w:rFonts w:ascii="TH Sarabun New" w:hAnsi="TH Sarabun New" w:cs="TH Sarabun New"/>
          <w:cs/>
        </w:rPr>
        <w:t>)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มีหน้าที่</w:t>
      </w:r>
      <w:r w:rsidR="00D606CE" w:rsidRPr="004409A2">
        <w:rPr>
          <w:rFonts w:ascii="TH Sarabun New" w:hAnsi="TH Sarabun New" w:cs="TH Sarabun New"/>
          <w:cs/>
        </w:rPr>
        <w:t>แสดงความจำเป็นของการปฏิบัติงานการซ่อมบำรุง</w:t>
      </w:r>
    </w:p>
    <w:p w:rsidR="007C5138" w:rsidRPr="004409A2" w:rsidRDefault="00FE4581" w:rsidP="00135512">
      <w:pPr>
        <w:pStyle w:val="a1"/>
        <w:numPr>
          <w:ilvl w:val="1"/>
          <w:numId w:val="62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</w:t>
      </w:r>
      <w:r w:rsidR="00D606CE" w:rsidRPr="004409A2">
        <w:rPr>
          <w:rFonts w:ascii="TH Sarabun New" w:hAnsi="TH Sarabun New" w:cs="TH Sarabun New"/>
          <w:cs/>
        </w:rPr>
        <w:t xml:space="preserve">กำลังพล </w:t>
      </w:r>
      <w:r w:rsidR="00D606CE" w:rsidRPr="004409A2">
        <w:rPr>
          <w:rFonts w:ascii="TH Sarabun New" w:hAnsi="TH Sarabun New" w:cs="TH Sarabun New"/>
        </w:rPr>
        <w:t xml:space="preserve">(Person) </w:t>
      </w:r>
      <w:r w:rsidRPr="004409A2">
        <w:rPr>
          <w:rFonts w:ascii="TH Sarabun New" w:hAnsi="TH Sarabun New" w:cs="TH Sarabun New"/>
          <w:cs/>
        </w:rPr>
        <w:t>มีหน้าที่</w:t>
      </w:r>
      <w:r w:rsidR="00C12C8C" w:rsidRPr="004409A2">
        <w:rPr>
          <w:rFonts w:ascii="TH Sarabun New" w:hAnsi="TH Sarabun New" w:cs="TH Sarabun New"/>
          <w:cs/>
        </w:rPr>
        <w:t>จัดการ</w:t>
      </w:r>
      <w:r w:rsidR="00D606CE" w:rsidRPr="004409A2">
        <w:rPr>
          <w:rFonts w:ascii="TH Sarabun New" w:hAnsi="TH Sarabun New" w:cs="TH Sarabun New"/>
          <w:cs/>
        </w:rPr>
        <w:t xml:space="preserve">เพิ่ม </w:t>
      </w:r>
      <w:r w:rsidRPr="004409A2">
        <w:rPr>
          <w:rFonts w:ascii="TH Sarabun New" w:hAnsi="TH Sarabun New" w:cs="TH Sarabun New"/>
          <w:cs/>
        </w:rPr>
        <w:t>ปรับปรุง</w:t>
      </w:r>
      <w:r w:rsidR="00D606CE" w:rsidRPr="004409A2">
        <w:rPr>
          <w:rFonts w:ascii="TH Sarabun New" w:hAnsi="TH Sarabun New" w:cs="TH Sarabun New"/>
          <w:cs/>
        </w:rPr>
        <w:t xml:space="preserve"> ลบและแสดง</w:t>
      </w:r>
      <w:r w:rsidRPr="004409A2">
        <w:rPr>
          <w:rFonts w:ascii="TH Sarabun New" w:hAnsi="TH Sarabun New" w:cs="TH Sarabun New"/>
          <w:cs/>
        </w:rPr>
        <w:t>ข้อมูล</w:t>
      </w:r>
      <w:r w:rsidR="00D606CE" w:rsidRPr="004409A2">
        <w:rPr>
          <w:rFonts w:ascii="TH Sarabun New" w:hAnsi="TH Sarabun New" w:cs="TH Sarabun New"/>
          <w:cs/>
        </w:rPr>
        <w:t>ของกำลังพลในกองทัพเรือ</w:t>
      </w:r>
      <w:r w:rsidR="007C5138" w:rsidRPr="004409A2">
        <w:rPr>
          <w:rFonts w:ascii="TH Sarabun New" w:hAnsi="TH Sarabun New" w:cs="TH Sarabun New"/>
          <w:cs/>
        </w:rPr>
        <w:t xml:space="preserve"> ซึ่งจะมีบทบาที่แตกต่างกันตามหน่วยงาน</w:t>
      </w:r>
    </w:p>
    <w:p w:rsidR="007C5138" w:rsidRPr="004409A2" w:rsidRDefault="007C5138" w:rsidP="00135512">
      <w:pPr>
        <w:pStyle w:val="a1"/>
        <w:numPr>
          <w:ilvl w:val="1"/>
          <w:numId w:val="62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คลาสหน่วยงาน </w:t>
      </w:r>
      <w:r w:rsidRPr="004409A2">
        <w:rPr>
          <w:rFonts w:ascii="TH Sarabun New" w:hAnsi="TH Sarabun New" w:cs="TH Sarabun New"/>
        </w:rPr>
        <w:t xml:space="preserve">(Department) </w:t>
      </w:r>
      <w:r w:rsidRPr="004409A2">
        <w:rPr>
          <w:rFonts w:ascii="TH Sarabun New" w:hAnsi="TH Sarabun New" w:cs="TH Sarabun New"/>
          <w:cs/>
        </w:rPr>
        <w:t>มีหน้าที่</w:t>
      </w:r>
      <w:r w:rsidR="00C12C8C" w:rsidRPr="004409A2">
        <w:rPr>
          <w:rFonts w:ascii="TH Sarabun New" w:hAnsi="TH Sarabun New" w:cs="TH Sarabun New"/>
          <w:cs/>
        </w:rPr>
        <w:t>จัดการ</w:t>
      </w:r>
      <w:r w:rsidRPr="004409A2">
        <w:rPr>
          <w:rFonts w:ascii="TH Sarabun New" w:hAnsi="TH Sarabun New" w:cs="TH Sarabun New"/>
          <w:cs/>
        </w:rPr>
        <w:t>เพิ่ม ปรับปรุง ลบและแสดงข้อมูลของหน่วยงาน</w:t>
      </w:r>
    </w:p>
    <w:p w:rsidR="00FE4581" w:rsidRPr="004409A2" w:rsidRDefault="007C5138" w:rsidP="00135512">
      <w:pPr>
        <w:pStyle w:val="a1"/>
        <w:numPr>
          <w:ilvl w:val="1"/>
          <w:numId w:val="62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คลาสการเปลี่ยนแปลงหรือติดตั้งเพิ่มของยุทโธปกรณ์ </w:t>
      </w:r>
      <w:r w:rsidR="00FE4581" w:rsidRPr="004409A2">
        <w:rPr>
          <w:rFonts w:ascii="TH Sarabun New" w:hAnsi="TH Sarabun New" w:cs="TH Sarabun New"/>
          <w:cs/>
        </w:rPr>
        <w:t>มีหน้าที่จัดการ</w:t>
      </w:r>
      <w:r w:rsidRPr="004409A2">
        <w:rPr>
          <w:rFonts w:ascii="TH Sarabun New" w:hAnsi="TH Sarabun New" w:cs="TH Sarabun New"/>
          <w:cs/>
        </w:rPr>
        <w:t>เพิ่ม ปรับปรุง ลบ</w:t>
      </w:r>
      <w:r w:rsidR="00FE4581" w:rsidRPr="004409A2">
        <w:rPr>
          <w:rFonts w:ascii="TH Sarabun New" w:hAnsi="TH Sarabun New" w:cs="TH Sarabun New"/>
          <w:cs/>
        </w:rPr>
        <w:t>ข้อมูลของ</w:t>
      </w:r>
      <w:r w:rsidR="00C12C8C" w:rsidRPr="004409A2">
        <w:rPr>
          <w:rFonts w:ascii="TH Sarabun New" w:hAnsi="TH Sarabun New" w:cs="TH Sarabun New"/>
          <w:cs/>
        </w:rPr>
        <w:t>ยุทโธปกรณ์ที่เปลี่ยนแปลงหรือติดตั้งเพิ่ม</w:t>
      </w:r>
    </w:p>
    <w:bookmarkEnd w:id="138"/>
    <w:bookmarkEnd w:id="139"/>
    <w:p w:rsidR="00FE4581" w:rsidRPr="004409A2" w:rsidRDefault="008C47BD" w:rsidP="00135512">
      <w:pPr>
        <w:pStyle w:val="a1"/>
        <w:numPr>
          <w:ilvl w:val="0"/>
          <w:numId w:val="62"/>
        </w:numPr>
        <w:tabs>
          <w:tab w:val="clear" w:pos="540"/>
          <w:tab w:val="left" w:pos="1260"/>
        </w:tabs>
        <w:spacing w:before="0"/>
        <w:ind w:left="0" w:firstLine="90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กลุ่มการจัดการพัสดุในเรือ โดยประกอบด้วยคลาสทั้งหมด </w:t>
      </w:r>
      <w:r w:rsidRPr="004409A2">
        <w:rPr>
          <w:rFonts w:ascii="TH Sarabun New" w:hAnsi="TH Sarabun New" w:cs="TH Sarabun New"/>
        </w:rPr>
        <w:t xml:space="preserve">4 </w:t>
      </w:r>
      <w:r w:rsidRPr="004409A2">
        <w:rPr>
          <w:rFonts w:ascii="TH Sarabun New" w:hAnsi="TH Sarabun New" w:cs="TH Sarabun New"/>
          <w:cs/>
        </w:rPr>
        <w:t>คลาส ดังต่อไปนี้</w:t>
      </w:r>
    </w:p>
    <w:p w:rsidR="00FE4581" w:rsidRPr="004409A2" w:rsidRDefault="00FE4581" w:rsidP="00135512">
      <w:pPr>
        <w:pStyle w:val="a1"/>
        <w:numPr>
          <w:ilvl w:val="1"/>
          <w:numId w:val="62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</w:t>
      </w:r>
      <w:r w:rsidR="008C47BD" w:rsidRPr="004409A2">
        <w:rPr>
          <w:rFonts w:ascii="TH Sarabun New" w:hAnsi="TH Sarabun New" w:cs="TH Sarabun New"/>
          <w:cs/>
        </w:rPr>
        <w:t>รับพัสดุ</w:t>
      </w:r>
      <w:r w:rsidR="00C12C8C" w:rsidRPr="004409A2">
        <w:rPr>
          <w:rFonts w:ascii="TH Sarabun New" w:hAnsi="TH Sarabun New" w:cs="TH Sarabun New"/>
          <w:cs/>
        </w:rPr>
        <w:t xml:space="preserve"> </w:t>
      </w:r>
      <w:r w:rsidR="00C12C8C" w:rsidRPr="004409A2">
        <w:rPr>
          <w:rFonts w:ascii="TH Sarabun New" w:hAnsi="TH Sarabun New" w:cs="TH Sarabun New"/>
        </w:rPr>
        <w:t>(Receive)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มีหน้าที่</w:t>
      </w:r>
      <w:r w:rsidR="00C12C8C" w:rsidRPr="004409A2">
        <w:rPr>
          <w:rFonts w:ascii="TH Sarabun New" w:hAnsi="TH Sarabun New" w:cs="TH Sarabun New"/>
          <w:cs/>
        </w:rPr>
        <w:t>จัดการเพิ่ม</w:t>
      </w:r>
      <w:r w:rsidRPr="004409A2">
        <w:rPr>
          <w:rFonts w:ascii="TH Sarabun New" w:hAnsi="TH Sarabun New" w:cs="TH Sarabun New"/>
          <w:cs/>
        </w:rPr>
        <w:t>ข้อมูล</w:t>
      </w:r>
      <w:r w:rsidR="00C12C8C" w:rsidRPr="004409A2">
        <w:rPr>
          <w:rFonts w:ascii="TH Sarabun New" w:hAnsi="TH Sarabun New" w:cs="TH Sarabun New"/>
          <w:cs/>
        </w:rPr>
        <w:t>การรับพัสดุเข้าคลังในเรือ</w:t>
      </w:r>
    </w:p>
    <w:p w:rsidR="00FE4581" w:rsidRPr="004409A2" w:rsidRDefault="00FE4581" w:rsidP="00135512">
      <w:pPr>
        <w:pStyle w:val="a1"/>
        <w:numPr>
          <w:ilvl w:val="1"/>
          <w:numId w:val="62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</w:t>
      </w:r>
      <w:r w:rsidR="00A07ECF">
        <w:rPr>
          <w:rFonts w:ascii="TH Sarabun New" w:hAnsi="TH Sarabun New" w:cs="TH Sarabun New"/>
          <w:cs/>
        </w:rPr>
        <w:t>รายการ</w:t>
      </w:r>
      <w:r w:rsidR="00A07ECF">
        <w:rPr>
          <w:rFonts w:ascii="TH Sarabun New" w:hAnsi="TH Sarabun New" w:cs="TH Sarabun New" w:hint="cs"/>
          <w:cs/>
        </w:rPr>
        <w:t>รับ</w:t>
      </w:r>
      <w:r w:rsidR="00A07ECF">
        <w:rPr>
          <w:rFonts w:ascii="TH Sarabun New" w:hAnsi="TH Sarabun New" w:cs="TH Sarabun New"/>
          <w:cs/>
        </w:rPr>
        <w:t>พัสดุ</w:t>
      </w:r>
      <w:r w:rsidR="00C12C8C" w:rsidRPr="004409A2">
        <w:rPr>
          <w:rFonts w:ascii="TH Sarabun New" w:hAnsi="TH Sarabun New" w:cs="TH Sarabun New"/>
          <w:cs/>
        </w:rPr>
        <w:t xml:space="preserve"> (</w:t>
      </w:r>
      <w:r w:rsidR="00C12C8C" w:rsidRPr="004409A2">
        <w:rPr>
          <w:rFonts w:ascii="TH Sarabun New" w:hAnsi="TH Sarabun New" w:cs="TH Sarabun New"/>
        </w:rPr>
        <w:t>ReceiveItem</w:t>
      </w:r>
      <w:r w:rsidR="00C12C8C" w:rsidRPr="004409A2">
        <w:rPr>
          <w:rFonts w:ascii="TH Sarabun New" w:hAnsi="TH Sarabun New" w:cs="TH Sarabun New"/>
          <w:cs/>
        </w:rPr>
        <w:t xml:space="preserve">) </w:t>
      </w:r>
      <w:r w:rsidRPr="004409A2">
        <w:rPr>
          <w:rFonts w:ascii="TH Sarabun New" w:hAnsi="TH Sarabun New" w:cs="TH Sarabun New"/>
          <w:cs/>
        </w:rPr>
        <w:t>มีหน้าที่</w:t>
      </w:r>
      <w:r w:rsidR="00A07ECF">
        <w:rPr>
          <w:rFonts w:ascii="TH Sarabun New" w:hAnsi="TH Sarabun New" w:cs="TH Sarabun New"/>
          <w:cs/>
        </w:rPr>
        <w:t>เพิ่มรายการ</w:t>
      </w:r>
      <w:r w:rsidR="00A07ECF">
        <w:rPr>
          <w:rFonts w:ascii="TH Sarabun New" w:hAnsi="TH Sarabun New" w:cs="TH Sarabun New" w:hint="cs"/>
          <w:cs/>
        </w:rPr>
        <w:t>รับ</w:t>
      </w:r>
      <w:r w:rsidR="00A07ECF">
        <w:rPr>
          <w:rFonts w:ascii="TH Sarabun New" w:hAnsi="TH Sarabun New" w:cs="TH Sarabun New"/>
          <w:cs/>
        </w:rPr>
        <w:t>พัสดุ</w:t>
      </w:r>
      <w:r w:rsidR="00C12C8C" w:rsidRPr="004409A2">
        <w:rPr>
          <w:rFonts w:ascii="TH Sarabun New" w:hAnsi="TH Sarabun New" w:cs="TH Sarabun New"/>
          <w:cs/>
        </w:rPr>
        <w:t>เข้าคลังในเรือ</w:t>
      </w:r>
    </w:p>
    <w:p w:rsidR="00C12C8C" w:rsidRPr="004409A2" w:rsidRDefault="00C12C8C" w:rsidP="00135512">
      <w:pPr>
        <w:pStyle w:val="a1"/>
        <w:numPr>
          <w:ilvl w:val="1"/>
          <w:numId w:val="62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คลาสจ่ายพัสดุ </w:t>
      </w:r>
      <w:r w:rsidRPr="004409A2">
        <w:rPr>
          <w:rFonts w:ascii="TH Sarabun New" w:hAnsi="TH Sarabun New" w:cs="TH Sarabun New"/>
        </w:rPr>
        <w:t xml:space="preserve">(Distribution) </w:t>
      </w:r>
      <w:r w:rsidR="00A07ECF">
        <w:rPr>
          <w:rFonts w:ascii="TH Sarabun New" w:hAnsi="TH Sarabun New" w:cs="TH Sarabun New"/>
          <w:cs/>
        </w:rPr>
        <w:t>มีหน้าที่</w:t>
      </w:r>
      <w:r w:rsidRPr="004409A2">
        <w:rPr>
          <w:rFonts w:ascii="TH Sarabun New" w:hAnsi="TH Sarabun New" w:cs="TH Sarabun New"/>
          <w:cs/>
        </w:rPr>
        <w:t>เพิ่มข้อมูลจ่ายพัสดุให้กับหน่วยซ่อมบำรุง</w:t>
      </w:r>
    </w:p>
    <w:p w:rsidR="00757419" w:rsidRPr="004409A2" w:rsidRDefault="00C12C8C" w:rsidP="00135512">
      <w:pPr>
        <w:pStyle w:val="a1"/>
        <w:numPr>
          <w:ilvl w:val="1"/>
          <w:numId w:val="62"/>
        </w:numPr>
        <w:tabs>
          <w:tab w:val="clear" w:pos="1440"/>
          <w:tab w:val="left" w:pos="1620"/>
        </w:tabs>
        <w:spacing w:before="0"/>
        <w:ind w:left="0"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ลาสรายการพัสดุที่จ่าย (</w:t>
      </w:r>
      <w:r w:rsidRPr="004409A2">
        <w:rPr>
          <w:rFonts w:ascii="TH Sarabun New" w:hAnsi="TH Sarabun New" w:cs="TH Sarabun New"/>
        </w:rPr>
        <w:t>DistributionItem</w:t>
      </w:r>
      <w:r w:rsidRPr="004409A2">
        <w:rPr>
          <w:rFonts w:ascii="TH Sarabun New" w:hAnsi="TH Sarabun New" w:cs="TH Sarabun New"/>
          <w:cs/>
        </w:rPr>
        <w:t>) มีหน้าที่จัดการเพิ่มรายการพัสดุที่จ่ายให้กับหน่วยซ่อมบำรุง</w:t>
      </w:r>
    </w:p>
    <w:p w:rsidR="00FE4581" w:rsidRPr="004409A2" w:rsidRDefault="00FE4581" w:rsidP="001B6671">
      <w:pPr>
        <w:pStyle w:val="a1"/>
        <w:numPr>
          <w:ilvl w:val="2"/>
          <w:numId w:val="9"/>
        </w:numPr>
        <w:tabs>
          <w:tab w:val="clear" w:pos="720"/>
        </w:tabs>
        <w:ind w:left="896" w:hanging="539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lastRenderedPageBreak/>
        <w:t>การออกแบบเชิงตรรกะ</w:t>
      </w:r>
    </w:p>
    <w:p w:rsidR="00FE4581" w:rsidRPr="004409A2" w:rsidRDefault="00FE4581" w:rsidP="00FE4581">
      <w:pPr>
        <w:ind w:firstLine="900"/>
        <w:jc w:val="thaiDistribute"/>
        <w:rPr>
          <w:rFonts w:ascii="TH Sarabun New" w:hAnsi="TH Sarabun New" w:cs="TH Sarabun New"/>
          <w:spacing w:val="-2"/>
        </w:rPr>
      </w:pPr>
      <w:r w:rsidRPr="004409A2">
        <w:rPr>
          <w:rFonts w:ascii="TH Sarabun New" w:hAnsi="TH Sarabun New" w:cs="TH Sarabun New"/>
          <w:spacing w:val="-2"/>
          <w:cs/>
        </w:rPr>
        <w:t xml:space="preserve">การออกแบบเชิงตรรกะ มีจุดมุ่งหมายเพื่อปรับเปลี่ยนโครงสร้างข้อมูลที่ได้ออกแบบไว้ในขั้นการออกแบบเชิงแนวคิด ให้มาอยู่ในรูปแบบเชิงตรรกะหรืออยู่ในรูปของแบบจำลองฐานข้อมูล </w:t>
      </w:r>
      <w:r w:rsidRPr="004409A2">
        <w:rPr>
          <w:rFonts w:ascii="TH Sarabun New" w:hAnsi="TH Sarabun New" w:cs="TH Sarabun New"/>
          <w:spacing w:val="-2"/>
        </w:rPr>
        <w:t xml:space="preserve">(Database Model) </w:t>
      </w:r>
      <w:r w:rsidRPr="004409A2">
        <w:rPr>
          <w:rFonts w:ascii="TH Sarabun New" w:hAnsi="TH Sarabun New" w:cs="TH Sarabun New"/>
          <w:spacing w:val="-2"/>
          <w:cs/>
        </w:rPr>
        <w:t xml:space="preserve">ซึ่งการออกแบบในขั้นนี้มีการใช้กฎนอร์มัลไลเซชัน </w:t>
      </w:r>
      <w:r w:rsidRPr="004409A2">
        <w:rPr>
          <w:rFonts w:ascii="TH Sarabun New" w:hAnsi="TH Sarabun New" w:cs="TH Sarabun New"/>
          <w:spacing w:val="-2"/>
        </w:rPr>
        <w:t xml:space="preserve">(Normalization Rule) </w:t>
      </w:r>
      <w:r w:rsidRPr="004409A2">
        <w:rPr>
          <w:rFonts w:ascii="TH Sarabun New" w:hAnsi="TH Sarabun New" w:cs="TH Sarabun New"/>
          <w:spacing w:val="-2"/>
          <w:cs/>
        </w:rPr>
        <w:t xml:space="preserve">และ ดีนอร์มัลไลเซชัน </w:t>
      </w:r>
      <w:r w:rsidRPr="004409A2">
        <w:rPr>
          <w:rFonts w:ascii="TH Sarabun New" w:hAnsi="TH Sarabun New" w:cs="TH Sarabun New"/>
          <w:spacing w:val="-2"/>
        </w:rPr>
        <w:t xml:space="preserve">(Denormalization Rule) </w:t>
      </w:r>
      <w:r w:rsidRPr="004409A2">
        <w:rPr>
          <w:rFonts w:ascii="TH Sarabun New" w:hAnsi="TH Sarabun New" w:cs="TH Sarabun New"/>
          <w:spacing w:val="-2"/>
          <w:cs/>
        </w:rPr>
        <w:t xml:space="preserve">เพื่อให้ได้ข้อมูลที่ไม่ซ้ำซ้อนและลดความผิดพลาดที่มักเกิดขึ้นในการแก้ไขปรับปรุงข้อมูล โดยผลที่ได้เป็นโครงสร้างที่จัดเก็บข้อมูลลงในฐานข้อมูลหรือฐานข้อมูลเชิงสัมพันธ์ </w:t>
      </w:r>
      <w:r w:rsidRPr="004409A2">
        <w:rPr>
          <w:rFonts w:ascii="TH Sarabun New" w:hAnsi="TH Sarabun New" w:cs="TH Sarabun New"/>
          <w:spacing w:val="-2"/>
        </w:rPr>
        <w:t xml:space="preserve">(Relation Database) </w:t>
      </w:r>
      <w:r w:rsidRPr="004409A2">
        <w:rPr>
          <w:rFonts w:ascii="TH Sarabun New" w:hAnsi="TH Sarabun New" w:cs="TH Sarabun New"/>
          <w:spacing w:val="-2"/>
          <w:cs/>
        </w:rPr>
        <w:t xml:space="preserve">ดังแสดงในรูปที่ </w:t>
      </w:r>
      <w:r w:rsidR="00066688" w:rsidRPr="004409A2">
        <w:rPr>
          <w:rFonts w:ascii="TH Sarabun New" w:hAnsi="TH Sarabun New" w:cs="TH Sarabun New"/>
          <w:spacing w:val="-2"/>
        </w:rPr>
        <w:t>4.5</w:t>
      </w:r>
    </w:p>
    <w:p w:rsidR="00066688" w:rsidRPr="004409A2" w:rsidRDefault="003F2DD4" w:rsidP="00B80A05">
      <w:pPr>
        <w:jc w:val="center"/>
      </w:pPr>
      <w:r w:rsidRPr="00F566C1">
        <w:rPr>
          <w:rFonts w:ascii="TH Sarabun New" w:hAnsi="TH Sarabun New" w:cs="TH Sarabun New"/>
          <w:spacing w:val="-2"/>
        </w:rPr>
        <w:object w:dxaOrig="16814" w:dyaOrig="12980">
          <v:shape id="_x0000_i1031" type="#_x0000_t75" style="width:463.5pt;height:357pt" o:ole="">
            <v:imagedata r:id="rId25" o:title=""/>
          </v:shape>
          <o:OLEObject Type="Embed" ProgID="Visio.Drawing.11" ShapeID="_x0000_i1031" DrawAspect="Content" ObjectID="_1432026435" r:id="rId26"/>
        </w:object>
      </w:r>
      <w:bookmarkStart w:id="140" w:name="_Toc159958856"/>
      <w:bookmarkStart w:id="141" w:name="_Toc351374814"/>
      <w:r w:rsidR="00066688" w:rsidRPr="00B80A05">
        <w:rPr>
          <w:rStyle w:val="sompicture0"/>
          <w:cs/>
        </w:rPr>
        <w:t xml:space="preserve">รูปที่ </w:t>
      </w:r>
      <w:r w:rsidR="00066688" w:rsidRPr="00B80A05">
        <w:rPr>
          <w:rStyle w:val="sompicture0"/>
        </w:rPr>
        <w:t xml:space="preserve">4.5 </w:t>
      </w:r>
      <w:r w:rsidR="00066688" w:rsidRPr="00B80A05">
        <w:rPr>
          <w:rStyle w:val="sompicture0"/>
          <w:cs/>
        </w:rPr>
        <w:t>ฐานข้อมูลเชิงสัมพันธ์ของระบบสมุดอัตราพัสดุประจำเรือ</w:t>
      </w:r>
      <w:bookmarkEnd w:id="140"/>
      <w:bookmarkEnd w:id="141"/>
    </w:p>
    <w:p w:rsidR="00757419" w:rsidRPr="004409A2" w:rsidRDefault="00757419" w:rsidP="001B6671">
      <w:pPr>
        <w:pStyle w:val="a1"/>
        <w:numPr>
          <w:ilvl w:val="2"/>
          <w:numId w:val="9"/>
        </w:numPr>
        <w:tabs>
          <w:tab w:val="clear" w:pos="720"/>
        </w:tabs>
        <w:ind w:left="896" w:hanging="539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b/>
          <w:bCs/>
          <w:cs/>
        </w:rPr>
        <w:t>การออกแบบเชิงกายภาพ</w:t>
      </w:r>
    </w:p>
    <w:p w:rsidR="00785F59" w:rsidRPr="004409A2" w:rsidRDefault="00757419" w:rsidP="00066688">
      <w:pPr>
        <w:ind w:firstLine="90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ออกแบบเชิงกายภาพ เป็นการนำเอาโครงสร้างของฐานข้อมูลที่ได้ออกแบบไว้ใน</w:t>
      </w:r>
      <w:r w:rsidRPr="004409A2">
        <w:rPr>
          <w:rFonts w:ascii="TH Sarabun New" w:hAnsi="TH Sarabun New" w:cs="TH Sarabun New"/>
          <w:spacing w:val="-2"/>
          <w:cs/>
        </w:rPr>
        <w:t xml:space="preserve">ขั้นตอนการออกแบบเชิงตรรกะ มากำหนดรูปแบบต่างๆ ทางกายภาพ ให้กับฐานข้อมูลที่จะสร้างขึ้น </w:t>
      </w:r>
      <w:r w:rsidRPr="004409A2">
        <w:rPr>
          <w:rFonts w:ascii="TH Sarabun New" w:hAnsi="TH Sarabun New" w:cs="TH Sarabun New"/>
          <w:cs/>
        </w:rPr>
        <w:t>เช่น กำหนดประเภท และความยาวของข้อมูล กำหนดกฎเกณฑ์ต่างๆ ที่ใช้ควบคุมความถูก</w:t>
      </w:r>
      <w:r w:rsidR="00066688" w:rsidRPr="004409A2">
        <w:rPr>
          <w:rFonts w:ascii="TH Sarabun New" w:hAnsi="TH Sarabun New" w:cs="TH Sarabun New"/>
          <w:cs/>
        </w:rPr>
        <w:t>ต้องของข้อมูล กำหนดคีย์หลัก ฯลฯ</w:t>
      </w:r>
    </w:p>
    <w:p w:rsidR="007C403B" w:rsidRPr="004409A2" w:rsidRDefault="00255D9A" w:rsidP="00B50ECA">
      <w:pPr>
        <w:ind w:firstLine="90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 xml:space="preserve">การออกแบบในขั้นนี้ได้ทำการสร้างฐานข้อมูลซึ่งประกอบด้วยตารางข้อมูลต่างๆ ที่สามารถนำไปใช้งานจริงจากโครงสร้างที่ออกแบบ ซึ่งในการกำหนดฐานข้อมูลเชิงสัมพันธ์ขึ้นเป็นตาราง จะต้องกำหนดรายละเอียดต่างๆ ให้กับตารางก่อน </w:t>
      </w:r>
      <w:r w:rsidRPr="004409A2">
        <w:rPr>
          <w:rFonts w:ascii="TH Sarabun New" w:hAnsi="TH Sarabun New" w:cs="TH Sarabun New"/>
          <w:spacing w:val="-6"/>
          <w:cs/>
        </w:rPr>
        <w:t>ซึ่งประกอบด้วย ชื่อตาราง ชื่อแอททริบิวต์คำอธิบาย</w:t>
      </w:r>
      <w:r w:rsidRPr="004409A2">
        <w:rPr>
          <w:rFonts w:ascii="TH Sarabun New" w:hAnsi="TH Sarabun New" w:cs="TH Sarabun New"/>
          <w:cs/>
        </w:rPr>
        <w:t xml:space="preserve"> ประเภท และขนาดของข้อมูล โดยมีโครงสร้างแสดงดังตารางที่ </w:t>
      </w:r>
      <w:r w:rsidR="00066688" w:rsidRPr="004409A2">
        <w:rPr>
          <w:rFonts w:ascii="TH Sarabun New" w:hAnsi="TH Sarabun New" w:cs="TH Sarabun New"/>
        </w:rPr>
        <w:t>4.1</w:t>
      </w:r>
    </w:p>
    <w:p w:rsidR="00AC14E8" w:rsidRPr="0007686A" w:rsidRDefault="00AC14E8" w:rsidP="00993DB4">
      <w:pPr>
        <w:pStyle w:val="tablesom"/>
      </w:pPr>
      <w:bookmarkStart w:id="142" w:name="_Toc157793680"/>
      <w:bookmarkStart w:id="143" w:name="_Toc351372718"/>
      <w:r w:rsidRPr="0007686A">
        <w:rPr>
          <w:cs/>
        </w:rPr>
        <w:t xml:space="preserve">ตารางที่ </w:t>
      </w:r>
      <w:r w:rsidRPr="0007686A">
        <w:t>4.</w:t>
      </w:r>
      <w:r w:rsidR="00732CEE" w:rsidRPr="0007686A">
        <w:fldChar w:fldCharType="begin"/>
      </w:r>
      <w:r w:rsidRPr="0007686A">
        <w:instrText xml:space="preserve"> SEQ </w:instrText>
      </w:r>
      <w:r w:rsidRPr="0007686A">
        <w:rPr>
          <w:cs/>
        </w:rPr>
        <w:instrText>ตารางที่</w:instrText>
      </w:r>
      <w:r w:rsidRPr="0007686A">
        <w:instrText xml:space="preserve">_4. \* ARABIC </w:instrText>
      </w:r>
      <w:r w:rsidR="00732CEE" w:rsidRPr="0007686A">
        <w:fldChar w:fldCharType="separate"/>
      </w:r>
      <w:r w:rsidR="00632854">
        <w:rPr>
          <w:noProof/>
        </w:rPr>
        <w:t>1</w:t>
      </w:r>
      <w:r w:rsidR="00732CEE" w:rsidRPr="0007686A">
        <w:fldChar w:fldCharType="end"/>
      </w:r>
      <w:r w:rsidRPr="0007686A">
        <w:t xml:space="preserve"> </w:t>
      </w:r>
      <w:r w:rsidRPr="0007686A">
        <w:rPr>
          <w:cs/>
        </w:rPr>
        <w:t>โครงสร้างรายละเอียดตารางข้อมูล</w:t>
      </w:r>
      <w:bookmarkEnd w:id="142"/>
      <w:bookmarkEnd w:id="143"/>
    </w:p>
    <w:tbl>
      <w:tblPr>
        <w:tblW w:w="8364" w:type="dxa"/>
        <w:tblInd w:w="93" w:type="dxa"/>
        <w:tblLook w:val="0000" w:firstRow="0" w:lastRow="0" w:firstColumn="0" w:lastColumn="0" w:noHBand="0" w:noVBand="0"/>
      </w:tblPr>
      <w:tblGrid>
        <w:gridCol w:w="3110"/>
        <w:gridCol w:w="3655"/>
        <w:gridCol w:w="896"/>
        <w:gridCol w:w="709"/>
      </w:tblGrid>
      <w:tr w:rsidR="00255D9A" w:rsidRPr="004409A2">
        <w:trPr>
          <w:trHeight w:val="500"/>
        </w:trPr>
        <w:tc>
          <w:tcPr>
            <w:tcW w:w="3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C0C0C0"/>
            <w:noWrap/>
            <w:vAlign w:val="bottom"/>
          </w:tcPr>
          <w:p w:rsidR="00255D9A" w:rsidRPr="004409A2" w:rsidRDefault="00255D9A" w:rsidP="00116583">
            <w:pPr>
              <w:tabs>
                <w:tab w:val="left" w:pos="720"/>
              </w:tabs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</w:t>
            </w:r>
          </w:p>
        </w:tc>
        <w:tc>
          <w:tcPr>
            <w:tcW w:w="3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255D9A" w:rsidRPr="004409A2" w:rsidRDefault="00255D9A" w:rsidP="00116583">
            <w:pPr>
              <w:tabs>
                <w:tab w:val="left" w:pos="720"/>
              </w:tabs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อธิบาย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C0C0C0"/>
            <w:noWrap/>
            <w:vAlign w:val="bottom"/>
          </w:tcPr>
          <w:p w:rsidR="00255D9A" w:rsidRPr="004409A2" w:rsidRDefault="00255D9A" w:rsidP="00116583">
            <w:pPr>
              <w:tabs>
                <w:tab w:val="left" w:pos="720"/>
              </w:tabs>
              <w:jc w:val="center"/>
              <w:rPr>
                <w:rFonts w:ascii="TH Sarabun New" w:hAnsi="TH Sarabun New" w:cs="TH Sarabun New"/>
                <w:b/>
                <w:bCs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spacing w:val="-4"/>
                <w:cs/>
              </w:rPr>
              <w:t>ประเภท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:rsidR="00255D9A" w:rsidRPr="004409A2" w:rsidRDefault="00255D9A" w:rsidP="00116583">
            <w:pPr>
              <w:tabs>
                <w:tab w:val="left" w:pos="720"/>
              </w:tabs>
              <w:jc w:val="center"/>
              <w:rPr>
                <w:rFonts w:ascii="TH Sarabun New" w:hAnsi="TH Sarabun New" w:cs="TH Sarabun New"/>
                <w:b/>
                <w:bCs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spacing w:val="-4"/>
                <w:cs/>
              </w:rPr>
              <w:t>ขนาด</w:t>
            </w:r>
          </w:p>
        </w:tc>
      </w:tr>
      <w:tr w:rsidR="00255D9A" w:rsidRPr="004409A2">
        <w:trPr>
          <w:trHeight w:val="500"/>
        </w:trPr>
        <w:tc>
          <w:tcPr>
            <w:tcW w:w="3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55D9A" w:rsidRPr="004409A2" w:rsidRDefault="00255D9A" w:rsidP="00116583">
            <w:pPr>
              <w:tabs>
                <w:tab w:val="left" w:pos="720"/>
              </w:tabs>
              <w:jc w:val="thaiDistribute"/>
              <w:rPr>
                <w:rFonts w:ascii="TH Sarabun New" w:hAnsi="TH Sarabun New" w:cs="TH Sarabun New"/>
                <w:u w:val="single"/>
              </w:rPr>
            </w:pPr>
          </w:p>
        </w:tc>
        <w:tc>
          <w:tcPr>
            <w:tcW w:w="365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255D9A" w:rsidRPr="004409A2" w:rsidRDefault="00255D9A" w:rsidP="00116583">
            <w:pPr>
              <w:tabs>
                <w:tab w:val="left" w:pos="720"/>
              </w:tabs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55D9A" w:rsidRPr="004409A2" w:rsidRDefault="00255D9A" w:rsidP="00116583">
            <w:pPr>
              <w:tabs>
                <w:tab w:val="left" w:pos="720"/>
              </w:tabs>
              <w:jc w:val="thaiDistribute"/>
              <w:rPr>
                <w:rFonts w:ascii="TH Sarabun New" w:hAnsi="TH Sarabun New" w:cs="TH Sarabun New"/>
                <w:spacing w:val="-4"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55D9A" w:rsidRPr="004409A2" w:rsidRDefault="00255D9A" w:rsidP="00AC14E8">
            <w:pPr>
              <w:keepNext/>
              <w:tabs>
                <w:tab w:val="left" w:pos="720"/>
              </w:tabs>
              <w:jc w:val="thaiDistribute"/>
              <w:rPr>
                <w:rFonts w:ascii="TH Sarabun New" w:hAnsi="TH Sarabun New" w:cs="TH Sarabun New"/>
                <w:spacing w:val="-4"/>
              </w:rPr>
            </w:pPr>
            <w:r w:rsidRPr="004409A2">
              <w:rPr>
                <w:rFonts w:ascii="TH Sarabun New" w:hAnsi="TH Sarabun New" w:cs="TH Sarabun New"/>
                <w:spacing w:val="-4"/>
              </w:rPr>
              <w:t> </w:t>
            </w:r>
          </w:p>
        </w:tc>
      </w:tr>
    </w:tbl>
    <w:p w:rsidR="00E17996" w:rsidRPr="004409A2" w:rsidRDefault="00255D9A" w:rsidP="00B50ECA">
      <w:pPr>
        <w:spacing w:before="120"/>
        <w:ind w:firstLine="900"/>
        <w:jc w:val="thaiDistribute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cs/>
        </w:rPr>
        <w:t>จากการออกแบบเชิงกายภาพของ</w:t>
      </w:r>
      <w:r w:rsidR="00D25E8C" w:rsidRPr="004409A2">
        <w:rPr>
          <w:rFonts w:ascii="TH Sarabun New" w:hAnsi="TH Sarabun New" w:cs="TH Sarabun New"/>
          <w:cs/>
        </w:rPr>
        <w:t>ระบบ</w:t>
      </w:r>
      <w:r w:rsidR="00066688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="00361AE9" w:rsidRPr="004409A2">
        <w:rPr>
          <w:rFonts w:ascii="TH Sarabun New" w:hAnsi="TH Sarabun New" w:cs="TH Sarabun New"/>
        </w:rPr>
        <w:t xml:space="preserve"> </w:t>
      </w:r>
      <w:r w:rsidR="003F1F98" w:rsidRPr="004409A2">
        <w:rPr>
          <w:rFonts w:ascii="TH Sarabun New" w:hAnsi="TH Sarabun New" w:cs="TH Sarabun New"/>
          <w:cs/>
        </w:rPr>
        <w:t xml:space="preserve">สามารถแบ่งรายละเอียดตารางข้อมูล </w:t>
      </w:r>
      <w:r w:rsidRPr="004409A2">
        <w:rPr>
          <w:rFonts w:ascii="TH Sarabun New" w:hAnsi="TH Sarabun New" w:cs="TH Sarabun New"/>
          <w:cs/>
        </w:rPr>
        <w:t xml:space="preserve">ออกเป็น </w:t>
      </w:r>
      <w:r w:rsidR="001406B4" w:rsidRPr="004409A2">
        <w:rPr>
          <w:rFonts w:ascii="TH Sarabun New" w:hAnsi="TH Sarabun New" w:cs="TH Sarabun New"/>
        </w:rPr>
        <w:t>26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ตาราง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ดังแสดงในภาคผนวก</w:t>
      </w:r>
      <w:r w:rsidR="002941FC" w:rsidRPr="004409A2">
        <w:rPr>
          <w:rFonts w:ascii="TH Sarabun New" w:hAnsi="TH Sarabun New" w:cs="TH Sarabun New"/>
          <w:cs/>
        </w:rPr>
        <w:t xml:space="preserve"> </w:t>
      </w:r>
      <w:r w:rsidR="00DE5649" w:rsidRPr="004409A2">
        <w:rPr>
          <w:rFonts w:ascii="TH Sarabun New" w:hAnsi="TH Sarabun New" w:cs="TH Sarabun New"/>
          <w:cs/>
        </w:rPr>
        <w:t>ฉ</w:t>
      </w:r>
    </w:p>
    <w:p w:rsidR="00796D9B" w:rsidRDefault="00796D9B" w:rsidP="00B50ECA">
      <w:pPr>
        <w:pStyle w:val="Heading10"/>
        <w:numPr>
          <w:ilvl w:val="1"/>
          <w:numId w:val="9"/>
        </w:numPr>
        <w:tabs>
          <w:tab w:val="clear" w:pos="465"/>
          <w:tab w:val="num" w:pos="360"/>
        </w:tabs>
        <w:spacing w:before="360"/>
        <w:ind w:left="0" w:firstLine="0"/>
        <w:rPr>
          <w:rFonts w:ascii="TH Sarabun New" w:hAnsi="TH Sarabun New" w:cs="TH Sarabun New"/>
        </w:rPr>
      </w:pPr>
      <w:bookmarkStart w:id="144" w:name="_Toc157718417"/>
      <w:r>
        <w:rPr>
          <w:rFonts w:ascii="TH Sarabun New" w:hAnsi="TH Sarabun New" w:cs="TH Sarabun New" w:hint="cs"/>
          <w:cs/>
        </w:rPr>
        <w:t xml:space="preserve">การออกแบบเทคโนโลยี </w:t>
      </w:r>
      <w:r>
        <w:rPr>
          <w:rFonts w:ascii="TH Sarabun New" w:hAnsi="TH Sarabun New" w:cs="TH Sarabun New"/>
        </w:rPr>
        <w:t>RFID</w:t>
      </w:r>
    </w:p>
    <w:p w:rsidR="00796D9B" w:rsidRDefault="00796D9B" w:rsidP="00796D9B">
      <w:pPr>
        <w:pStyle w:val="a1"/>
        <w:spacing w:before="0"/>
        <w:ind w:firstLine="720"/>
        <w:rPr>
          <w:rFonts w:ascii="TH Sarabun New" w:hAnsi="TH Sarabun New" w:cs="TH Sarabun New"/>
        </w:rPr>
      </w:pPr>
      <w:r w:rsidRPr="00796D9B">
        <w:rPr>
          <w:rFonts w:ascii="TH Sarabun New" w:hAnsi="TH Sarabun New" w:cs="TH Sarabun New"/>
          <w:cs/>
        </w:rPr>
        <w:t xml:space="preserve">เทคโนโลยี </w:t>
      </w:r>
      <w:r w:rsidRPr="00796D9B">
        <w:rPr>
          <w:rFonts w:ascii="TH Sarabun New" w:hAnsi="TH Sarabun New" w:cs="TH Sarabun New"/>
        </w:rPr>
        <w:t xml:space="preserve">RFID </w:t>
      </w:r>
      <w:r w:rsidRPr="00796D9B">
        <w:rPr>
          <w:rFonts w:ascii="TH Sarabun New" w:hAnsi="TH Sarabun New" w:cs="TH Sarabun New"/>
          <w:cs/>
        </w:rPr>
        <w:t xml:space="preserve">เป็นระบบการระบุตัวตนที่ใช้เทคนิคการเก็บและดึงข้อมูลจากสื่อแม่เหล็กผ่านทางคลื่นวิทยุ ปัจจุบันเทคโนโลยีล้ำหน้าขึ้นมาอย่างรวดเร็วทำให้ต้นทุนของชิพและอุปกรณ์การอ่านลดลง หน่วยความจำในการเก็บข้อมูลสูงขึ้นและประสิทธิภาพสูง ทำให้ระบบนี้ได้นำ </w:t>
      </w:r>
      <w:r w:rsidRPr="00796D9B">
        <w:rPr>
          <w:rFonts w:ascii="TH Sarabun New" w:hAnsi="TH Sarabun New" w:cs="TH Sarabun New"/>
        </w:rPr>
        <w:t xml:space="preserve">RFID </w:t>
      </w:r>
      <w:r w:rsidRPr="00796D9B">
        <w:rPr>
          <w:rFonts w:ascii="TH Sarabun New" w:hAnsi="TH Sarabun New" w:cs="TH Sarabun New"/>
          <w:cs/>
        </w:rPr>
        <w:t>มาช่วยในการจัดการระบบพัสดุคงคลังในเรือ</w:t>
      </w:r>
    </w:p>
    <w:p w:rsidR="00F50078" w:rsidRDefault="00F50078" w:rsidP="00F50078">
      <w:pPr>
        <w:pStyle w:val="a1"/>
        <w:numPr>
          <w:ilvl w:val="2"/>
          <w:numId w:val="9"/>
        </w:numPr>
        <w:tabs>
          <w:tab w:val="clear" w:pos="720"/>
        </w:tabs>
        <w:ind w:left="896" w:hanging="539"/>
        <w:rPr>
          <w:rFonts w:ascii="TH Sarabun New" w:hAnsi="TH Sarabun New" w:cs="TH Sarabun New"/>
          <w:b/>
          <w:bCs/>
        </w:rPr>
      </w:pPr>
      <w:r w:rsidRPr="00F50078">
        <w:rPr>
          <w:rFonts w:ascii="TH Sarabun New" w:hAnsi="TH Sarabun New" w:cs="TH Sarabun New"/>
          <w:b/>
          <w:bCs/>
          <w:cs/>
        </w:rPr>
        <w:t xml:space="preserve">โครงสร้างเทคโนโลยี </w:t>
      </w:r>
      <w:r w:rsidRPr="00F50078">
        <w:rPr>
          <w:rFonts w:ascii="TH Sarabun New" w:hAnsi="TH Sarabun New" w:cs="TH Sarabun New"/>
          <w:b/>
          <w:bCs/>
        </w:rPr>
        <w:t xml:space="preserve">RFID </w:t>
      </w:r>
      <w:r w:rsidRPr="00F50078">
        <w:rPr>
          <w:rFonts w:ascii="TH Sarabun New" w:hAnsi="TH Sarabun New" w:cs="TH Sarabun New"/>
          <w:b/>
          <w:bCs/>
          <w:cs/>
        </w:rPr>
        <w:t>กับระบบ</w:t>
      </w:r>
    </w:p>
    <w:p w:rsidR="00F50078" w:rsidRDefault="00F50078" w:rsidP="002D5A4F">
      <w:pPr>
        <w:pStyle w:val="a1"/>
        <w:spacing w:before="0" w:after="120"/>
        <w:ind w:firstLine="902"/>
        <w:rPr>
          <w:rFonts w:ascii="TH Sarabun New" w:hAnsi="TH Sarabun New" w:cs="TH Sarabun New"/>
        </w:rPr>
      </w:pPr>
      <w:r w:rsidRPr="00F50078">
        <w:rPr>
          <w:rFonts w:ascii="TH Sarabun New" w:hAnsi="TH Sarabun New" w:cs="TH Sarabun New"/>
          <w:cs/>
        </w:rPr>
        <w:t xml:space="preserve">เทคโนโลยี </w:t>
      </w:r>
      <w:r w:rsidRPr="00F50078">
        <w:rPr>
          <w:rFonts w:ascii="TH Sarabun New" w:hAnsi="TH Sarabun New" w:cs="TH Sarabun New"/>
        </w:rPr>
        <w:t xml:space="preserve">RFID </w:t>
      </w:r>
      <w:r w:rsidRPr="00F50078">
        <w:rPr>
          <w:rFonts w:ascii="TH Sarabun New" w:hAnsi="TH Sarabun New" w:cs="TH Sarabun New"/>
          <w:cs/>
        </w:rPr>
        <w:t xml:space="preserve">นำมาประยุกต์ใช้กับการจัดการพัสดุในเรือ เป็นเทคโนโลยีที่เพิ่มเติมในส่วนเครื่องคอมพิวเตอร์หรือโน้ตบุกที่มีเว็บเบราเซอร์สามารถเชื่อมต่อกับอินเทอร์เนตได้ในเรือแต่ละลำ เชื่อมต่อกับเทคโนโลยี </w:t>
      </w:r>
      <w:r w:rsidRPr="00F50078">
        <w:rPr>
          <w:rFonts w:ascii="TH Sarabun New" w:hAnsi="TH Sarabun New" w:cs="TH Sarabun New"/>
        </w:rPr>
        <w:t xml:space="preserve">RFID  </w:t>
      </w:r>
      <w:r w:rsidRPr="00F50078">
        <w:rPr>
          <w:rFonts w:ascii="TH Sarabun New" w:hAnsi="TH Sarabun New" w:cs="TH Sarabun New"/>
          <w:cs/>
        </w:rPr>
        <w:t xml:space="preserve">โดยมีเครื่องอ่าน </w:t>
      </w:r>
      <w:r w:rsidRPr="00F50078">
        <w:rPr>
          <w:rFonts w:ascii="TH Sarabun New" w:hAnsi="TH Sarabun New" w:cs="TH Sarabun New"/>
        </w:rPr>
        <w:t xml:space="preserve">RFID </w:t>
      </w:r>
      <w:r w:rsidRPr="00F50078">
        <w:rPr>
          <w:rFonts w:ascii="TH Sarabun New" w:hAnsi="TH Sarabun New" w:cs="TH Sarabun New"/>
          <w:cs/>
        </w:rPr>
        <w:t>1 เครื่อง และแท็กที่ติดพัสดุในเรือ</w:t>
      </w:r>
    </w:p>
    <w:p w:rsidR="00F50078" w:rsidRDefault="00A07ECF" w:rsidP="00F50078">
      <w:pPr>
        <w:pStyle w:val="a1"/>
        <w:spacing w:before="0"/>
        <w:ind w:firstLine="0"/>
        <w:rPr>
          <w:rFonts w:ascii="TH Sarabun New" w:hAnsi="TH Sarabun New" w:cs="TH Sarabun New"/>
          <w:cs/>
        </w:rPr>
      </w:pPr>
      <w:r w:rsidRPr="00F566C1">
        <w:rPr>
          <w:rFonts w:ascii="TH Sarabun New" w:hAnsi="TH Sarabun New" w:cs="TH Sarabun New"/>
          <w:cs/>
        </w:rPr>
        <w:object w:dxaOrig="10166" w:dyaOrig="5124">
          <v:shape id="_x0000_i1032" type="#_x0000_t75" style="width:408pt;height:204pt" o:ole="">
            <v:imagedata r:id="rId27" o:title=""/>
          </v:shape>
          <o:OLEObject Type="Embed" ProgID="Visio.Drawing.11" ShapeID="_x0000_i1032" DrawAspect="Content" ObjectID="_1432026436" r:id="rId28"/>
        </w:object>
      </w:r>
    </w:p>
    <w:p w:rsidR="00F50078" w:rsidRPr="00F50078" w:rsidRDefault="00F50078" w:rsidP="009E7F57">
      <w:pPr>
        <w:pStyle w:val="sompicture"/>
      </w:pPr>
      <w:bookmarkStart w:id="145" w:name="_Toc351374815"/>
      <w:r w:rsidRPr="00F50078">
        <w:rPr>
          <w:cs/>
        </w:rPr>
        <w:t xml:space="preserve">รูปที่ </w:t>
      </w:r>
      <w:r>
        <w:t>4.6</w:t>
      </w:r>
      <w:r w:rsidRPr="00F50078">
        <w:rPr>
          <w:cs/>
        </w:rPr>
        <w:t xml:space="preserve"> โครงสร้างเทคโนโลยี </w:t>
      </w:r>
      <w:r w:rsidRPr="00F50078">
        <w:t xml:space="preserve">RFID </w:t>
      </w:r>
      <w:r w:rsidRPr="00F50078">
        <w:rPr>
          <w:cs/>
        </w:rPr>
        <w:t>กับระบบ</w:t>
      </w:r>
      <w:bookmarkEnd w:id="145"/>
    </w:p>
    <w:p w:rsidR="00F50078" w:rsidRDefault="00F50078" w:rsidP="002D5A4F">
      <w:pPr>
        <w:pStyle w:val="a1"/>
        <w:numPr>
          <w:ilvl w:val="2"/>
          <w:numId w:val="9"/>
        </w:numPr>
        <w:tabs>
          <w:tab w:val="clear" w:pos="720"/>
        </w:tabs>
        <w:ind w:left="896" w:hanging="539"/>
        <w:rPr>
          <w:rFonts w:ascii="TH Sarabun New" w:hAnsi="TH Sarabun New" w:cs="TH Sarabun New"/>
          <w:b/>
          <w:bCs/>
        </w:rPr>
      </w:pPr>
      <w:r w:rsidRPr="00F50078">
        <w:rPr>
          <w:rFonts w:ascii="TH Sarabun New" w:hAnsi="TH Sarabun New" w:cs="TH Sarabun New"/>
          <w:b/>
          <w:bCs/>
          <w:cs/>
        </w:rPr>
        <w:lastRenderedPageBreak/>
        <w:t xml:space="preserve">ออกแบบแท็กและเครื่องอ่าน </w:t>
      </w:r>
      <w:r w:rsidRPr="00F50078">
        <w:rPr>
          <w:rFonts w:ascii="TH Sarabun New" w:hAnsi="TH Sarabun New" w:cs="TH Sarabun New"/>
          <w:b/>
          <w:bCs/>
        </w:rPr>
        <w:t>RFID</w:t>
      </w:r>
    </w:p>
    <w:p w:rsidR="002D5A4F" w:rsidRPr="002D5A4F" w:rsidRDefault="002D5A4F" w:rsidP="002D5A4F">
      <w:pPr>
        <w:pStyle w:val="a1"/>
        <w:spacing w:before="0"/>
        <w:ind w:firstLine="902"/>
        <w:rPr>
          <w:rFonts w:ascii="TH Sarabun New" w:hAnsi="TH Sarabun New" w:cs="TH Sarabun New"/>
        </w:rPr>
      </w:pPr>
      <w:r w:rsidRPr="002D5A4F">
        <w:rPr>
          <w:rFonts w:ascii="TH Sarabun New" w:hAnsi="TH Sarabun New" w:cs="TH Sarabun New"/>
          <w:cs/>
        </w:rPr>
        <w:t xml:space="preserve">แท็ก </w:t>
      </w:r>
      <w:r w:rsidRPr="002D5A4F">
        <w:rPr>
          <w:rFonts w:ascii="TH Sarabun New" w:hAnsi="TH Sarabun New" w:cs="TH Sarabun New"/>
        </w:rPr>
        <w:t xml:space="preserve">RFID </w:t>
      </w:r>
      <w:r w:rsidRPr="002D5A4F">
        <w:rPr>
          <w:rFonts w:ascii="TH Sarabun New" w:hAnsi="TH Sarabun New" w:cs="TH Sarabun New"/>
          <w:cs/>
        </w:rPr>
        <w:t xml:space="preserve">ที่ใช้ในระบบนี้ ใช้แบบ </w:t>
      </w:r>
      <w:r w:rsidRPr="002D5A4F">
        <w:rPr>
          <w:rFonts w:ascii="TH Sarabun New" w:hAnsi="TH Sarabun New" w:cs="TH Sarabun New"/>
        </w:rPr>
        <w:t xml:space="preserve">active tag </w:t>
      </w:r>
      <w:r w:rsidRPr="002D5A4F">
        <w:rPr>
          <w:rFonts w:ascii="TH Sarabun New" w:hAnsi="TH Sarabun New" w:cs="TH Sarabun New"/>
          <w:cs/>
        </w:rPr>
        <w:t xml:space="preserve">ในย่านความถี่ </w:t>
      </w:r>
      <w:r w:rsidRPr="002D5A4F">
        <w:rPr>
          <w:rFonts w:ascii="TH Sarabun New" w:hAnsi="TH Sarabun New" w:cs="TH Sarabun New"/>
        </w:rPr>
        <w:t xml:space="preserve">UHF 840–960 MHz </w:t>
      </w:r>
      <w:r w:rsidRPr="002D5A4F">
        <w:rPr>
          <w:rFonts w:ascii="TH Sarabun New" w:hAnsi="TH Sarabun New" w:cs="TH Sarabun New"/>
          <w:cs/>
        </w:rPr>
        <w:t xml:space="preserve">ซึ่งสนับสนุนการเก็บข้อมูลในรูปแบบของ </w:t>
      </w:r>
      <w:r w:rsidRPr="002D5A4F">
        <w:rPr>
          <w:rFonts w:ascii="TH Sarabun New" w:hAnsi="TH Sarabun New" w:cs="TH Sarabun New"/>
        </w:rPr>
        <w:t>EPC Class 1 Gen 2</w:t>
      </w:r>
      <w:r w:rsidRPr="002D5A4F">
        <w:rPr>
          <w:rFonts w:ascii="TH Sarabun New" w:hAnsi="TH Sarabun New" w:cs="TH Sarabun New"/>
          <w:cs/>
        </w:rPr>
        <w:t xml:space="preserve"> โดยมีอายุการใช้งานประมาณ </w:t>
      </w:r>
      <w:r w:rsidRPr="002D5A4F">
        <w:rPr>
          <w:rFonts w:ascii="TH Sarabun New" w:hAnsi="TH Sarabun New" w:cs="TH Sarabun New"/>
        </w:rPr>
        <w:t>2</w:t>
      </w:r>
      <w:r w:rsidRPr="002D5A4F">
        <w:rPr>
          <w:rFonts w:ascii="TH Sarabun New" w:hAnsi="TH Sarabun New" w:cs="TH Sarabun New"/>
          <w:cs/>
        </w:rPr>
        <w:t xml:space="preserve"> ปี และสามารถเขียนข้อมูลทับได้ประมาณ </w:t>
      </w:r>
      <w:r w:rsidRPr="002D5A4F">
        <w:rPr>
          <w:rFonts w:ascii="TH Sarabun New" w:hAnsi="TH Sarabun New" w:cs="TH Sarabun New"/>
        </w:rPr>
        <w:t>10,000</w:t>
      </w:r>
      <w:r w:rsidRPr="002D5A4F">
        <w:rPr>
          <w:rFonts w:ascii="TH Sarabun New" w:hAnsi="TH Sarabun New" w:cs="TH Sarabun New"/>
          <w:cs/>
        </w:rPr>
        <w:t xml:space="preserve"> ครั้ง</w:t>
      </w:r>
    </w:p>
    <w:p w:rsidR="002D5A4F" w:rsidRDefault="002D5A4F" w:rsidP="00135512">
      <w:pPr>
        <w:pStyle w:val="a1"/>
        <w:numPr>
          <w:ilvl w:val="0"/>
          <w:numId w:val="116"/>
        </w:numPr>
        <w:tabs>
          <w:tab w:val="left" w:pos="1276"/>
        </w:tabs>
        <w:spacing w:before="0"/>
        <w:ind w:left="0" w:firstLine="902"/>
        <w:rPr>
          <w:rFonts w:ascii="TH Sarabun New" w:hAnsi="TH Sarabun New" w:cs="TH Sarabun New"/>
        </w:rPr>
      </w:pPr>
      <w:r w:rsidRPr="002D5A4F">
        <w:rPr>
          <w:rFonts w:ascii="TH Sarabun New" w:hAnsi="TH Sarabun New" w:cs="TH Sarabun New"/>
          <w:cs/>
        </w:rPr>
        <w:t>การเตรียมแท็ก จะถูกนำไปเคลือบด้วยแผ่นพลาสติก จากนั้นจึงทำการบันทึกข้อมูลลงในแท็ก แล้วติดที่พัสดุหรือกล่องพัสดุขึ้นอยู่กับหน่วยนับของพัสดุนั้น ๆ เช่น กล่อง ชุด ชิ้น เป็นต้น จากนั้นจึงนำพัสดุเข้าสู่คลังต่อไป</w:t>
      </w:r>
    </w:p>
    <w:p w:rsidR="002D5A4F" w:rsidRPr="002D5A4F" w:rsidRDefault="002D5A4F" w:rsidP="00135512">
      <w:pPr>
        <w:pStyle w:val="a1"/>
        <w:numPr>
          <w:ilvl w:val="0"/>
          <w:numId w:val="116"/>
        </w:numPr>
        <w:tabs>
          <w:tab w:val="left" w:pos="1276"/>
        </w:tabs>
        <w:spacing w:before="0"/>
        <w:ind w:left="0" w:firstLine="902"/>
        <w:rPr>
          <w:rFonts w:ascii="TH Sarabun New" w:hAnsi="TH Sarabun New" w:cs="TH Sarabun New"/>
        </w:rPr>
      </w:pPr>
      <w:r w:rsidRPr="002D5A4F">
        <w:rPr>
          <w:rFonts w:ascii="TH Sarabun New" w:hAnsi="TH Sarabun New" w:cs="TH Sarabun New"/>
          <w:cs/>
        </w:rPr>
        <w:t xml:space="preserve">การออกแบบการติดตั้งเครื่องอ่าน </w:t>
      </w:r>
      <w:r w:rsidRPr="002D5A4F">
        <w:rPr>
          <w:rFonts w:ascii="TH Sarabun New" w:hAnsi="TH Sarabun New" w:cs="TH Sarabun New"/>
        </w:rPr>
        <w:t xml:space="preserve">RFID </w:t>
      </w:r>
      <w:r w:rsidRPr="002D5A4F">
        <w:rPr>
          <w:rFonts w:ascii="TH Sarabun New" w:hAnsi="TH Sarabun New" w:cs="TH Sarabun New"/>
          <w:cs/>
        </w:rPr>
        <w:t xml:space="preserve">ในงานระบบนี้ จะติดตั้งในห้องเก็บพัสดุ จำนวน </w:t>
      </w:r>
      <w:r w:rsidRPr="002D5A4F">
        <w:rPr>
          <w:rFonts w:ascii="TH Sarabun New" w:hAnsi="TH Sarabun New" w:cs="TH Sarabun New"/>
        </w:rPr>
        <w:t>1</w:t>
      </w:r>
      <w:r w:rsidRPr="002D5A4F">
        <w:rPr>
          <w:rFonts w:ascii="TH Sarabun New" w:hAnsi="TH Sarabun New" w:cs="TH Sarabun New"/>
          <w:cs/>
        </w:rPr>
        <w:t xml:space="preserve"> จุดในเรือแต่ละลำ ตามความเหมะสมที่เครื่องอ่านจะสามารถเข้าถึงพัสดุได้ทั่วถึง ในระยะ </w:t>
      </w:r>
      <w:r w:rsidRPr="002D5A4F">
        <w:rPr>
          <w:rFonts w:ascii="TH Sarabun New" w:hAnsi="TH Sarabun New" w:cs="TH Sarabun New"/>
        </w:rPr>
        <w:t>10</w:t>
      </w:r>
      <w:r w:rsidRPr="002D5A4F">
        <w:rPr>
          <w:rFonts w:ascii="TH Sarabun New" w:hAnsi="TH Sarabun New" w:cs="TH Sarabun New"/>
          <w:cs/>
        </w:rPr>
        <w:t xml:space="preserve"> เมตร</w:t>
      </w:r>
    </w:p>
    <w:p w:rsidR="00F50078" w:rsidRDefault="00F50078" w:rsidP="00AD44C4">
      <w:pPr>
        <w:pStyle w:val="a1"/>
        <w:numPr>
          <w:ilvl w:val="2"/>
          <w:numId w:val="9"/>
        </w:numPr>
        <w:tabs>
          <w:tab w:val="clear" w:pos="720"/>
        </w:tabs>
        <w:ind w:left="896" w:hanging="539"/>
        <w:rPr>
          <w:rFonts w:ascii="TH Sarabun New" w:hAnsi="TH Sarabun New" w:cs="TH Sarabun New"/>
          <w:b/>
          <w:bCs/>
        </w:rPr>
      </w:pPr>
      <w:r w:rsidRPr="00F50078">
        <w:rPr>
          <w:rFonts w:ascii="TH Sarabun New" w:hAnsi="TH Sarabun New" w:cs="TH Sarabun New"/>
          <w:b/>
          <w:bCs/>
          <w:cs/>
        </w:rPr>
        <w:t xml:space="preserve">หน้าที่หลักของการใช้เทคโนโลยี </w:t>
      </w:r>
      <w:r w:rsidRPr="00F50078">
        <w:rPr>
          <w:rFonts w:ascii="TH Sarabun New" w:hAnsi="TH Sarabun New" w:cs="TH Sarabun New"/>
          <w:b/>
          <w:bCs/>
        </w:rPr>
        <w:t>RFID</w:t>
      </w:r>
    </w:p>
    <w:p w:rsidR="002D5A4F" w:rsidRDefault="002D5A4F" w:rsidP="00135512">
      <w:pPr>
        <w:pStyle w:val="a1"/>
        <w:numPr>
          <w:ilvl w:val="0"/>
          <w:numId w:val="117"/>
        </w:numPr>
        <w:tabs>
          <w:tab w:val="left" w:pos="1276"/>
        </w:tabs>
        <w:spacing w:before="0"/>
        <w:ind w:left="0" w:firstLine="902"/>
        <w:rPr>
          <w:rFonts w:ascii="TH Sarabun New" w:hAnsi="TH Sarabun New" w:cs="TH Sarabun New"/>
        </w:rPr>
      </w:pPr>
      <w:r w:rsidRPr="002D5A4F">
        <w:rPr>
          <w:rFonts w:ascii="TH Sarabun New" w:hAnsi="TH Sarabun New" w:cs="TH Sarabun New"/>
          <w:cs/>
        </w:rPr>
        <w:t xml:space="preserve">ตรวจสอบพัสดุในเรือ มีจุดมุ่งหมายเพื่อทำการตรวจสอบความถูกต้องของรายการและจำนวนพัสดุตามที่กำหนดในสมุดอัตราพัสดุประจำเรือ เทคโนโลยี </w:t>
      </w:r>
      <w:r w:rsidRPr="002D5A4F">
        <w:rPr>
          <w:rFonts w:ascii="TH Sarabun New" w:hAnsi="TH Sarabun New" w:cs="TH Sarabun New"/>
        </w:rPr>
        <w:t xml:space="preserve">RFID </w:t>
      </w:r>
      <w:r w:rsidRPr="002D5A4F">
        <w:rPr>
          <w:rFonts w:ascii="TH Sarabun New" w:hAnsi="TH Sarabun New" w:cs="TH Sarabun New"/>
          <w:cs/>
        </w:rPr>
        <w:t>สามารถตรวจสอบพัสดุได้หลาย ๆ ชิ้นในครั้งเดียว โดยการจัดพัสดุเป็นหมวดหมู่แล้วทำการตรวจสอบในแต่ละหมวดหมู่ แล้วระบบจะจัดเก็บรายการและจำนวนพัสดุทั้งหมดที่มีอยู่จริง เพื่อนำข้อมูลที่ได้มาปรับปรุงพัสดุให้สอดคล้องกับกับสมุดอัตราพัสดุประจำเรือ</w:t>
      </w:r>
    </w:p>
    <w:p w:rsidR="002D5A4F" w:rsidRDefault="002D5A4F" w:rsidP="00135512">
      <w:pPr>
        <w:pStyle w:val="a1"/>
        <w:numPr>
          <w:ilvl w:val="0"/>
          <w:numId w:val="117"/>
        </w:numPr>
        <w:tabs>
          <w:tab w:val="left" w:pos="1276"/>
        </w:tabs>
        <w:spacing w:before="0"/>
        <w:ind w:left="0" w:firstLine="902"/>
        <w:rPr>
          <w:rFonts w:ascii="TH Sarabun New" w:hAnsi="TH Sarabun New" w:cs="TH Sarabun New"/>
        </w:rPr>
      </w:pPr>
      <w:r w:rsidRPr="002D5A4F">
        <w:rPr>
          <w:rFonts w:ascii="TH Sarabun New" w:hAnsi="TH Sarabun New" w:cs="TH Sarabun New"/>
          <w:cs/>
        </w:rPr>
        <w:t xml:space="preserve">ค้นหาและระบุตำแหน่งพัสดุในเรือ เทคโนโลยี </w:t>
      </w:r>
      <w:r w:rsidRPr="002D5A4F">
        <w:rPr>
          <w:rFonts w:ascii="TH Sarabun New" w:hAnsi="TH Sarabun New" w:cs="TH Sarabun New"/>
        </w:rPr>
        <w:t xml:space="preserve">RFID </w:t>
      </w:r>
      <w:r w:rsidRPr="002D5A4F">
        <w:rPr>
          <w:rFonts w:ascii="TH Sarabun New" w:hAnsi="TH Sarabun New" w:cs="TH Sarabun New"/>
          <w:cs/>
        </w:rPr>
        <w:t xml:space="preserve">สามารถค้นหาและระบุตำแหน่งของพัสดุที่จัดเก็บอยู่ในคลังได้อย่างรวดเร็ว แม่นยำ และยังสามารถตรวจสอบพัสดุคงคลังได้ด้วย ทำให้การเข้าถึงพัสดุสะดวกรวดเร็วยิ่งขึ้น และประหยัดเวลาขึ้นมาก โดยการนำเครื่องอ่าน </w:t>
      </w:r>
      <w:r w:rsidRPr="002D5A4F">
        <w:rPr>
          <w:rFonts w:ascii="TH Sarabun New" w:hAnsi="TH Sarabun New" w:cs="TH Sarabun New"/>
        </w:rPr>
        <w:t xml:space="preserve">RFID </w:t>
      </w:r>
      <w:r w:rsidRPr="002D5A4F">
        <w:rPr>
          <w:rFonts w:ascii="TH Sarabun New" w:hAnsi="TH Sarabun New" w:cs="TH Sarabun New"/>
          <w:cs/>
        </w:rPr>
        <w:t xml:space="preserve">ไปตรวจสอบหาพัสดุที่อยู่ในคลังในระยะห่างไม่เกิน </w:t>
      </w:r>
      <w:r w:rsidRPr="002D5A4F">
        <w:rPr>
          <w:rFonts w:ascii="TH Sarabun New" w:hAnsi="TH Sarabun New" w:cs="TH Sarabun New"/>
        </w:rPr>
        <w:t>10</w:t>
      </w:r>
      <w:r w:rsidRPr="002D5A4F">
        <w:rPr>
          <w:rFonts w:ascii="TH Sarabun New" w:hAnsi="TH Sarabun New" w:cs="TH Sarabun New"/>
          <w:cs/>
        </w:rPr>
        <w:t xml:space="preserve"> เมตร หากพบพัสดุที่ต้องการระบบจะแจ้งให้ทราบถึงตำแหน่ง จำนวน ลำดับการใช้งาน</w:t>
      </w:r>
    </w:p>
    <w:p w:rsidR="002D5A4F" w:rsidRPr="002D5A4F" w:rsidRDefault="002D5A4F" w:rsidP="00135512">
      <w:pPr>
        <w:pStyle w:val="a1"/>
        <w:numPr>
          <w:ilvl w:val="0"/>
          <w:numId w:val="117"/>
        </w:numPr>
        <w:tabs>
          <w:tab w:val="left" w:pos="1276"/>
        </w:tabs>
        <w:spacing w:before="0"/>
        <w:ind w:left="0" w:firstLine="902"/>
        <w:rPr>
          <w:rFonts w:ascii="TH Sarabun New" w:hAnsi="TH Sarabun New" w:cs="TH Sarabun New"/>
        </w:rPr>
      </w:pPr>
      <w:r w:rsidRPr="002D5A4F">
        <w:rPr>
          <w:rFonts w:ascii="TH Sarabun New" w:hAnsi="TH Sarabun New" w:cs="TH Sarabun New"/>
          <w:cs/>
        </w:rPr>
        <w:t xml:space="preserve">นำพัสดุเข้า-ออกคลังพัสดุในเรือ การนำพัสดุเข้าคลังเพื่อสะสมให้เป็นไปตามสมุดอัตราพัสดุประจำเรือ และการนำพัสดุออกจากคลังเพื่อการซ่อมทำยุทโธปกรณ์ต่าง ๆ นั้น เทคโนโลยี </w:t>
      </w:r>
      <w:r w:rsidRPr="002D5A4F">
        <w:rPr>
          <w:rFonts w:ascii="TH Sarabun New" w:hAnsi="TH Sarabun New" w:cs="TH Sarabun New"/>
        </w:rPr>
        <w:t xml:space="preserve">RFID </w:t>
      </w:r>
      <w:r w:rsidRPr="002D5A4F">
        <w:rPr>
          <w:rFonts w:ascii="TH Sarabun New" w:hAnsi="TH Sarabun New" w:cs="TH Sarabun New"/>
          <w:cs/>
        </w:rPr>
        <w:t>สามารถตรวจสอบรายการพัสดุที่นำเข้า-ออกคลังได้ครั้งละหลายรายการ และทำการปรับปรุงข้อมูลพัสดุคงคลังในฐานข้อมูลเป็นไปแบบอัตโนมัติ</w:t>
      </w:r>
    </w:p>
    <w:p w:rsidR="00F50078" w:rsidRPr="00F50078" w:rsidRDefault="00F50078" w:rsidP="00F50078">
      <w:pPr>
        <w:pStyle w:val="a1"/>
        <w:numPr>
          <w:ilvl w:val="2"/>
          <w:numId w:val="9"/>
        </w:numPr>
        <w:tabs>
          <w:tab w:val="clear" w:pos="720"/>
        </w:tabs>
        <w:ind w:left="896" w:hanging="539"/>
        <w:rPr>
          <w:rFonts w:ascii="TH Sarabun New" w:hAnsi="TH Sarabun New" w:cs="TH Sarabun New"/>
          <w:b/>
          <w:bCs/>
        </w:rPr>
      </w:pPr>
      <w:r w:rsidRPr="00F50078">
        <w:rPr>
          <w:rFonts w:ascii="TH Sarabun New" w:hAnsi="TH Sarabun New" w:cs="TH Sarabun New"/>
          <w:b/>
          <w:bCs/>
          <w:cs/>
        </w:rPr>
        <w:t>จุดคุ้มทุน</w:t>
      </w:r>
    </w:p>
    <w:p w:rsidR="002D5A4F" w:rsidRPr="002D5A4F" w:rsidRDefault="002D5A4F" w:rsidP="002D5A4F">
      <w:pPr>
        <w:pStyle w:val="a1"/>
        <w:spacing w:before="0"/>
        <w:ind w:firstLine="902"/>
        <w:rPr>
          <w:rFonts w:ascii="TH Sarabun New" w:hAnsi="TH Sarabun New" w:cs="TH Sarabun New"/>
        </w:rPr>
      </w:pPr>
      <w:r w:rsidRPr="002D5A4F">
        <w:rPr>
          <w:rFonts w:ascii="TH Sarabun New" w:hAnsi="TH Sarabun New" w:cs="TH Sarabun New"/>
          <w:cs/>
        </w:rPr>
        <w:t>การคิดระยะเวลาการคืนทุนของโครงงานนี้คิดได้โดย ระยะเวลาคืนทุนจะเท่ากับ เงินลงทุนเริ่มแรกเปรียบเทียบกับ เงินที่ประหยัดได้ในแต่ละเดือน ซึ่งมีรายละเอียดดังต่อไปนี้</w:t>
      </w:r>
    </w:p>
    <w:p w:rsidR="00AD44C4" w:rsidRDefault="002D5A4F" w:rsidP="00135512">
      <w:pPr>
        <w:pStyle w:val="a1"/>
        <w:numPr>
          <w:ilvl w:val="0"/>
          <w:numId w:val="118"/>
        </w:numPr>
        <w:tabs>
          <w:tab w:val="left" w:pos="1276"/>
        </w:tabs>
        <w:spacing w:before="0"/>
        <w:ind w:left="0" w:firstLine="902"/>
        <w:rPr>
          <w:rFonts w:ascii="TH Sarabun New" w:hAnsi="TH Sarabun New" w:cs="TH Sarabun New"/>
        </w:rPr>
      </w:pPr>
      <w:r w:rsidRPr="002D5A4F">
        <w:rPr>
          <w:rFonts w:ascii="TH Sarabun New" w:hAnsi="TH Sarabun New" w:cs="TH Sarabun New" w:hint="cs"/>
          <w:cs/>
        </w:rPr>
        <w:t>ต้นทุน (</w:t>
      </w:r>
      <w:r w:rsidRPr="002D5A4F">
        <w:rPr>
          <w:rFonts w:ascii="TH Sarabun New" w:hAnsi="TH Sarabun New" w:cs="TH Sarabun New"/>
        </w:rPr>
        <w:t>Cost)</w:t>
      </w:r>
    </w:p>
    <w:p w:rsidR="00AD44C4" w:rsidRDefault="00AD44C4" w:rsidP="00135512">
      <w:pPr>
        <w:pStyle w:val="a1"/>
        <w:numPr>
          <w:ilvl w:val="2"/>
          <w:numId w:val="115"/>
        </w:numPr>
        <w:tabs>
          <w:tab w:val="left" w:pos="1701"/>
        </w:tabs>
        <w:spacing w:before="0"/>
        <w:ind w:left="28" w:firstLine="1276"/>
        <w:rPr>
          <w:rFonts w:ascii="TH Sarabun New" w:hAnsi="TH Sarabun New" w:cs="TH Sarabun New"/>
        </w:rPr>
      </w:pPr>
      <w:r w:rsidRPr="00AD44C4">
        <w:rPr>
          <w:rFonts w:ascii="TH Sarabun New" w:hAnsi="TH Sarabun New" w:cs="TH Sarabun New"/>
          <w:cs/>
        </w:rPr>
        <w:lastRenderedPageBreak/>
        <w:t xml:space="preserve">เงินลงทุนประกอบไปด้วยชุดระบบ </w:t>
      </w:r>
      <w:r w:rsidRPr="00AD44C4">
        <w:rPr>
          <w:rFonts w:ascii="TH Sarabun New" w:hAnsi="TH Sarabun New" w:cs="TH Sarabun New"/>
        </w:rPr>
        <w:t>Intermec IF</w:t>
      </w:r>
      <w:r w:rsidRPr="00AD44C4">
        <w:rPr>
          <w:rFonts w:ascii="TH Sarabun New" w:hAnsi="TH Sarabun New" w:cs="TH Sarabun New"/>
          <w:cs/>
        </w:rPr>
        <w:t>30</w:t>
      </w:r>
      <w:r w:rsidRPr="00AD44C4">
        <w:rPr>
          <w:rFonts w:ascii="TH Sarabun New" w:hAnsi="TH Sarabun New" w:cs="TH Sarabun New"/>
        </w:rPr>
        <w:t xml:space="preserve"> RFID fixed reader / writer &amp; Tags RFID </w:t>
      </w:r>
      <w:r w:rsidRPr="00AD44C4">
        <w:rPr>
          <w:rFonts w:ascii="TH Sarabun New" w:hAnsi="TH Sarabun New" w:cs="TH Sarabun New"/>
          <w:cs/>
        </w:rPr>
        <w:t xml:space="preserve">ของบริษัท </w:t>
      </w:r>
      <w:r w:rsidRPr="00AD44C4">
        <w:rPr>
          <w:rFonts w:ascii="TH Sarabun New" w:hAnsi="TH Sarabun New" w:cs="TH Sarabun New"/>
        </w:rPr>
        <w:t xml:space="preserve">Intermec </w:t>
      </w:r>
      <w:r w:rsidRPr="00AD44C4">
        <w:rPr>
          <w:rFonts w:ascii="TH Sarabun New" w:hAnsi="TH Sarabun New" w:cs="TH Sarabun New"/>
          <w:cs/>
        </w:rPr>
        <w:t>ราคารวม 115,000 บาท</w:t>
      </w:r>
    </w:p>
    <w:p w:rsidR="00AD44C4" w:rsidRPr="00AD44C4" w:rsidRDefault="00AD44C4" w:rsidP="00135512">
      <w:pPr>
        <w:pStyle w:val="a1"/>
        <w:numPr>
          <w:ilvl w:val="2"/>
          <w:numId w:val="115"/>
        </w:numPr>
        <w:tabs>
          <w:tab w:val="left" w:pos="1701"/>
        </w:tabs>
        <w:spacing w:before="0"/>
        <w:ind w:left="28" w:firstLine="1276"/>
        <w:rPr>
          <w:rFonts w:ascii="TH Sarabun New" w:hAnsi="TH Sarabun New" w:cs="TH Sarabun New"/>
        </w:rPr>
      </w:pPr>
      <w:r w:rsidRPr="00AD44C4">
        <w:rPr>
          <w:rFonts w:ascii="TH Sarabun New" w:hAnsi="TH Sarabun New" w:cs="TH Sarabun New"/>
          <w:cs/>
        </w:rPr>
        <w:t xml:space="preserve">ค่าดำเนินการประจำเดือน ประกอบไปด้วย </w:t>
      </w:r>
      <w:r w:rsidRPr="00AD44C4">
        <w:rPr>
          <w:rFonts w:ascii="TH Sarabun New" w:hAnsi="TH Sarabun New" w:cs="TH Sarabun New"/>
        </w:rPr>
        <w:t xml:space="preserve">Tags RFID </w:t>
      </w:r>
      <w:r w:rsidRPr="00AD44C4">
        <w:rPr>
          <w:rFonts w:ascii="TH Sarabun New" w:hAnsi="TH Sarabun New" w:cs="TH Sarabun New"/>
          <w:cs/>
        </w:rPr>
        <w:t>1</w:t>
      </w:r>
      <w:r w:rsidRPr="00AD44C4">
        <w:rPr>
          <w:rFonts w:ascii="TH Sarabun New" w:hAnsi="TH Sarabun New" w:cs="TH Sarabun New"/>
        </w:rPr>
        <w:t>,</w:t>
      </w:r>
      <w:r w:rsidRPr="00AD44C4">
        <w:rPr>
          <w:rFonts w:ascii="TH Sarabun New" w:hAnsi="TH Sarabun New" w:cs="TH Sarabun New"/>
          <w:cs/>
        </w:rPr>
        <w:t>000 ตัว ราคารวม 15</w:t>
      </w:r>
      <w:r w:rsidRPr="00AD44C4">
        <w:rPr>
          <w:rFonts w:ascii="TH Sarabun New" w:hAnsi="TH Sarabun New" w:cs="TH Sarabun New"/>
        </w:rPr>
        <w:t>,</w:t>
      </w:r>
      <w:r w:rsidRPr="00AD44C4">
        <w:rPr>
          <w:rFonts w:ascii="TH Sarabun New" w:hAnsi="TH Sarabun New" w:cs="TH Sarabun New"/>
          <w:cs/>
        </w:rPr>
        <w:t>000 บาท</w:t>
      </w:r>
    </w:p>
    <w:p w:rsidR="00AD44C4" w:rsidRDefault="002D5A4F" w:rsidP="00135512">
      <w:pPr>
        <w:pStyle w:val="a1"/>
        <w:numPr>
          <w:ilvl w:val="0"/>
          <w:numId w:val="118"/>
        </w:numPr>
        <w:tabs>
          <w:tab w:val="left" w:pos="1276"/>
        </w:tabs>
        <w:spacing w:before="0"/>
        <w:ind w:left="0" w:firstLine="902"/>
        <w:rPr>
          <w:rFonts w:ascii="TH Sarabun New" w:hAnsi="TH Sarabun New" w:cs="TH Sarabun New"/>
        </w:rPr>
      </w:pPr>
      <w:r w:rsidRPr="00AD44C4">
        <w:rPr>
          <w:rFonts w:ascii="TH Sarabun New" w:hAnsi="TH Sarabun New" w:cs="TH Sarabun New" w:hint="cs"/>
          <w:cs/>
        </w:rPr>
        <w:t>ผลประโยชน์ที่ได้รับ (</w:t>
      </w:r>
      <w:r w:rsidRPr="00AD44C4">
        <w:rPr>
          <w:rFonts w:ascii="TH Sarabun New" w:hAnsi="TH Sarabun New" w:cs="TH Sarabun New"/>
        </w:rPr>
        <w:t xml:space="preserve">Benefit) </w:t>
      </w:r>
      <w:r w:rsidRPr="00AD44C4">
        <w:rPr>
          <w:rFonts w:ascii="TH Sarabun New" w:hAnsi="TH Sarabun New" w:cs="TH Sarabun New"/>
          <w:cs/>
        </w:rPr>
        <w:t>ส่วนเงินที่ประหยัดได้ในแต่ละเดือนรวมแล้ว 15,793 บาทมีรายละเอียดดังนี้</w:t>
      </w:r>
    </w:p>
    <w:p w:rsidR="00AD44C4" w:rsidRDefault="002D5A4F" w:rsidP="00135512">
      <w:pPr>
        <w:pStyle w:val="a1"/>
        <w:numPr>
          <w:ilvl w:val="0"/>
          <w:numId w:val="119"/>
        </w:numPr>
        <w:tabs>
          <w:tab w:val="left" w:pos="1701"/>
        </w:tabs>
        <w:spacing w:before="0"/>
        <w:ind w:left="0" w:firstLine="1276"/>
        <w:rPr>
          <w:rFonts w:ascii="TH Sarabun New" w:hAnsi="TH Sarabun New" w:cs="TH Sarabun New"/>
        </w:rPr>
      </w:pPr>
      <w:r w:rsidRPr="00AD44C4">
        <w:rPr>
          <w:rFonts w:ascii="TH Sarabun New" w:hAnsi="TH Sarabun New" w:cs="TH Sarabun New"/>
          <w:cs/>
        </w:rPr>
        <w:t>คิดค่าแรงในการตรวจสอบและปรับปรุงพัสดุในเรือ 1 ครั้ง ใน 1 ปี จะต้องใช้กำลังคนประมาณ 10 คน คิดค่าแรงประมาณ (7620*10)/12 = 6,350 บาทต่อเดือน</w:t>
      </w:r>
    </w:p>
    <w:p w:rsidR="00AD44C4" w:rsidRDefault="002D5A4F" w:rsidP="00135512">
      <w:pPr>
        <w:pStyle w:val="a1"/>
        <w:numPr>
          <w:ilvl w:val="0"/>
          <w:numId w:val="119"/>
        </w:numPr>
        <w:tabs>
          <w:tab w:val="left" w:pos="1701"/>
        </w:tabs>
        <w:spacing w:before="0"/>
        <w:ind w:left="0" w:firstLine="1276"/>
        <w:rPr>
          <w:rFonts w:ascii="TH Sarabun New" w:hAnsi="TH Sarabun New" w:cs="TH Sarabun New"/>
        </w:rPr>
      </w:pPr>
      <w:r w:rsidRPr="00AD44C4">
        <w:rPr>
          <w:rFonts w:ascii="TH Sarabun New" w:hAnsi="TH Sarabun New" w:cs="TH Sarabun New"/>
          <w:cs/>
        </w:rPr>
        <w:t>ค่าเสื่อมราคา กรณีที่ใช้พัสดุไม่เป็นไปตามลำดับก่อนหลัง ให้พัสดุ 1,000 ชิ้น ราคา 100 บาท อัตราค่าเสื่อมราคาต่อปีร้อยละ 10 คิดค่าเสื่อมราคา = (100,000/10)/12 = 833 บาทต่อเดือน</w:t>
      </w:r>
    </w:p>
    <w:p w:rsidR="00AD44C4" w:rsidRDefault="002D5A4F" w:rsidP="00135512">
      <w:pPr>
        <w:pStyle w:val="a1"/>
        <w:numPr>
          <w:ilvl w:val="0"/>
          <w:numId w:val="119"/>
        </w:numPr>
        <w:tabs>
          <w:tab w:val="left" w:pos="1701"/>
        </w:tabs>
        <w:spacing w:before="0"/>
        <w:ind w:left="0" w:firstLine="1276"/>
        <w:rPr>
          <w:rFonts w:ascii="TH Sarabun New" w:hAnsi="TH Sarabun New" w:cs="TH Sarabun New"/>
        </w:rPr>
      </w:pPr>
      <w:r w:rsidRPr="00AD44C4">
        <w:rPr>
          <w:rFonts w:ascii="TH Sarabun New" w:hAnsi="TH Sarabun New" w:cs="TH Sarabun New"/>
          <w:cs/>
        </w:rPr>
        <w:t>ค่าเสียเวลาในการค้นหาพัสดุ ใน 1 วันประมาณ 1 ชั่วโมง จะได้ 22 ชั่วโมงต่อเดือน ค่าแรงชั่วโมงละ 45 บาท คิดค่าเสียเวลาประมาณ 22</w:t>
      </w:r>
      <w:r w:rsidRPr="00AD44C4">
        <w:rPr>
          <w:rFonts w:ascii="TH Sarabun New" w:hAnsi="TH Sarabun New" w:cs="TH Sarabun New"/>
        </w:rPr>
        <w:t>x</w:t>
      </w:r>
      <w:r w:rsidRPr="00AD44C4">
        <w:rPr>
          <w:rFonts w:ascii="TH Sarabun New" w:hAnsi="TH Sarabun New" w:cs="TH Sarabun New"/>
          <w:cs/>
        </w:rPr>
        <w:t>45 = 990 บาทต่อเดือน</w:t>
      </w:r>
    </w:p>
    <w:p w:rsidR="00AD44C4" w:rsidRDefault="002D5A4F" w:rsidP="00135512">
      <w:pPr>
        <w:pStyle w:val="a1"/>
        <w:numPr>
          <w:ilvl w:val="0"/>
          <w:numId w:val="119"/>
        </w:numPr>
        <w:tabs>
          <w:tab w:val="left" w:pos="1701"/>
        </w:tabs>
        <w:spacing w:before="0"/>
        <w:ind w:left="0" w:firstLine="1276"/>
        <w:rPr>
          <w:rFonts w:ascii="TH Sarabun New" w:hAnsi="TH Sarabun New" w:cs="TH Sarabun New"/>
        </w:rPr>
      </w:pPr>
      <w:r w:rsidRPr="00AD44C4">
        <w:rPr>
          <w:rFonts w:ascii="TH Sarabun New" w:hAnsi="TH Sarabun New" w:cs="TH Sarabun New"/>
          <w:cs/>
        </w:rPr>
        <w:t>ค่าแรงพนักงาน 1 คน ทำบัญชีพัสดุเบิก-จ่าย จำนวน 7,620 บาทต่อเดือน</w:t>
      </w:r>
    </w:p>
    <w:p w:rsidR="002D5A4F" w:rsidRPr="00AD44C4" w:rsidRDefault="002D5A4F" w:rsidP="00135512">
      <w:pPr>
        <w:pStyle w:val="a1"/>
        <w:numPr>
          <w:ilvl w:val="0"/>
          <w:numId w:val="118"/>
        </w:numPr>
        <w:tabs>
          <w:tab w:val="left" w:pos="1276"/>
        </w:tabs>
        <w:spacing w:before="0"/>
        <w:ind w:left="0" w:firstLine="902"/>
        <w:rPr>
          <w:rFonts w:ascii="TH Sarabun New" w:hAnsi="TH Sarabun New" w:cs="TH Sarabun New"/>
        </w:rPr>
      </w:pPr>
      <w:r w:rsidRPr="00AD44C4">
        <w:rPr>
          <w:rFonts w:ascii="TH Sarabun New" w:hAnsi="TH Sarabun New" w:cs="TH Sarabun New" w:hint="cs"/>
          <w:cs/>
        </w:rPr>
        <w:t>จุดคุ้มทุน (</w:t>
      </w:r>
      <w:r w:rsidRPr="00AD44C4">
        <w:rPr>
          <w:rFonts w:ascii="TH Sarabun New" w:hAnsi="TH Sarabun New" w:cs="TH Sarabun New"/>
        </w:rPr>
        <w:t>Break Event point)</w:t>
      </w:r>
    </w:p>
    <w:p w:rsidR="00F50078" w:rsidRPr="00AD44C4" w:rsidRDefault="002D5A4F" w:rsidP="00135512">
      <w:pPr>
        <w:pStyle w:val="a1"/>
        <w:numPr>
          <w:ilvl w:val="0"/>
          <w:numId w:val="120"/>
        </w:numPr>
        <w:tabs>
          <w:tab w:val="left" w:pos="1701"/>
        </w:tabs>
        <w:spacing w:before="0"/>
        <w:ind w:left="0" w:firstLine="1276"/>
        <w:rPr>
          <w:rFonts w:ascii="TH Sarabun New" w:hAnsi="TH Sarabun New" w:cs="TH Sarabun New"/>
        </w:rPr>
      </w:pPr>
      <w:r w:rsidRPr="002D5A4F">
        <w:rPr>
          <w:rFonts w:ascii="TH Sarabun New" w:hAnsi="TH Sarabun New" w:cs="TH Sarabun New"/>
          <w:cs/>
        </w:rPr>
        <w:t>ระยะเวลาคืนทุน = 130,000/15,793 = 8 เดือนต่อเรือ 1 ลำ</w:t>
      </w:r>
    </w:p>
    <w:p w:rsidR="00576C91" w:rsidRPr="004409A2" w:rsidRDefault="00DC50A8" w:rsidP="00AD44C4">
      <w:pPr>
        <w:pStyle w:val="Heading10"/>
        <w:numPr>
          <w:ilvl w:val="1"/>
          <w:numId w:val="9"/>
        </w:numPr>
        <w:tabs>
          <w:tab w:val="clear" w:pos="465"/>
          <w:tab w:val="num" w:pos="360"/>
        </w:tabs>
        <w:spacing w:before="360"/>
        <w:ind w:left="0" w:firstLin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ออกแบบส่วนต่อประสาน</w:t>
      </w:r>
      <w:r w:rsidR="00A61D7C" w:rsidRPr="004409A2">
        <w:rPr>
          <w:rFonts w:ascii="TH Sarabun New" w:hAnsi="TH Sarabun New" w:cs="TH Sarabun New"/>
          <w:cs/>
        </w:rPr>
        <w:t>งาน</w:t>
      </w:r>
      <w:r w:rsidRPr="004409A2">
        <w:rPr>
          <w:rFonts w:ascii="TH Sarabun New" w:hAnsi="TH Sarabun New" w:cs="TH Sarabun New"/>
          <w:cs/>
        </w:rPr>
        <w:t>ผู้ใช้</w:t>
      </w:r>
      <w:bookmarkEnd w:id="144"/>
    </w:p>
    <w:p w:rsidR="00A33D95" w:rsidRPr="004409A2" w:rsidRDefault="00A33D95" w:rsidP="006A2D1B">
      <w:pPr>
        <w:pStyle w:val="a1"/>
        <w:spacing w:before="0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ออกแบบส่วนต่อประสานผู้ใช้งาน จัดทำเพื่อแสดงโครงสร้าง และองค์ประกอบของหน้าจอที่ปรากฏในซอฟต์แวร์รวมถึงข้อความแสดงความผิดพลาด และข้อความช่วยเหลือผู้ใช้งาน ตามหลักการวิศวกรรมความสามารถในการใช้งาน</w:t>
      </w:r>
    </w:p>
    <w:p w:rsidR="00757419" w:rsidRPr="004409A2" w:rsidRDefault="00A33D95" w:rsidP="001406B4">
      <w:pPr>
        <w:pStyle w:val="a1"/>
        <w:spacing w:before="0"/>
        <w:ind w:firstLine="72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การออกแบบส่วนต่อประสานผู้ใช้งาน ประกอบด้วยการออกแบบ </w:t>
      </w:r>
      <w:r w:rsidR="00A97CB8" w:rsidRPr="004409A2">
        <w:rPr>
          <w:rFonts w:ascii="TH Sarabun New" w:hAnsi="TH Sarabun New" w:cs="TH Sarabun New"/>
        </w:rPr>
        <w:t>3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ส่วน ได้แก่ การออกแบบโครงสร้างส่วน</w:t>
      </w:r>
      <w:r w:rsidR="00514470" w:rsidRPr="004409A2">
        <w:rPr>
          <w:rFonts w:ascii="TH Sarabun New" w:hAnsi="TH Sarabun New" w:cs="TH Sarabun New"/>
          <w:cs/>
        </w:rPr>
        <w:t>ต่อ</w:t>
      </w:r>
      <w:r w:rsidRPr="004409A2">
        <w:rPr>
          <w:rFonts w:ascii="TH Sarabun New" w:hAnsi="TH Sarabun New" w:cs="TH Sarabun New"/>
          <w:cs/>
        </w:rPr>
        <w:t>ประสานงาน การออกแบบการนำเข้าข้อมูล และการออกแบบการแสดง</w:t>
      </w:r>
      <w:r w:rsidR="00845FE5"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>ผลลัพธ์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ซึ่งมีรายละเอียดดังต่อไปนี้</w:t>
      </w:r>
    </w:p>
    <w:p w:rsidR="00C75820" w:rsidRPr="004409A2" w:rsidRDefault="00ED7A9C" w:rsidP="00AD44C4">
      <w:pPr>
        <w:pStyle w:val="a1"/>
        <w:numPr>
          <w:ilvl w:val="2"/>
          <w:numId w:val="9"/>
        </w:numPr>
        <w:tabs>
          <w:tab w:val="clear" w:pos="720"/>
        </w:tabs>
        <w:ind w:left="896" w:hanging="539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การออกแบบโครงสร้างส่วน</w:t>
      </w:r>
      <w:r w:rsidR="009C0AD0" w:rsidRPr="004409A2">
        <w:rPr>
          <w:rFonts w:ascii="TH Sarabun New" w:hAnsi="TH Sarabun New" w:cs="TH Sarabun New"/>
          <w:b/>
          <w:bCs/>
          <w:cs/>
        </w:rPr>
        <w:t>ต่อ</w:t>
      </w:r>
      <w:r w:rsidRPr="004409A2">
        <w:rPr>
          <w:rFonts w:ascii="TH Sarabun New" w:hAnsi="TH Sarabun New" w:cs="TH Sarabun New"/>
          <w:b/>
          <w:bCs/>
          <w:cs/>
        </w:rPr>
        <w:t>ประสานงาน</w:t>
      </w:r>
    </w:p>
    <w:p w:rsidR="006504F2" w:rsidRDefault="004F7175" w:rsidP="000C03C7">
      <w:pPr>
        <w:pStyle w:val="a1"/>
        <w:spacing w:before="0"/>
        <w:ind w:firstLine="90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ออ</w:t>
      </w:r>
      <w:r w:rsidR="00FB3513" w:rsidRPr="004409A2">
        <w:rPr>
          <w:rFonts w:ascii="TH Sarabun New" w:hAnsi="TH Sarabun New" w:cs="TH Sarabun New"/>
          <w:cs/>
        </w:rPr>
        <w:t>กแบบโครงสร้างส่วนต่อประสานงาน</w:t>
      </w:r>
      <w:r w:rsidRPr="004409A2">
        <w:rPr>
          <w:rFonts w:ascii="TH Sarabun New" w:hAnsi="TH Sarabun New" w:cs="TH Sarabun New"/>
          <w:cs/>
        </w:rPr>
        <w:t>ของ</w:t>
      </w:r>
      <w:r w:rsidR="002C6270" w:rsidRPr="004409A2">
        <w:rPr>
          <w:rFonts w:ascii="TH Sarabun New" w:hAnsi="TH Sarabun New" w:cs="TH Sarabun New"/>
          <w:cs/>
        </w:rPr>
        <w:t>ระบบ</w:t>
      </w:r>
      <w:r w:rsidR="001406B4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="00FB3513" w:rsidRPr="004409A2">
        <w:rPr>
          <w:rFonts w:ascii="TH Sarabun New" w:hAnsi="TH Sarabun New" w:cs="TH Sarabun New"/>
          <w:cs/>
        </w:rPr>
        <w:t xml:space="preserve">นั้น </w:t>
      </w:r>
      <w:r w:rsidR="00130C0A" w:rsidRPr="004409A2">
        <w:rPr>
          <w:rFonts w:ascii="TH Sarabun New" w:hAnsi="TH Sarabun New" w:cs="TH Sarabun New"/>
          <w:cs/>
        </w:rPr>
        <w:t>จัดทำขึ้นเพื่อแสดงโครงสร้างและองประกอบของระบบ โดยในการออกแบบโครงสร้างนั้นได้ทำการออกแบบให้มีลักษณะเหมือนระบบที่ทำงานผ่านเว็บทั่วไป เพื่อ</w:t>
      </w:r>
      <w:r w:rsidR="00FB3513" w:rsidRPr="004409A2">
        <w:rPr>
          <w:rFonts w:ascii="TH Sarabun New" w:hAnsi="TH Sarabun New" w:cs="TH Sarabun New"/>
          <w:cs/>
        </w:rPr>
        <w:t>ให้ง่ายต่อการเรียนรู้ของผู้ใช้</w:t>
      </w:r>
      <w:r w:rsidR="00484F8A" w:rsidRPr="004409A2">
        <w:rPr>
          <w:rFonts w:ascii="TH Sarabun New" w:hAnsi="TH Sarabun New" w:cs="TH Sarabun New"/>
          <w:cs/>
        </w:rPr>
        <w:t xml:space="preserve"> </w:t>
      </w:r>
      <w:r w:rsidR="00CA2997" w:rsidRPr="004409A2">
        <w:rPr>
          <w:rFonts w:ascii="TH Sarabun New" w:hAnsi="TH Sarabun New" w:cs="TH Sarabun New"/>
          <w:cs/>
        </w:rPr>
        <w:t xml:space="preserve"> ซึ่งการออกแบบโครงสร้างส่วนต่อประสาน ได้แบ่งเป็น </w:t>
      </w:r>
      <w:r w:rsidR="002130CD" w:rsidRPr="004409A2">
        <w:rPr>
          <w:rFonts w:ascii="TH Sarabun New" w:hAnsi="TH Sarabun New" w:cs="TH Sarabun New"/>
        </w:rPr>
        <w:t>5</w:t>
      </w:r>
      <w:r w:rsidR="00CA2997" w:rsidRPr="004409A2">
        <w:rPr>
          <w:rFonts w:ascii="TH Sarabun New" w:hAnsi="TH Sarabun New" w:cs="TH Sarabun New"/>
        </w:rPr>
        <w:t xml:space="preserve"> </w:t>
      </w:r>
      <w:r w:rsidR="00CA2997" w:rsidRPr="004409A2">
        <w:rPr>
          <w:rFonts w:ascii="TH Sarabun New" w:hAnsi="TH Sarabun New" w:cs="TH Sarabun New"/>
          <w:cs/>
        </w:rPr>
        <w:t>ส่วน ดังนี้</w:t>
      </w:r>
      <w:r w:rsidR="005D48DE" w:rsidRPr="004409A2">
        <w:rPr>
          <w:rFonts w:ascii="TH Sarabun New" w:hAnsi="TH Sarabun New" w:cs="TH Sarabun New"/>
        </w:rPr>
        <w:t xml:space="preserve"> </w:t>
      </w:r>
    </w:p>
    <w:p w:rsidR="00A07ECF" w:rsidRDefault="00A07ECF" w:rsidP="00A07ECF">
      <w:pPr>
        <w:pStyle w:val="a1"/>
        <w:spacing w:before="0"/>
        <w:ind w:firstLine="0"/>
        <w:jc w:val="thaiDistribute"/>
        <w:rPr>
          <w:rFonts w:ascii="TH Sarabun New" w:hAnsi="TH Sarabun New" w:cs="TH Sarabun New"/>
        </w:rPr>
      </w:pPr>
    </w:p>
    <w:p w:rsidR="00A07ECF" w:rsidRPr="004409A2" w:rsidRDefault="00A07ECF" w:rsidP="00A07ECF">
      <w:pPr>
        <w:pStyle w:val="a1"/>
        <w:spacing w:before="0"/>
        <w:ind w:firstLine="0"/>
        <w:jc w:val="thaiDistribute"/>
        <w:rPr>
          <w:rFonts w:ascii="TH Sarabun New" w:hAnsi="TH Sarabun New" w:cs="TH Sarabun New"/>
        </w:rPr>
      </w:pPr>
    </w:p>
    <w:p w:rsidR="00C63291" w:rsidRPr="004409A2" w:rsidRDefault="00031A55" w:rsidP="002130CD">
      <w:pPr>
        <w:spacing w:before="80"/>
        <w:ind w:firstLine="1701"/>
        <w:jc w:val="both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</w:rPr>
        <w:lastRenderedPageBreak/>
        <w:sym w:font="Wingdings" w:char="F081"/>
      </w:r>
      <w:r w:rsidRPr="004409A2">
        <w:rPr>
          <w:rFonts w:ascii="TH Sarabun New" w:hAnsi="TH Sarabun New" w:cs="TH Sarabun New"/>
          <w:cs/>
        </w:rPr>
        <w:t xml:space="preserve"> </w:t>
      </w:r>
      <w:r w:rsidR="002130CD" w:rsidRPr="004409A2">
        <w:rPr>
          <w:rFonts w:ascii="TH Sarabun New" w:hAnsi="TH Sarabun New" w:cs="TH Sarabun New"/>
          <w:cs/>
        </w:rPr>
        <w:t xml:space="preserve"> </w:t>
      </w:r>
      <w:r w:rsidR="00644361" w:rsidRPr="004409A2">
        <w:rPr>
          <w:rFonts w:ascii="TH Sarabun New" w:hAnsi="TH Sarabun New" w:cs="TH Sarabun New"/>
          <w:cs/>
        </w:rPr>
        <w:t>พื้นที่แสดง</w:t>
      </w:r>
      <w:r w:rsidR="00F41F06" w:rsidRPr="004409A2">
        <w:rPr>
          <w:rFonts w:ascii="TH Sarabun New" w:hAnsi="TH Sarabun New" w:cs="TH Sarabun New"/>
          <w:cs/>
        </w:rPr>
        <w:t>เมนูข้อมูลระบบ</w:t>
      </w:r>
    </w:p>
    <w:p w:rsidR="00C63291" w:rsidRPr="004409A2" w:rsidRDefault="00031A55" w:rsidP="002130CD">
      <w:pPr>
        <w:spacing w:before="80"/>
        <w:ind w:firstLine="1701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sym w:font="Wingdings" w:char="F082"/>
      </w:r>
      <w:r w:rsidRPr="004409A2">
        <w:rPr>
          <w:rFonts w:ascii="TH Sarabun New" w:hAnsi="TH Sarabun New" w:cs="TH Sarabun New"/>
          <w:cs/>
        </w:rPr>
        <w:t xml:space="preserve"> </w:t>
      </w:r>
      <w:r w:rsidR="002130CD" w:rsidRPr="004409A2">
        <w:rPr>
          <w:rFonts w:ascii="TH Sarabun New" w:hAnsi="TH Sarabun New" w:cs="TH Sarabun New"/>
          <w:cs/>
        </w:rPr>
        <w:t xml:space="preserve"> </w:t>
      </w:r>
      <w:r w:rsidR="00F41F06" w:rsidRPr="004409A2">
        <w:rPr>
          <w:rFonts w:ascii="TH Sarabun New" w:hAnsi="TH Sarabun New" w:cs="TH Sarabun New"/>
          <w:cs/>
        </w:rPr>
        <w:t>พื้นที่แสดงชื่อระบบสมุดอัตราพัสดุประจำเรือ</w:t>
      </w:r>
    </w:p>
    <w:p w:rsidR="00C63291" w:rsidRPr="004409A2" w:rsidRDefault="00031A55" w:rsidP="002130CD">
      <w:pPr>
        <w:spacing w:before="80"/>
        <w:ind w:firstLine="1701"/>
        <w:jc w:val="both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</w:rPr>
        <w:sym w:font="Wingdings" w:char="F083"/>
      </w:r>
      <w:r w:rsidRPr="004409A2">
        <w:rPr>
          <w:rFonts w:ascii="TH Sarabun New" w:hAnsi="TH Sarabun New" w:cs="TH Sarabun New"/>
          <w:cs/>
        </w:rPr>
        <w:t xml:space="preserve"> </w:t>
      </w:r>
      <w:r w:rsidR="002130CD" w:rsidRPr="004409A2">
        <w:rPr>
          <w:rFonts w:ascii="TH Sarabun New" w:hAnsi="TH Sarabun New" w:cs="TH Sarabun New"/>
          <w:cs/>
        </w:rPr>
        <w:t xml:space="preserve"> </w:t>
      </w:r>
      <w:r w:rsidR="00814C07" w:rsidRPr="004409A2">
        <w:rPr>
          <w:rFonts w:ascii="TH Sarabun New" w:hAnsi="TH Sarabun New" w:cs="TH Sarabun New"/>
          <w:cs/>
        </w:rPr>
        <w:t>พื้นที่แสดง</w:t>
      </w:r>
      <w:r w:rsidR="002130CD" w:rsidRPr="004409A2">
        <w:rPr>
          <w:rFonts w:ascii="TH Sarabun New" w:hAnsi="TH Sarabun New" w:cs="TH Sarabun New"/>
          <w:cs/>
        </w:rPr>
        <w:t>รายการเมนูการทำงาน</w:t>
      </w:r>
    </w:p>
    <w:p w:rsidR="00C63291" w:rsidRPr="004409A2" w:rsidRDefault="00031A55" w:rsidP="002130CD">
      <w:pPr>
        <w:spacing w:before="80"/>
        <w:ind w:firstLine="1701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sym w:font="Wingdings" w:char="F084"/>
      </w:r>
      <w:r w:rsidRPr="004409A2">
        <w:rPr>
          <w:rFonts w:ascii="TH Sarabun New" w:hAnsi="TH Sarabun New" w:cs="TH Sarabun New"/>
        </w:rPr>
        <w:t xml:space="preserve"> </w:t>
      </w:r>
      <w:r w:rsidR="002130CD" w:rsidRPr="004409A2">
        <w:rPr>
          <w:rFonts w:ascii="TH Sarabun New" w:hAnsi="TH Sarabun New" w:cs="TH Sarabun New"/>
          <w:cs/>
        </w:rPr>
        <w:t xml:space="preserve"> </w:t>
      </w:r>
      <w:r w:rsidR="00326752" w:rsidRPr="004409A2">
        <w:rPr>
          <w:rFonts w:ascii="TH Sarabun New" w:hAnsi="TH Sarabun New" w:cs="TH Sarabun New"/>
          <w:cs/>
        </w:rPr>
        <w:t>พื้นที่</w:t>
      </w:r>
      <w:r w:rsidR="00C63291" w:rsidRPr="004409A2">
        <w:rPr>
          <w:rFonts w:ascii="TH Sarabun New" w:hAnsi="TH Sarabun New" w:cs="TH Sarabun New"/>
          <w:cs/>
        </w:rPr>
        <w:t>แสดง</w:t>
      </w:r>
      <w:r w:rsidR="002130CD" w:rsidRPr="004409A2">
        <w:rPr>
          <w:rFonts w:ascii="TH Sarabun New" w:hAnsi="TH Sarabun New" w:cs="TH Sarabun New"/>
          <w:cs/>
        </w:rPr>
        <w:t>ส่วนเนื้อหาหรือผลลัพธ์จากการทำงานของระบบ</w:t>
      </w:r>
    </w:p>
    <w:p w:rsidR="00C63291" w:rsidRPr="004409A2" w:rsidRDefault="00031A55" w:rsidP="00DC1760">
      <w:pPr>
        <w:spacing w:after="120"/>
        <w:ind w:firstLine="1701"/>
        <w:jc w:val="both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</w:rPr>
        <w:sym w:font="Wingdings" w:char="F085"/>
      </w:r>
      <w:r w:rsidRPr="004409A2">
        <w:rPr>
          <w:rFonts w:ascii="TH Sarabun New" w:hAnsi="TH Sarabun New" w:cs="TH Sarabun New"/>
          <w:cs/>
        </w:rPr>
        <w:t xml:space="preserve"> </w:t>
      </w:r>
      <w:r w:rsidR="002130CD" w:rsidRPr="004409A2">
        <w:rPr>
          <w:rFonts w:ascii="TH Sarabun New" w:hAnsi="TH Sarabun New" w:cs="TH Sarabun New"/>
          <w:cs/>
        </w:rPr>
        <w:t xml:space="preserve"> </w:t>
      </w:r>
      <w:r w:rsidR="009E4F0A" w:rsidRPr="004409A2">
        <w:rPr>
          <w:rFonts w:ascii="TH Sarabun New" w:hAnsi="TH Sarabun New" w:cs="TH Sarabun New"/>
          <w:cs/>
        </w:rPr>
        <w:t>พื้นที่แสดง</w:t>
      </w:r>
      <w:r w:rsidR="00014BDE" w:rsidRPr="004409A2">
        <w:rPr>
          <w:rFonts w:ascii="TH Sarabun New" w:hAnsi="TH Sarabun New" w:cs="TH Sarabun New"/>
          <w:cs/>
        </w:rPr>
        <w:t>ส่วนท้ายเกี่ยวกับผู้พัฒนาระบบ</w:t>
      </w:r>
    </w:p>
    <w:p w:rsidR="00E17996" w:rsidRPr="004409A2" w:rsidRDefault="002130CD" w:rsidP="00E17996">
      <w:pPr>
        <w:pStyle w:val="a1"/>
        <w:keepNext/>
        <w:spacing w:before="0"/>
        <w:ind w:firstLin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5274310" cy="3704326"/>
            <wp:effectExtent l="19050" t="0" r="2540" b="0"/>
            <wp:docPr id="85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04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1460" w:rsidRPr="004409A2" w:rsidRDefault="00E17996" w:rsidP="009E7F57">
      <w:pPr>
        <w:pStyle w:val="sompicture"/>
      </w:pPr>
      <w:bookmarkStart w:id="146" w:name="_Toc159958857"/>
      <w:bookmarkStart w:id="147" w:name="_Toc351374816"/>
      <w:r w:rsidRPr="004409A2">
        <w:rPr>
          <w:cs/>
        </w:rPr>
        <w:t xml:space="preserve">รูปที่ </w:t>
      </w:r>
      <w:r w:rsidRPr="004409A2">
        <w:t>4.</w:t>
      </w:r>
      <w:r w:rsidR="00AD44C4">
        <w:t>7</w:t>
      </w:r>
      <w:r w:rsidRPr="004409A2">
        <w:t xml:space="preserve"> </w:t>
      </w:r>
      <w:r w:rsidRPr="004409A2">
        <w:rPr>
          <w:cs/>
        </w:rPr>
        <w:t>หน้าจอ</w:t>
      </w:r>
      <w:r w:rsidRPr="004409A2">
        <w:rPr>
          <w:noProof/>
          <w:cs/>
        </w:rPr>
        <w:t>ส่วนต่อประสาน</w:t>
      </w:r>
      <w:r w:rsidRPr="004409A2">
        <w:rPr>
          <w:cs/>
        </w:rPr>
        <w:t>งาน</w:t>
      </w:r>
      <w:bookmarkEnd w:id="146"/>
      <w:r w:rsidR="00014BDE" w:rsidRPr="004409A2">
        <w:rPr>
          <w:cs/>
        </w:rPr>
        <w:t>ของระบบสมุดอัตราพัสดุประจำเรือ</w:t>
      </w:r>
      <w:bookmarkEnd w:id="147"/>
    </w:p>
    <w:p w:rsidR="00C63291" w:rsidRPr="004409A2" w:rsidRDefault="00C63291" w:rsidP="001B6671">
      <w:pPr>
        <w:pStyle w:val="a1"/>
        <w:numPr>
          <w:ilvl w:val="2"/>
          <w:numId w:val="9"/>
        </w:numPr>
        <w:tabs>
          <w:tab w:val="clear" w:pos="720"/>
        </w:tabs>
        <w:ind w:left="896" w:hanging="539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การออกแบบการนำเข้าข้อมูล</w:t>
      </w:r>
    </w:p>
    <w:p w:rsidR="00C63291" w:rsidRPr="004409A2" w:rsidRDefault="00C63291" w:rsidP="007E1261">
      <w:pPr>
        <w:ind w:firstLine="90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ออกแบบส่วนการนำเข้าข้อมูลของระบบ เป็นการออกแบบรูปแบบที่ผู้ใช้จะสามารถนำข้อมูลที่ต้องการกรอกเข้าสู่ระบบโดยผ่านส่วนต่อประสานของระบบ ซึ่งในการออกแบบต้องคำนึงถึงความสะดวกในการใช้งาน ความง่ายต่อการเรียนรู้ของผู้ใช้ ความถูกต้องและสอดคล้องของข้อมูลที่นำเข้าสู่ระบบ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 xml:space="preserve">โดยแบ่งการนำเข้าข้อมูลได้ </w:t>
      </w:r>
      <w:r w:rsidR="004C6C43" w:rsidRPr="004409A2">
        <w:rPr>
          <w:rFonts w:ascii="TH Sarabun New" w:hAnsi="TH Sarabun New" w:cs="TH Sarabun New"/>
        </w:rPr>
        <w:t>2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ประเภท ดังนี้</w:t>
      </w:r>
    </w:p>
    <w:p w:rsidR="004C6C43" w:rsidRPr="004409A2" w:rsidRDefault="004C6C43" w:rsidP="001B6671">
      <w:pPr>
        <w:pStyle w:val="a1"/>
        <w:numPr>
          <w:ilvl w:val="0"/>
          <w:numId w:val="14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นำเข้าข้อมูลทั่วไป</w:t>
      </w:r>
    </w:p>
    <w:p w:rsidR="004C6C43" w:rsidRPr="004409A2" w:rsidRDefault="004C6C43" w:rsidP="004C6C43">
      <w:pPr>
        <w:pStyle w:val="a1"/>
        <w:spacing w:before="0"/>
        <w:ind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ป็นการนำเข้าข้อมูลที่เป็นข้อความ สามารถป้อนข้อมูลด้วยวิธีการพิมพ์เข้าสู่ระบบโดยตรง</w:t>
      </w:r>
      <w:r w:rsidR="00636CFF" w:rsidRPr="004409A2">
        <w:rPr>
          <w:rFonts w:ascii="TH Sarabun New" w:hAnsi="TH Sarabun New" w:cs="TH Sarabun New"/>
          <w:cs/>
        </w:rPr>
        <w:t xml:space="preserve"> ซึ่งการออกแบบในส่วนนี้จะคำนึงถึงลักษณะและขนาดข้อมูลที่ต้องนำเข้า ดังแสดงได้ดังรูปที่ </w:t>
      </w:r>
      <w:r w:rsidR="00AD44C4">
        <w:rPr>
          <w:rFonts w:ascii="TH Sarabun New" w:hAnsi="TH Sarabun New" w:cs="TH Sarabun New"/>
        </w:rPr>
        <w:t>4.8 – 4.9</w:t>
      </w:r>
      <w:r w:rsidR="00636CFF" w:rsidRPr="004409A2">
        <w:rPr>
          <w:rFonts w:ascii="TH Sarabun New" w:hAnsi="TH Sarabun New" w:cs="TH Sarabun New"/>
        </w:rPr>
        <w:t xml:space="preserve"> </w:t>
      </w:r>
      <w:r w:rsidR="00636CFF" w:rsidRPr="004409A2">
        <w:rPr>
          <w:rFonts w:ascii="TH Sarabun New" w:hAnsi="TH Sarabun New" w:cs="TH Sarabun New"/>
          <w:cs/>
        </w:rPr>
        <w:t>โดยรูปแบบที่ใช้สำหรับการนำเข้าข้อมูลประเภทนี้ มีดังนี้</w:t>
      </w:r>
    </w:p>
    <w:p w:rsidR="00636CFF" w:rsidRPr="004409A2" w:rsidRDefault="00636CFF" w:rsidP="00135512">
      <w:pPr>
        <w:pStyle w:val="a1"/>
        <w:numPr>
          <w:ilvl w:val="0"/>
          <w:numId w:val="103"/>
        </w:numPr>
        <w:tabs>
          <w:tab w:val="left" w:pos="1701"/>
        </w:tabs>
        <w:spacing w:before="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 xml:space="preserve">กล่องข้อความ </w:t>
      </w:r>
      <w:r w:rsidRPr="004409A2">
        <w:rPr>
          <w:rFonts w:ascii="TH Sarabun New" w:hAnsi="TH Sarabun New" w:cs="TH Sarabun New"/>
        </w:rPr>
        <w:t xml:space="preserve">(Text Box) </w:t>
      </w:r>
      <w:r w:rsidRPr="004409A2">
        <w:rPr>
          <w:rFonts w:ascii="TH Sarabun New" w:hAnsi="TH Sarabun New" w:cs="TH Sarabun New"/>
          <w:cs/>
        </w:rPr>
        <w:t>ใช้กับการนำเข้าข้อมูลที่มีความยาวไม่มากเกินไปตัวอย่างเช่น</w:t>
      </w:r>
      <w:r w:rsidR="00B46A3B" w:rsidRPr="004409A2">
        <w:rPr>
          <w:rFonts w:ascii="TH Sarabun New" w:hAnsi="TH Sarabun New" w:cs="TH Sarabun New"/>
          <w:cs/>
        </w:rPr>
        <w:t>ข้อมูลหมายเลขเรือ ข้อมูลชื่อเรือจากระบบการบันทึกข้อมูลเรือ เป็นต้น</w:t>
      </w:r>
    </w:p>
    <w:p w:rsidR="00636CFF" w:rsidRDefault="00B46A3B" w:rsidP="00135512">
      <w:pPr>
        <w:pStyle w:val="a1"/>
        <w:numPr>
          <w:ilvl w:val="0"/>
          <w:numId w:val="103"/>
        </w:numPr>
        <w:tabs>
          <w:tab w:val="left" w:pos="1701"/>
        </w:tabs>
        <w:spacing w:before="0" w:after="12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พื้นที่ข้อความ </w:t>
      </w:r>
      <w:r w:rsidRPr="004409A2">
        <w:rPr>
          <w:rFonts w:ascii="TH Sarabun New" w:hAnsi="TH Sarabun New" w:cs="TH Sarabun New"/>
        </w:rPr>
        <w:t xml:space="preserve">(Text Area) </w:t>
      </w:r>
      <w:r w:rsidRPr="004409A2">
        <w:rPr>
          <w:rFonts w:ascii="TH Sarabun New" w:hAnsi="TH Sarabun New" w:cs="TH Sarabun New"/>
          <w:cs/>
        </w:rPr>
        <w:t>ใช้กับการนำเข้าข้อมูลซึ่งมีความยาวหลายบรรทัด ส่วนใหญ่จะเป็นข้อมูลลักษณะที่เป็นการอธิบายรายละเอียดต่างๆ ตัวอย่างเช่น ข้อมูลอุปสรรค ข้อมูลคำแนะนำ</w:t>
      </w:r>
      <w:r w:rsidR="00D05915" w:rsidRPr="004409A2">
        <w:rPr>
          <w:rFonts w:ascii="TH Sarabun New" w:hAnsi="TH Sarabun New" w:cs="TH Sarabun New"/>
          <w:cs/>
        </w:rPr>
        <w:t xml:space="preserve"> จากระบบการบันทึกผลการปฏิบัติการซ่อมบำรุงเรือ เป็นต้น</w:t>
      </w:r>
    </w:p>
    <w:p w:rsidR="00AD44C4" w:rsidRPr="004409A2" w:rsidRDefault="00AD44C4" w:rsidP="00AD44C4">
      <w:pPr>
        <w:pStyle w:val="a1"/>
        <w:tabs>
          <w:tab w:val="left" w:pos="1701"/>
        </w:tabs>
        <w:spacing w:before="0"/>
        <w:ind w:firstLine="0"/>
        <w:rPr>
          <w:rFonts w:ascii="TH Sarabun New" w:hAnsi="TH Sarabun New" w:cs="TH Sarabun New"/>
        </w:rPr>
      </w:pPr>
    </w:p>
    <w:p w:rsidR="00636CFF" w:rsidRPr="004409A2" w:rsidRDefault="00636CFF" w:rsidP="00636CFF">
      <w:pPr>
        <w:pStyle w:val="a1"/>
        <w:tabs>
          <w:tab w:val="left" w:pos="1701"/>
        </w:tabs>
        <w:spacing w:before="0"/>
        <w:ind w:firstLin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5274310" cy="462444"/>
            <wp:effectExtent l="19050" t="19050" r="21590" b="13806"/>
            <wp:docPr id="93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2444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915" w:rsidRPr="004409A2" w:rsidRDefault="00D05915" w:rsidP="009E7F57">
      <w:pPr>
        <w:pStyle w:val="sompicture"/>
        <w:rPr>
          <w:cs/>
        </w:rPr>
      </w:pPr>
      <w:bookmarkStart w:id="148" w:name="_Toc351374817"/>
      <w:r w:rsidRPr="004409A2">
        <w:rPr>
          <w:cs/>
        </w:rPr>
        <w:t xml:space="preserve">รูปที่ </w:t>
      </w:r>
      <w:r w:rsidR="00AD44C4">
        <w:t>4.8</w:t>
      </w:r>
      <w:r w:rsidRPr="004409A2">
        <w:t xml:space="preserve"> </w:t>
      </w:r>
      <w:r w:rsidRPr="004409A2">
        <w:rPr>
          <w:cs/>
        </w:rPr>
        <w:t>การนำเข้าข้อมูลทั่วไปของระบบ (กล่องข้อความ)</w:t>
      </w:r>
      <w:bookmarkEnd w:id="148"/>
    </w:p>
    <w:p w:rsidR="00B46A3B" w:rsidRPr="004409A2" w:rsidRDefault="00B46A3B" w:rsidP="00636CFF">
      <w:pPr>
        <w:pStyle w:val="a1"/>
        <w:tabs>
          <w:tab w:val="left" w:pos="1701"/>
        </w:tabs>
        <w:spacing w:before="0"/>
        <w:ind w:firstLin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5274310" cy="1449680"/>
            <wp:effectExtent l="19050" t="19050" r="21590" b="17170"/>
            <wp:docPr id="94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4968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915" w:rsidRPr="004409A2" w:rsidRDefault="00D05915" w:rsidP="009E7F57">
      <w:pPr>
        <w:pStyle w:val="sompicture"/>
        <w:rPr>
          <w:cs/>
        </w:rPr>
      </w:pPr>
      <w:bookmarkStart w:id="149" w:name="_Toc351374818"/>
      <w:r w:rsidRPr="004409A2">
        <w:rPr>
          <w:cs/>
        </w:rPr>
        <w:t xml:space="preserve">รูปที่ </w:t>
      </w:r>
      <w:r w:rsidR="00AD44C4">
        <w:t>4.9</w:t>
      </w:r>
      <w:r w:rsidRPr="004409A2">
        <w:t xml:space="preserve"> </w:t>
      </w:r>
      <w:r w:rsidRPr="004409A2">
        <w:rPr>
          <w:cs/>
        </w:rPr>
        <w:t>การนำเข้าข้อมูลทั่วไปของระบบ (พื้นที่ข้อความ)</w:t>
      </w:r>
      <w:bookmarkEnd w:id="149"/>
    </w:p>
    <w:p w:rsidR="00840D9D" w:rsidRPr="004409A2" w:rsidRDefault="00840D9D" w:rsidP="001B6671">
      <w:pPr>
        <w:pStyle w:val="a1"/>
        <w:numPr>
          <w:ilvl w:val="0"/>
          <w:numId w:val="14"/>
        </w:numPr>
        <w:spacing w:before="120"/>
        <w:ind w:left="1259" w:hanging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นำเข้าข้อมูลที่มีคำตอบตายตัว</w:t>
      </w:r>
    </w:p>
    <w:p w:rsidR="00840D9D" w:rsidRPr="004409A2" w:rsidRDefault="00840D9D" w:rsidP="00840D9D">
      <w:pPr>
        <w:pStyle w:val="a1"/>
        <w:spacing w:before="0"/>
        <w:ind w:firstLine="1276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เป็นการนำเข้าข้อมูลเข้าที่มีการกำหนดค่าข้อมูลที่จะนำเข้าตายตัว โดยการกำหนดค่าข้อมูลข้อมูลให้อยู่ในขอบเขตที่เป็นไปได้ทั้งหมด เพื่อลดโอกาสความผิดพลาดจากการนำเข้าข้อมูล และเพื่ออำนวยความสะดวกให้ผู้ใช้งานระบบด้วย ดังรูปที่ </w:t>
      </w:r>
      <w:r w:rsidRPr="004409A2">
        <w:rPr>
          <w:rFonts w:ascii="TH Sarabun New" w:hAnsi="TH Sarabun New" w:cs="TH Sarabun New"/>
        </w:rPr>
        <w:t>4.</w:t>
      </w:r>
      <w:r w:rsidR="00FF7B62">
        <w:rPr>
          <w:rFonts w:ascii="TH Sarabun New" w:hAnsi="TH Sarabun New" w:cs="TH Sarabun New"/>
        </w:rPr>
        <w:t>10</w:t>
      </w:r>
      <w:r w:rsidRPr="004409A2">
        <w:rPr>
          <w:rFonts w:ascii="TH Sarabun New" w:hAnsi="TH Sarabun New" w:cs="TH Sarabun New"/>
        </w:rPr>
        <w:t xml:space="preserve"> – 4.</w:t>
      </w:r>
      <w:r w:rsidR="00FF7B62">
        <w:rPr>
          <w:rFonts w:ascii="TH Sarabun New" w:hAnsi="TH Sarabun New" w:cs="TH Sarabun New"/>
        </w:rPr>
        <w:t>12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โดยรูปแบบที่ใช้สำหรับการนำเข้า</w:t>
      </w:r>
      <w:r w:rsidR="00F713F7" w:rsidRPr="004409A2">
        <w:rPr>
          <w:rFonts w:ascii="TH Sarabun New" w:hAnsi="TH Sarabun New" w:cs="TH Sarabun New"/>
          <w:cs/>
        </w:rPr>
        <w:t>ข้อมูลประเภทนี้ มีดังนี้</w:t>
      </w:r>
    </w:p>
    <w:p w:rsidR="00F713F7" w:rsidRPr="004409A2" w:rsidRDefault="00F713F7" w:rsidP="00135512">
      <w:pPr>
        <w:pStyle w:val="a1"/>
        <w:numPr>
          <w:ilvl w:val="0"/>
          <w:numId w:val="104"/>
        </w:numPr>
        <w:tabs>
          <w:tab w:val="left" w:pos="1701"/>
        </w:tabs>
        <w:spacing w:before="0" w:after="12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ปุ่มเรดิโอ (</w:t>
      </w:r>
      <w:r w:rsidRPr="004409A2">
        <w:rPr>
          <w:rFonts w:ascii="TH Sarabun New" w:hAnsi="TH Sarabun New" w:cs="TH Sarabun New"/>
        </w:rPr>
        <w:t>Radio Button</w:t>
      </w:r>
      <w:r w:rsidRPr="004409A2">
        <w:rPr>
          <w:rFonts w:ascii="TH Sarabun New" w:hAnsi="TH Sarabun New" w:cs="TH Sarabun New"/>
          <w:cs/>
        </w:rPr>
        <w:t>) ใช้ในการนำเข้าข้อมูลแบบที่มีค่าตายตัวและสามารถเลือกได้ค่าเดียวจากกลุ่มเดียวกัน ส่วนใหญ่จะใช้กับข้อมูลที่มีตัวเลือกไม่มากนัก หรือกรณีที่ต้องการให้ผู้ใช้งานเห็นตัวเลือกทั้งหมดในคราวเดียว ตัวอย่างเช่น ข้อมูลประเภทวงรอบการซ่อมบำรุง จากระบบการบันทึกวงรอบการซ่อมบำรุง เป็นต้น</w:t>
      </w:r>
    </w:p>
    <w:p w:rsidR="00F713F7" w:rsidRPr="004409A2" w:rsidRDefault="00F713F7" w:rsidP="00F713F7">
      <w:pPr>
        <w:pStyle w:val="a1"/>
        <w:tabs>
          <w:tab w:val="left" w:pos="1701"/>
        </w:tabs>
        <w:spacing w:before="0"/>
        <w:ind w:firstLin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5274310" cy="239063"/>
            <wp:effectExtent l="19050" t="19050" r="21590" b="27637"/>
            <wp:docPr id="96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063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13F7" w:rsidRPr="004409A2" w:rsidRDefault="00F713F7" w:rsidP="009E7F57">
      <w:pPr>
        <w:pStyle w:val="sompicture"/>
        <w:rPr>
          <w:cs/>
        </w:rPr>
      </w:pPr>
      <w:bookmarkStart w:id="150" w:name="_Toc351374819"/>
      <w:r w:rsidRPr="004409A2">
        <w:rPr>
          <w:cs/>
        </w:rPr>
        <w:t xml:space="preserve">รูปที่ </w:t>
      </w:r>
      <w:r w:rsidR="00FF7B62">
        <w:t>4.10</w:t>
      </w:r>
      <w:r w:rsidRPr="004409A2">
        <w:t xml:space="preserve"> </w:t>
      </w:r>
      <w:r w:rsidRPr="004409A2">
        <w:rPr>
          <w:cs/>
        </w:rPr>
        <w:t>การนำเข้าข้อมูลที่มีคำตอบตายตัวแบบปุ่มเรดิโอ</w:t>
      </w:r>
      <w:bookmarkEnd w:id="150"/>
    </w:p>
    <w:p w:rsidR="006C67E9" w:rsidRPr="004409A2" w:rsidRDefault="006C67E9" w:rsidP="00135512">
      <w:pPr>
        <w:pStyle w:val="a1"/>
        <w:numPr>
          <w:ilvl w:val="0"/>
          <w:numId w:val="104"/>
        </w:numPr>
        <w:tabs>
          <w:tab w:val="left" w:pos="1701"/>
        </w:tabs>
        <w:spacing w:before="120" w:after="12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ลิสต์บ็อกซ์ </w:t>
      </w:r>
      <w:r w:rsidRPr="004409A2">
        <w:rPr>
          <w:rFonts w:ascii="TH Sarabun New" w:hAnsi="TH Sarabun New" w:cs="TH Sarabun New"/>
        </w:rPr>
        <w:t xml:space="preserve">(List Box) </w:t>
      </w:r>
      <w:r w:rsidRPr="004409A2">
        <w:rPr>
          <w:rFonts w:ascii="TH Sarabun New" w:hAnsi="TH Sarabun New" w:cs="TH Sarabun New"/>
          <w:cs/>
        </w:rPr>
        <w:t xml:space="preserve">ใช้ในการนำเข้าข้อมูลแบบที่มีค่าตายตัวและสามารถเลือกได้ค่าเดียว </w:t>
      </w:r>
      <w:r w:rsidR="00DC1760" w:rsidRPr="004409A2">
        <w:rPr>
          <w:rFonts w:ascii="TH Sarabun New" w:hAnsi="TH Sarabun New" w:cs="TH Sarabun New"/>
          <w:cs/>
        </w:rPr>
        <w:t xml:space="preserve">เหมาะกับการใช้งานกรณีที่ตัวเลือกมีมากและไม่มีความจำเป็นต้องแสดงให้ผู้ใช้เห็นทั้งหมดตั้งแต่ต้น </w:t>
      </w:r>
      <w:r w:rsidRPr="004409A2">
        <w:rPr>
          <w:rFonts w:ascii="TH Sarabun New" w:hAnsi="TH Sarabun New" w:cs="TH Sarabun New"/>
          <w:cs/>
        </w:rPr>
        <w:t>ตัวอย่างเช่น ข้อมูล</w:t>
      </w:r>
      <w:r w:rsidR="00DC1760" w:rsidRPr="004409A2">
        <w:rPr>
          <w:rFonts w:ascii="TH Sarabun New" w:hAnsi="TH Sarabun New" w:cs="TH Sarabun New"/>
          <w:cs/>
        </w:rPr>
        <w:t>เรือ</w:t>
      </w:r>
      <w:r w:rsidRPr="004409A2">
        <w:rPr>
          <w:rFonts w:ascii="TH Sarabun New" w:hAnsi="TH Sarabun New" w:cs="TH Sarabun New"/>
          <w:cs/>
        </w:rPr>
        <w:t xml:space="preserve"> จากระบบการบันทึก</w:t>
      </w:r>
      <w:r w:rsidR="00DC1760" w:rsidRPr="004409A2">
        <w:rPr>
          <w:rFonts w:ascii="TH Sarabun New" w:hAnsi="TH Sarabun New" w:cs="TH Sarabun New"/>
          <w:cs/>
        </w:rPr>
        <w:t>งาน</w:t>
      </w:r>
      <w:r w:rsidRPr="004409A2">
        <w:rPr>
          <w:rFonts w:ascii="TH Sarabun New" w:hAnsi="TH Sarabun New" w:cs="TH Sarabun New"/>
          <w:cs/>
        </w:rPr>
        <w:t>การซ่อมบำรุง เป็นต้น</w:t>
      </w:r>
    </w:p>
    <w:p w:rsidR="00DC1760" w:rsidRPr="004409A2" w:rsidRDefault="00DC1760" w:rsidP="00DC1760">
      <w:pPr>
        <w:pStyle w:val="a1"/>
        <w:tabs>
          <w:tab w:val="left" w:pos="1701"/>
        </w:tabs>
        <w:spacing w:before="120"/>
        <w:ind w:firstLin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lastRenderedPageBreak/>
        <w:drawing>
          <wp:inline distT="0" distB="0" distL="0" distR="0">
            <wp:extent cx="5274310" cy="932068"/>
            <wp:effectExtent l="19050" t="19050" r="21590" b="20432"/>
            <wp:docPr id="99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2068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1760" w:rsidRPr="004409A2" w:rsidRDefault="00DC1760" w:rsidP="009E7F57">
      <w:pPr>
        <w:pStyle w:val="sompicture"/>
      </w:pPr>
      <w:bookmarkStart w:id="151" w:name="_Toc351374820"/>
      <w:r w:rsidRPr="004409A2">
        <w:rPr>
          <w:cs/>
        </w:rPr>
        <w:t xml:space="preserve">รูปที่ </w:t>
      </w:r>
      <w:r w:rsidR="00977821" w:rsidRPr="004409A2">
        <w:t>4.</w:t>
      </w:r>
      <w:r w:rsidR="00FF7B62">
        <w:t>11</w:t>
      </w:r>
      <w:r w:rsidRPr="004409A2">
        <w:t xml:space="preserve"> </w:t>
      </w:r>
      <w:r w:rsidRPr="004409A2">
        <w:rPr>
          <w:cs/>
        </w:rPr>
        <w:t>การนำเ</w:t>
      </w:r>
      <w:r w:rsidR="00977821" w:rsidRPr="004409A2">
        <w:rPr>
          <w:cs/>
        </w:rPr>
        <w:t>ข้าข้อมูลที่มีคำตอบตายตัวแบบลิสต์บ็อกซ์</w:t>
      </w:r>
      <w:bookmarkEnd w:id="151"/>
    </w:p>
    <w:p w:rsidR="006C67E9" w:rsidRPr="004409A2" w:rsidRDefault="00DC1760" w:rsidP="00135512">
      <w:pPr>
        <w:pStyle w:val="a1"/>
        <w:numPr>
          <w:ilvl w:val="0"/>
          <w:numId w:val="104"/>
        </w:numPr>
        <w:tabs>
          <w:tab w:val="left" w:pos="1701"/>
        </w:tabs>
        <w:spacing w:before="120" w:after="120"/>
        <w:ind w:left="0"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เช็คบ็อกซ์ </w:t>
      </w:r>
      <w:r w:rsidRPr="004409A2">
        <w:rPr>
          <w:rFonts w:ascii="TH Sarabun New" w:hAnsi="TH Sarabun New" w:cs="TH Sarabun New"/>
        </w:rPr>
        <w:t xml:space="preserve">(Check Box) </w:t>
      </w:r>
      <w:r w:rsidRPr="004409A2">
        <w:rPr>
          <w:rFonts w:ascii="TH Sarabun New" w:hAnsi="TH Sarabun New" w:cs="TH Sarabun New"/>
          <w:cs/>
        </w:rPr>
        <w:t>ใช้ในการนำเข้าข้อมูลแบบที่มีค่าตายตัวและสามารถเลือกได้หลายค่าในครั้งเดียว ตัวอย่างเช่น ข้อมูล</w:t>
      </w:r>
      <w:r w:rsidR="00977821" w:rsidRPr="004409A2">
        <w:rPr>
          <w:rFonts w:ascii="TH Sarabun New" w:hAnsi="TH Sarabun New" w:cs="TH Sarabun New"/>
          <w:cs/>
        </w:rPr>
        <w:t>พัสดุที่สามารถเลือกได้หลายรายการในการลบข้อมูล</w:t>
      </w:r>
      <w:r w:rsidRPr="004409A2">
        <w:rPr>
          <w:rFonts w:ascii="TH Sarabun New" w:hAnsi="TH Sarabun New" w:cs="TH Sarabun New"/>
          <w:cs/>
        </w:rPr>
        <w:t xml:space="preserve"> เป็นต้น</w:t>
      </w:r>
    </w:p>
    <w:p w:rsidR="006C67E9" w:rsidRPr="004409A2" w:rsidRDefault="006C67E9" w:rsidP="006C67E9">
      <w:pPr>
        <w:pStyle w:val="a1"/>
        <w:tabs>
          <w:tab w:val="left" w:pos="1701"/>
        </w:tabs>
        <w:spacing w:before="0"/>
        <w:ind w:firstLin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5274310" cy="676173"/>
            <wp:effectExtent l="19050" t="19050" r="21590" b="9627"/>
            <wp:docPr id="97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6173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821" w:rsidRPr="004409A2" w:rsidRDefault="00977821" w:rsidP="009E7F57">
      <w:pPr>
        <w:pStyle w:val="sompicture"/>
      </w:pPr>
      <w:bookmarkStart w:id="152" w:name="_Toc351374821"/>
      <w:r w:rsidRPr="004409A2">
        <w:rPr>
          <w:cs/>
        </w:rPr>
        <w:t xml:space="preserve">รูปที่ </w:t>
      </w:r>
      <w:r w:rsidR="00FF7B62">
        <w:t>4.12</w:t>
      </w:r>
      <w:r w:rsidRPr="004409A2">
        <w:t xml:space="preserve"> </w:t>
      </w:r>
      <w:r w:rsidRPr="004409A2">
        <w:rPr>
          <w:cs/>
        </w:rPr>
        <w:t>การนำเข้าข้อมูลที่มีคำตอบตายตัวแบบเช็คบ็อกซ์</w:t>
      </w:r>
      <w:bookmarkEnd w:id="152"/>
    </w:p>
    <w:p w:rsidR="00622326" w:rsidRPr="004409A2" w:rsidRDefault="005F1BEF" w:rsidP="001B6671">
      <w:pPr>
        <w:pStyle w:val="a1"/>
        <w:numPr>
          <w:ilvl w:val="0"/>
          <w:numId w:val="14"/>
        </w:numPr>
        <w:tabs>
          <w:tab w:val="clear" w:pos="1260"/>
        </w:tabs>
        <w:spacing w:before="120"/>
        <w:ind w:left="1259" w:hanging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นำเข้าข้อมูลวันที่</w:t>
      </w:r>
    </w:p>
    <w:p w:rsidR="00E73297" w:rsidRPr="004409A2" w:rsidRDefault="00622326" w:rsidP="00622326">
      <w:pPr>
        <w:pStyle w:val="a1"/>
        <w:spacing w:before="0" w:after="120"/>
        <w:ind w:firstLine="1276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พื่อ</w:t>
      </w:r>
      <w:r w:rsidR="005F1BEF" w:rsidRPr="004409A2">
        <w:rPr>
          <w:rFonts w:ascii="TH Sarabun New" w:hAnsi="TH Sarabun New" w:cs="TH Sarabun New"/>
          <w:cs/>
        </w:rPr>
        <w:t xml:space="preserve">ลดโอกาสในการผิดพลาดของข้อมูลนำเข้า การนำเข้าค่าวันที่จึงใช้ในรูปแบบของปฏิทิน โดยมีรูปแบบเป็น </w:t>
      </w:r>
      <w:r w:rsidR="00362B7C" w:rsidRPr="004409A2">
        <w:rPr>
          <w:rFonts w:ascii="TH Sarabun New" w:hAnsi="TH Sarabun New" w:cs="TH Sarabun New"/>
          <w:cs/>
        </w:rPr>
        <w:t>วัน</w:t>
      </w:r>
      <w:r w:rsidR="00362B7C" w:rsidRPr="004409A2">
        <w:rPr>
          <w:rFonts w:ascii="TH Sarabun New" w:hAnsi="TH Sarabun New" w:cs="TH Sarabun New"/>
        </w:rPr>
        <w:t>/</w:t>
      </w:r>
      <w:r w:rsidR="005F1BEF" w:rsidRPr="004409A2">
        <w:rPr>
          <w:rFonts w:ascii="TH Sarabun New" w:hAnsi="TH Sarabun New" w:cs="TH Sarabun New"/>
          <w:cs/>
        </w:rPr>
        <w:t>เดือน</w:t>
      </w:r>
      <w:r w:rsidR="00362B7C" w:rsidRPr="004409A2">
        <w:rPr>
          <w:rFonts w:ascii="TH Sarabun New" w:hAnsi="TH Sarabun New" w:cs="TH Sarabun New"/>
        </w:rPr>
        <w:t>/</w:t>
      </w:r>
      <w:r w:rsidR="00362B7C" w:rsidRPr="004409A2">
        <w:rPr>
          <w:rFonts w:ascii="TH Sarabun New" w:hAnsi="TH Sarabun New" w:cs="TH Sarabun New"/>
          <w:cs/>
        </w:rPr>
        <w:t>ปี</w:t>
      </w:r>
      <w:r w:rsidR="005F1BEF" w:rsidRPr="004409A2">
        <w:rPr>
          <w:rFonts w:ascii="TH Sarabun New" w:hAnsi="TH Sarabun New" w:cs="TH Sarabun New"/>
          <w:cs/>
        </w:rPr>
        <w:t xml:space="preserve"> ดังรูปที่ </w:t>
      </w:r>
      <w:r w:rsidR="00871874">
        <w:rPr>
          <w:rFonts w:ascii="TH Sarabun New" w:hAnsi="TH Sarabun New" w:cs="TH Sarabun New"/>
        </w:rPr>
        <w:t>4.13</w:t>
      </w:r>
    </w:p>
    <w:p w:rsidR="00977821" w:rsidRPr="004409A2" w:rsidRDefault="00977821" w:rsidP="00977821">
      <w:pPr>
        <w:pStyle w:val="a1"/>
        <w:tabs>
          <w:tab w:val="left" w:pos="1701"/>
        </w:tabs>
        <w:spacing w:before="0"/>
        <w:ind w:firstLin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5274310" cy="1439352"/>
            <wp:effectExtent l="19050" t="19050" r="21590" b="27498"/>
            <wp:docPr id="100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39352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3297" w:rsidRPr="004409A2" w:rsidRDefault="00E73297" w:rsidP="009E7F57">
      <w:pPr>
        <w:pStyle w:val="sompicture"/>
      </w:pPr>
      <w:bookmarkStart w:id="153" w:name="_Toc159958860"/>
      <w:bookmarkStart w:id="154" w:name="_Toc351374822"/>
      <w:r w:rsidRPr="004409A2">
        <w:rPr>
          <w:cs/>
        </w:rPr>
        <w:t xml:space="preserve">รูปที่ </w:t>
      </w:r>
      <w:r w:rsidRPr="004409A2">
        <w:t>4.</w:t>
      </w:r>
      <w:r w:rsidR="00622326" w:rsidRPr="004409A2">
        <w:t>1</w:t>
      </w:r>
      <w:r w:rsidR="00871874">
        <w:t>3</w:t>
      </w:r>
      <w:r w:rsidRPr="004409A2">
        <w:t xml:space="preserve"> </w:t>
      </w:r>
      <w:r w:rsidRPr="004409A2">
        <w:rPr>
          <w:noProof/>
          <w:cs/>
        </w:rPr>
        <w:t>การนำเข้าข้อมูลวันที่</w:t>
      </w:r>
      <w:bookmarkEnd w:id="153"/>
      <w:bookmarkEnd w:id="154"/>
    </w:p>
    <w:p w:rsidR="00581A3F" w:rsidRPr="004409A2" w:rsidRDefault="00581A3F" w:rsidP="001B6671">
      <w:pPr>
        <w:pStyle w:val="a1"/>
        <w:numPr>
          <w:ilvl w:val="0"/>
          <w:numId w:val="14"/>
        </w:numPr>
        <w:spacing w:before="200"/>
        <w:ind w:left="1259" w:hanging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นำเข้าข้อมูลจำนวนตัวเลข</w:t>
      </w:r>
    </w:p>
    <w:p w:rsidR="00A57F83" w:rsidRPr="004409A2" w:rsidRDefault="00581A3F" w:rsidP="00BF302C">
      <w:pPr>
        <w:pStyle w:val="a1"/>
        <w:spacing w:before="0" w:after="120"/>
        <w:ind w:firstLine="1259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ออกแบบฐานข้อมูลมีข้อมูลในบางส่วนที่จัดเก็บข้อมูลชนิดตัวเลขเท่านั้น ดังนั้นเพื่อลดโอกาสความผิดพลาดจากการนำเข้าข้อมูล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จึงมีการเขียนสคริปต์เพื่อให้ผู้ใช้สามารถพิมพ์เฉพาะข้อมูลชนิดตัวเลขเข้าสู่กล่องข้อความได้เท่านั้น</w:t>
      </w:r>
      <w:r w:rsidR="00622326" w:rsidRPr="004409A2">
        <w:rPr>
          <w:rFonts w:ascii="TH Sarabun New" w:hAnsi="TH Sarabun New" w:cs="TH Sarabun New"/>
        </w:rPr>
        <w:t xml:space="preserve"> </w:t>
      </w:r>
      <w:r w:rsidR="00622326" w:rsidRPr="004409A2">
        <w:rPr>
          <w:rFonts w:ascii="TH Sarabun New" w:hAnsi="TH Sarabun New" w:cs="TH Sarabun New"/>
          <w:cs/>
        </w:rPr>
        <w:t xml:space="preserve">หากใส่ผิดจะมีข้อความเตือน ดังรูปที่ </w:t>
      </w:r>
      <w:r w:rsidR="00871874">
        <w:rPr>
          <w:rFonts w:ascii="TH Sarabun New" w:hAnsi="TH Sarabun New" w:cs="TH Sarabun New"/>
        </w:rPr>
        <w:t>4.14</w:t>
      </w:r>
    </w:p>
    <w:p w:rsidR="00622326" w:rsidRPr="004409A2" w:rsidRDefault="00622326" w:rsidP="00622326">
      <w:pPr>
        <w:pStyle w:val="a1"/>
        <w:spacing w:before="0"/>
        <w:ind w:firstLine="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5274310" cy="265073"/>
            <wp:effectExtent l="19050" t="19050" r="21590" b="20677"/>
            <wp:docPr id="102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073"/>
                    </a:xfrm>
                    <a:prstGeom prst="rect">
                      <a:avLst/>
                    </a:prstGeom>
                    <a:noFill/>
                    <a:ln w="0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E6E" w:rsidRDefault="00BF302C" w:rsidP="009E7F57">
      <w:pPr>
        <w:pStyle w:val="sompicture"/>
      </w:pPr>
      <w:bookmarkStart w:id="155" w:name="_Toc351374823"/>
      <w:r w:rsidRPr="004409A2">
        <w:rPr>
          <w:cs/>
        </w:rPr>
        <w:t xml:space="preserve">รูปที่ </w:t>
      </w:r>
      <w:r w:rsidRPr="004409A2">
        <w:t>4</w:t>
      </w:r>
      <w:r w:rsidR="00871874">
        <w:t>.14</w:t>
      </w:r>
      <w:r w:rsidRPr="004409A2">
        <w:t xml:space="preserve"> </w:t>
      </w:r>
      <w:r w:rsidRPr="004409A2">
        <w:rPr>
          <w:noProof/>
          <w:cs/>
        </w:rPr>
        <w:t>การนำเข้าข้อมูลจำนวนตัวเลข</w:t>
      </w:r>
      <w:bookmarkEnd w:id="155"/>
    </w:p>
    <w:p w:rsidR="00A07ECF" w:rsidRPr="00A07ECF" w:rsidRDefault="00A07ECF" w:rsidP="00A07ECF">
      <w:pPr>
        <w:pStyle w:val="sompicture"/>
        <w:jc w:val="left"/>
        <w:rPr>
          <w:b w:val="0"/>
          <w:bCs w:val="0"/>
        </w:rPr>
      </w:pPr>
    </w:p>
    <w:p w:rsidR="00E15C16" w:rsidRPr="004409A2" w:rsidRDefault="004846B8" w:rsidP="001B6671">
      <w:pPr>
        <w:pStyle w:val="a1"/>
        <w:numPr>
          <w:ilvl w:val="0"/>
          <w:numId w:val="14"/>
        </w:numPr>
        <w:spacing w:before="200"/>
        <w:ind w:left="1259" w:hanging="357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>การนำเข้าข้อมูล</w:t>
      </w:r>
      <w:r w:rsidR="000B75AD" w:rsidRPr="004409A2">
        <w:rPr>
          <w:rFonts w:ascii="TH Sarabun New" w:hAnsi="TH Sarabun New" w:cs="TH Sarabun New"/>
          <w:cs/>
        </w:rPr>
        <w:t>ประเภท</w:t>
      </w:r>
      <w:r w:rsidRPr="004409A2">
        <w:rPr>
          <w:rFonts w:ascii="TH Sarabun New" w:hAnsi="TH Sarabun New" w:cs="TH Sarabun New"/>
          <w:cs/>
        </w:rPr>
        <w:t>ไฟล</w:t>
      </w:r>
      <w:r w:rsidR="000B75AD" w:rsidRPr="004409A2">
        <w:rPr>
          <w:rFonts w:ascii="TH Sarabun New" w:hAnsi="TH Sarabun New" w:cs="TH Sarabun New"/>
          <w:cs/>
        </w:rPr>
        <w:t>์</w:t>
      </w:r>
    </w:p>
    <w:p w:rsidR="00EB47C0" w:rsidRPr="004409A2" w:rsidRDefault="00937BC1" w:rsidP="00BF302C">
      <w:pPr>
        <w:pStyle w:val="a1"/>
        <w:spacing w:before="0" w:after="120"/>
        <w:ind w:firstLine="1259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พื่อลดโอกาสในการผิดพลาดของการนำเข้าข้อมูล</w:t>
      </w:r>
      <w:r w:rsidR="000B75AD" w:rsidRPr="004409A2">
        <w:rPr>
          <w:rFonts w:ascii="TH Sarabun New" w:hAnsi="TH Sarabun New" w:cs="TH Sarabun New"/>
        </w:rPr>
        <w:t xml:space="preserve"> </w:t>
      </w:r>
      <w:r w:rsidR="00BD2C49" w:rsidRPr="004409A2">
        <w:rPr>
          <w:rFonts w:ascii="TH Sarabun New" w:hAnsi="TH Sarabun New" w:cs="TH Sarabun New"/>
          <w:cs/>
        </w:rPr>
        <w:t>จึงได้ทำการออกแบบให้ผู้ใช้</w:t>
      </w:r>
      <w:r w:rsidR="000B75AD" w:rsidRPr="004409A2">
        <w:rPr>
          <w:rFonts w:ascii="TH Sarabun New" w:hAnsi="TH Sarabun New" w:cs="TH Sarabun New"/>
          <w:cs/>
        </w:rPr>
        <w:t>สามารถ</w:t>
      </w:r>
      <w:r w:rsidR="00C301BC" w:rsidRPr="004409A2">
        <w:rPr>
          <w:rFonts w:ascii="TH Sarabun New" w:hAnsi="TH Sarabun New" w:cs="TH Sarabun New"/>
          <w:cs/>
        </w:rPr>
        <w:t>ทำการ</w:t>
      </w:r>
      <w:r w:rsidR="000B75AD" w:rsidRPr="004409A2">
        <w:rPr>
          <w:rFonts w:ascii="TH Sarabun New" w:hAnsi="TH Sarabun New" w:cs="TH Sarabun New"/>
          <w:cs/>
        </w:rPr>
        <w:t>เลือก</w:t>
      </w:r>
      <w:r w:rsidR="003617E9" w:rsidRPr="004409A2">
        <w:rPr>
          <w:rFonts w:ascii="TH Sarabun New" w:hAnsi="TH Sarabun New" w:cs="TH Sarabun New"/>
          <w:cs/>
        </w:rPr>
        <w:t>ไฟล์ที่ต้องการจะนำเข้าได้</w:t>
      </w:r>
      <w:r w:rsidR="00E65032" w:rsidRPr="004409A2">
        <w:rPr>
          <w:rFonts w:ascii="TH Sarabun New" w:hAnsi="TH Sarabun New" w:cs="TH Sarabun New"/>
          <w:cs/>
        </w:rPr>
        <w:t>โดยง่าย</w:t>
      </w:r>
      <w:r w:rsidR="003617E9" w:rsidRPr="004409A2">
        <w:rPr>
          <w:rFonts w:ascii="TH Sarabun New" w:hAnsi="TH Sarabun New" w:cs="TH Sarabun New"/>
          <w:cs/>
        </w:rPr>
        <w:t xml:space="preserve"> เพื่อเป็นการรับประกันว่าไฟล์ที่จะนำเข้า</w:t>
      </w:r>
      <w:r w:rsidR="007B35A5" w:rsidRPr="004409A2">
        <w:rPr>
          <w:rFonts w:ascii="TH Sarabun New" w:hAnsi="TH Sarabun New" w:cs="TH Sarabun New"/>
          <w:cs/>
        </w:rPr>
        <w:t>นั้น</w:t>
      </w:r>
      <w:r w:rsidR="003617E9" w:rsidRPr="004409A2">
        <w:rPr>
          <w:rFonts w:ascii="TH Sarabun New" w:hAnsi="TH Sarabun New" w:cs="TH Sarabun New"/>
          <w:cs/>
        </w:rPr>
        <w:t>เป็นไฟล์ที่มีอยู่จริง</w:t>
      </w:r>
      <w:r w:rsidR="008E687C" w:rsidRPr="004409A2">
        <w:rPr>
          <w:rFonts w:ascii="TH Sarabun New" w:hAnsi="TH Sarabun New" w:cs="TH Sarabun New"/>
        </w:rPr>
        <w:t xml:space="preserve"> </w:t>
      </w:r>
      <w:r w:rsidR="008E687C" w:rsidRPr="004409A2">
        <w:rPr>
          <w:rFonts w:ascii="TH Sarabun New" w:hAnsi="TH Sarabun New" w:cs="TH Sarabun New"/>
          <w:cs/>
        </w:rPr>
        <w:t xml:space="preserve">ดังรูปที่ </w:t>
      </w:r>
      <w:r w:rsidR="00871874">
        <w:rPr>
          <w:rFonts w:ascii="TH Sarabun New" w:hAnsi="TH Sarabun New" w:cs="TH Sarabun New"/>
        </w:rPr>
        <w:t>4.15</w:t>
      </w:r>
    </w:p>
    <w:p w:rsidR="005524BE" w:rsidRPr="004409A2" w:rsidRDefault="005524BE" w:rsidP="005524BE">
      <w:pPr>
        <w:pStyle w:val="a1"/>
        <w:spacing w:before="0"/>
        <w:ind w:firstLine="0"/>
        <w:jc w:val="center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3217545" cy="2354580"/>
            <wp:effectExtent l="19050" t="0" r="1905" b="0"/>
            <wp:docPr id="90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545" cy="2354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24BE" w:rsidRPr="004409A2" w:rsidRDefault="005524BE" w:rsidP="009E7F57">
      <w:pPr>
        <w:pStyle w:val="sompicture"/>
        <w:rPr>
          <w:color w:val="FF0000"/>
        </w:rPr>
      </w:pPr>
      <w:bookmarkStart w:id="156" w:name="_Toc159958862"/>
      <w:bookmarkStart w:id="157" w:name="_Toc351374824"/>
      <w:r w:rsidRPr="004409A2">
        <w:rPr>
          <w:cs/>
        </w:rPr>
        <w:t xml:space="preserve">รูปที่ </w:t>
      </w:r>
      <w:r w:rsidRPr="004409A2">
        <w:t>4.</w:t>
      </w:r>
      <w:r w:rsidR="00BF302C" w:rsidRPr="004409A2">
        <w:t>1</w:t>
      </w:r>
      <w:r w:rsidR="00871874">
        <w:t>5</w:t>
      </w:r>
      <w:r w:rsidRPr="004409A2">
        <w:rPr>
          <w:cs/>
        </w:rPr>
        <w:t xml:space="preserve"> </w:t>
      </w:r>
      <w:r w:rsidRPr="004409A2">
        <w:rPr>
          <w:noProof/>
          <w:cs/>
        </w:rPr>
        <w:t>การนำเข้าข้อมูลประเภทไฟล์</w:t>
      </w:r>
      <w:bookmarkEnd w:id="156"/>
      <w:bookmarkEnd w:id="157"/>
    </w:p>
    <w:p w:rsidR="00CA39F3" w:rsidRPr="004409A2" w:rsidRDefault="00CA39F3" w:rsidP="001B6671">
      <w:pPr>
        <w:pStyle w:val="a1"/>
        <w:numPr>
          <w:ilvl w:val="2"/>
          <w:numId w:val="9"/>
        </w:numPr>
        <w:tabs>
          <w:tab w:val="clear" w:pos="720"/>
        </w:tabs>
        <w:ind w:left="896" w:hanging="539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การออกแบบการแสดงผลลัพธ์</w:t>
      </w:r>
    </w:p>
    <w:p w:rsidR="00CA39F3" w:rsidRPr="004409A2" w:rsidRDefault="00DA4C27" w:rsidP="001B6671">
      <w:pPr>
        <w:numPr>
          <w:ilvl w:val="0"/>
          <w:numId w:val="15"/>
        </w:numPr>
        <w:tabs>
          <w:tab w:val="clear" w:pos="1800"/>
          <w:tab w:val="left" w:pos="1260"/>
        </w:tabs>
        <w:ind w:left="0" w:firstLine="902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แสดงผลลัพธ์ข้อมูลโดยทั่วไป</w:t>
      </w:r>
    </w:p>
    <w:p w:rsidR="00B26812" w:rsidRPr="004409A2" w:rsidRDefault="00B26812" w:rsidP="00602FDE">
      <w:pPr>
        <w:spacing w:after="120"/>
        <w:ind w:firstLine="1259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แสดง</w:t>
      </w:r>
      <w:r w:rsidR="00527EE8" w:rsidRPr="004409A2">
        <w:rPr>
          <w:rFonts w:ascii="TH Sarabun New" w:hAnsi="TH Sarabun New" w:cs="TH Sarabun New"/>
          <w:cs/>
        </w:rPr>
        <w:t>ผลลัพธ์ข้อมูลทั่วไปของระบบ</w:t>
      </w:r>
      <w:r w:rsidRPr="004409A2">
        <w:rPr>
          <w:rFonts w:ascii="TH Sarabun New" w:hAnsi="TH Sarabun New" w:cs="TH Sarabun New"/>
          <w:cs/>
        </w:rPr>
        <w:t xml:space="preserve"> </w:t>
      </w:r>
      <w:r w:rsidR="00D96282" w:rsidRPr="004409A2">
        <w:rPr>
          <w:rFonts w:ascii="TH Sarabun New" w:hAnsi="TH Sarabun New" w:cs="TH Sarabun New"/>
          <w:cs/>
        </w:rPr>
        <w:t>ได้ทำการออกแบบให้</w:t>
      </w:r>
      <w:r w:rsidRPr="004409A2">
        <w:rPr>
          <w:rFonts w:ascii="TH Sarabun New" w:hAnsi="TH Sarabun New" w:cs="TH Sarabun New"/>
          <w:cs/>
        </w:rPr>
        <w:t>จัด</w:t>
      </w:r>
      <w:r w:rsidR="00D96282" w:rsidRPr="004409A2">
        <w:rPr>
          <w:rFonts w:ascii="TH Sarabun New" w:hAnsi="TH Sarabun New" w:cs="TH Sarabun New"/>
          <w:cs/>
        </w:rPr>
        <w:t>วาง</w:t>
      </w:r>
      <w:r w:rsidRPr="004409A2">
        <w:rPr>
          <w:rFonts w:ascii="TH Sarabun New" w:hAnsi="TH Sarabun New" w:cs="TH Sarabun New"/>
          <w:cs/>
        </w:rPr>
        <w:t>ข้อมูลอยู่ในรูปแบบของตาราง</w:t>
      </w:r>
      <w:r w:rsidR="005A7452" w:rsidRPr="004409A2">
        <w:rPr>
          <w:rFonts w:ascii="TH Sarabun New" w:hAnsi="TH Sarabun New" w:cs="TH Sarabun New"/>
        </w:rPr>
        <w:t xml:space="preserve"> </w:t>
      </w:r>
      <w:r w:rsidR="005A7452" w:rsidRPr="004409A2">
        <w:rPr>
          <w:rFonts w:ascii="TH Sarabun New" w:hAnsi="TH Sarabun New" w:cs="TH Sarabun New"/>
          <w:cs/>
        </w:rPr>
        <w:t>ดัง</w:t>
      </w:r>
      <w:r w:rsidR="00390B61" w:rsidRPr="004409A2">
        <w:rPr>
          <w:rFonts w:ascii="TH Sarabun New" w:hAnsi="TH Sarabun New" w:cs="TH Sarabun New"/>
          <w:cs/>
        </w:rPr>
        <w:t>แสดงใน</w:t>
      </w:r>
      <w:r w:rsidR="005A7452" w:rsidRPr="004409A2">
        <w:rPr>
          <w:rFonts w:ascii="TH Sarabun New" w:hAnsi="TH Sarabun New" w:cs="TH Sarabun New"/>
          <w:cs/>
        </w:rPr>
        <w:t xml:space="preserve">รูปที่ </w:t>
      </w:r>
      <w:r w:rsidR="00871874">
        <w:rPr>
          <w:rFonts w:ascii="TH Sarabun New" w:hAnsi="TH Sarabun New" w:cs="TH Sarabun New"/>
        </w:rPr>
        <w:t>4.16</w:t>
      </w:r>
    </w:p>
    <w:p w:rsidR="00602FDE" w:rsidRPr="004409A2" w:rsidRDefault="00E31384" w:rsidP="00602FDE">
      <w:pPr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5274310" cy="1652517"/>
            <wp:effectExtent l="19050" t="0" r="2540" b="0"/>
            <wp:docPr id="10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525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2FDE" w:rsidRPr="004409A2" w:rsidRDefault="00602FDE" w:rsidP="009E7F57">
      <w:pPr>
        <w:pStyle w:val="sompicture"/>
      </w:pPr>
      <w:bookmarkStart w:id="158" w:name="_Toc159958863"/>
      <w:bookmarkStart w:id="159" w:name="_Toc351374825"/>
      <w:r w:rsidRPr="004409A2">
        <w:rPr>
          <w:cs/>
        </w:rPr>
        <w:t xml:space="preserve">รูปที่ </w:t>
      </w:r>
      <w:r w:rsidRPr="004409A2">
        <w:t>4.</w:t>
      </w:r>
      <w:r w:rsidR="00871874">
        <w:t>16</w:t>
      </w:r>
      <w:r w:rsidRPr="004409A2">
        <w:rPr>
          <w:cs/>
        </w:rPr>
        <w:t xml:space="preserve"> </w:t>
      </w:r>
      <w:r w:rsidRPr="004409A2">
        <w:t xml:space="preserve"> </w:t>
      </w:r>
      <w:r w:rsidRPr="004409A2">
        <w:rPr>
          <w:cs/>
        </w:rPr>
        <w:t>การแสดงผลลัพธ์ข้อมูลโดยทั่วไป</w:t>
      </w:r>
      <w:bookmarkEnd w:id="158"/>
      <w:bookmarkEnd w:id="159"/>
    </w:p>
    <w:p w:rsidR="005D3CF2" w:rsidRPr="004409A2" w:rsidRDefault="005D3CF2" w:rsidP="001B6671">
      <w:pPr>
        <w:numPr>
          <w:ilvl w:val="0"/>
          <w:numId w:val="15"/>
        </w:numPr>
        <w:tabs>
          <w:tab w:val="clear" w:pos="1800"/>
          <w:tab w:val="left" w:pos="1260"/>
        </w:tabs>
        <w:spacing w:before="120"/>
        <w:ind w:left="0" w:firstLine="902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แสดงผลลัพธ์ในกรณีที่เกิดความผิดพลาดและข้อความช่วยเหลือผู้ใช้งาน</w:t>
      </w:r>
    </w:p>
    <w:p w:rsidR="005D3CF2" w:rsidRPr="004409A2" w:rsidRDefault="005D3CF2" w:rsidP="00B50ECA">
      <w:pPr>
        <w:ind w:firstLine="126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ในการทำงานของผู้ใช้ อาจเกิดความผิดพลาด เช่น การบันทึกข้อมูลเข้าสู่ระบบแต่กรอกข้อมูลไม่ครบถ้วน และบันทึกข้อมูลซ้ำซ้อนกับข้อมูลที่มีอยู่ ซึ่งระบบสามารถแสดงข้อความเตือนความผิดพลาดที่เกิดขึ้นต่างๆ ได้ดังรูปที่ </w:t>
      </w:r>
      <w:r w:rsidRPr="004409A2">
        <w:rPr>
          <w:rFonts w:ascii="TH Sarabun New" w:hAnsi="TH Sarabun New" w:cs="TH Sarabun New"/>
        </w:rPr>
        <w:t>4.1</w:t>
      </w:r>
      <w:r w:rsidR="00871874">
        <w:rPr>
          <w:rFonts w:ascii="TH Sarabun New" w:hAnsi="TH Sarabun New" w:cs="TH Sarabun New"/>
        </w:rPr>
        <w:t>7</w:t>
      </w:r>
    </w:p>
    <w:p w:rsidR="005D3CF2" w:rsidRPr="004409A2" w:rsidRDefault="00E31384" w:rsidP="005D3CF2">
      <w:pPr>
        <w:spacing w:before="1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lastRenderedPageBreak/>
        <w:drawing>
          <wp:inline distT="0" distB="0" distL="0" distR="0">
            <wp:extent cx="5249990" cy="1919288"/>
            <wp:effectExtent l="19050" t="19050" r="26860" b="23812"/>
            <wp:docPr id="106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9990" cy="1919288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7F83" w:rsidRPr="004409A2" w:rsidRDefault="00A57A77" w:rsidP="009E7F57">
      <w:pPr>
        <w:pStyle w:val="sompicture"/>
      </w:pPr>
      <w:bookmarkStart w:id="160" w:name="_Toc159958864"/>
      <w:bookmarkStart w:id="161" w:name="_Toc351374826"/>
      <w:r w:rsidRPr="004409A2">
        <w:rPr>
          <w:cs/>
        </w:rPr>
        <w:t xml:space="preserve">รูปที่ </w:t>
      </w:r>
      <w:r w:rsidRPr="004409A2">
        <w:t>4.</w:t>
      </w:r>
      <w:r w:rsidR="00871874">
        <w:t>17</w:t>
      </w:r>
      <w:r w:rsidRPr="004409A2">
        <w:t xml:space="preserve"> </w:t>
      </w:r>
      <w:r w:rsidRPr="004409A2">
        <w:rPr>
          <w:cs/>
        </w:rPr>
        <w:t>การแสดงผลลัพธ์ของข้อความแสดงความผิดพลาด</w:t>
      </w:r>
      <w:r w:rsidRPr="004409A2">
        <w:rPr>
          <w:spacing w:val="-6"/>
          <w:cs/>
        </w:rPr>
        <w:t>จากการกรอกข้อมูล</w:t>
      </w:r>
      <w:bookmarkEnd w:id="160"/>
      <w:bookmarkEnd w:id="161"/>
    </w:p>
    <w:p w:rsidR="00A57A77" w:rsidRPr="004409A2" w:rsidRDefault="00A57A77" w:rsidP="001B6671">
      <w:pPr>
        <w:numPr>
          <w:ilvl w:val="0"/>
          <w:numId w:val="15"/>
        </w:numPr>
        <w:tabs>
          <w:tab w:val="clear" w:pos="1800"/>
          <w:tab w:val="left" w:pos="1260"/>
        </w:tabs>
        <w:spacing w:before="120"/>
        <w:ind w:left="0" w:firstLine="902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แสดงผลลัพธ์ในลักษณะการออกรายงาน</w:t>
      </w:r>
    </w:p>
    <w:p w:rsidR="00F54E76" w:rsidRPr="004409A2" w:rsidRDefault="00F54E76" w:rsidP="00464FCD">
      <w:pPr>
        <w:ind w:firstLine="1259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การออกแบบผลลัพธ์ในลักษณะรายงาน แบ่งออกเป็น </w:t>
      </w:r>
      <w:r w:rsidR="00C75804" w:rsidRPr="004409A2">
        <w:rPr>
          <w:rFonts w:ascii="TH Sarabun New" w:hAnsi="TH Sarabun New" w:cs="TH Sarabun New"/>
        </w:rPr>
        <w:t>3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ส่วน</w:t>
      </w:r>
      <w:r w:rsidR="00E83DBE" w:rsidRPr="004409A2">
        <w:rPr>
          <w:rFonts w:ascii="TH Sarabun New" w:hAnsi="TH Sarabun New" w:cs="TH Sarabun New"/>
          <w:cs/>
        </w:rPr>
        <w:t xml:space="preserve"> ดังในรูปที่ </w:t>
      </w:r>
      <w:r w:rsidR="00CC6CEC">
        <w:rPr>
          <w:rFonts w:ascii="TH Sarabun New" w:hAnsi="TH Sarabun New" w:cs="TH Sarabun New"/>
        </w:rPr>
        <w:t>4.18</w:t>
      </w:r>
    </w:p>
    <w:p w:rsidR="00F54E76" w:rsidRPr="004409A2" w:rsidRDefault="00C75804" w:rsidP="00464FCD">
      <w:pPr>
        <w:ind w:firstLine="1701"/>
        <w:jc w:val="both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</w:rPr>
        <w:sym w:font="Wingdings" w:char="F081"/>
      </w:r>
      <w:r w:rsidRPr="004409A2">
        <w:rPr>
          <w:rFonts w:ascii="TH Sarabun New" w:hAnsi="TH Sarabun New" w:cs="TH Sarabun New"/>
          <w:cs/>
        </w:rPr>
        <w:t xml:space="preserve">  </w:t>
      </w:r>
      <w:r w:rsidR="00F54E76" w:rsidRPr="004409A2">
        <w:rPr>
          <w:rFonts w:ascii="TH Sarabun New" w:hAnsi="TH Sarabun New" w:cs="TH Sarabun New"/>
          <w:cs/>
        </w:rPr>
        <w:t xml:space="preserve">ส่วนหัวรายงาน </w:t>
      </w:r>
      <w:r w:rsidRPr="004409A2">
        <w:rPr>
          <w:rFonts w:ascii="TH Sarabun New" w:hAnsi="TH Sarabun New" w:cs="TH Sarabun New"/>
          <w:cs/>
        </w:rPr>
        <w:t>แสดงตราสัญญลักณ์</w:t>
      </w:r>
      <w:r w:rsidR="00F54E76" w:rsidRPr="004409A2">
        <w:rPr>
          <w:rFonts w:ascii="TH Sarabun New" w:hAnsi="TH Sarabun New" w:cs="TH Sarabun New"/>
          <w:cs/>
        </w:rPr>
        <w:t xml:space="preserve"> ชื่อรายงาน </w:t>
      </w:r>
      <w:r w:rsidRPr="004409A2">
        <w:rPr>
          <w:rFonts w:ascii="TH Sarabun New" w:hAnsi="TH Sarabun New" w:cs="TH Sarabun New"/>
          <w:cs/>
        </w:rPr>
        <w:t>หน้า</w:t>
      </w:r>
      <w:r w:rsidR="00F54E76" w:rsidRPr="004409A2">
        <w:rPr>
          <w:rFonts w:ascii="TH Sarabun New" w:hAnsi="TH Sarabun New" w:cs="TH Sarabun New"/>
          <w:cs/>
        </w:rPr>
        <w:t>และวันที่</w:t>
      </w:r>
      <w:r w:rsidRPr="004409A2">
        <w:rPr>
          <w:rFonts w:ascii="TH Sarabun New" w:hAnsi="TH Sarabun New" w:cs="TH Sarabun New"/>
          <w:cs/>
        </w:rPr>
        <w:t>พิมพ์</w:t>
      </w:r>
    </w:p>
    <w:p w:rsidR="00E83DBE" w:rsidRPr="004409A2" w:rsidRDefault="00C75804" w:rsidP="00464FCD">
      <w:pPr>
        <w:ind w:firstLine="1701"/>
        <w:jc w:val="both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</w:rPr>
        <w:sym w:font="Wingdings" w:char="F082"/>
      </w:r>
      <w:r w:rsidRPr="004409A2">
        <w:rPr>
          <w:rFonts w:ascii="TH Sarabun New" w:hAnsi="TH Sarabun New" w:cs="TH Sarabun New"/>
          <w:cs/>
        </w:rPr>
        <w:t xml:space="preserve">  </w:t>
      </w:r>
      <w:r w:rsidR="00F54E76" w:rsidRPr="004409A2">
        <w:rPr>
          <w:rFonts w:ascii="TH Sarabun New" w:hAnsi="TH Sarabun New" w:cs="TH Sarabun New"/>
          <w:cs/>
        </w:rPr>
        <w:t>ส่วนแสดงข้อมูล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แสดงรายการข้อมูล</w:t>
      </w:r>
    </w:p>
    <w:p w:rsidR="00C75804" w:rsidRPr="004409A2" w:rsidRDefault="00C75804" w:rsidP="00464FCD">
      <w:pPr>
        <w:spacing w:after="120"/>
        <w:ind w:firstLine="1701"/>
        <w:jc w:val="both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</w:rPr>
        <w:sym w:font="Wingdings" w:char="F083"/>
      </w:r>
      <w:r w:rsidRPr="004409A2">
        <w:rPr>
          <w:rFonts w:ascii="TH Sarabun New" w:hAnsi="TH Sarabun New" w:cs="TH Sarabun New"/>
        </w:rPr>
        <w:t xml:space="preserve">  </w:t>
      </w:r>
      <w:r w:rsidRPr="004409A2">
        <w:rPr>
          <w:rFonts w:ascii="TH Sarabun New" w:hAnsi="TH Sarabun New" w:cs="TH Sarabun New"/>
          <w:cs/>
        </w:rPr>
        <w:t>ส่วนท้ายรายงาน แสดงสรุปผลรวม</w:t>
      </w:r>
    </w:p>
    <w:p w:rsidR="00A57A77" w:rsidRPr="004409A2" w:rsidRDefault="00C75804" w:rsidP="00A57A77">
      <w:pPr>
        <w:keepNext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5240416" cy="3372592"/>
            <wp:effectExtent l="19050" t="19050" r="17384" b="18308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 l="6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0416" cy="3372592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25B7" w:rsidRDefault="00A57A77" w:rsidP="009E7F57">
      <w:pPr>
        <w:pStyle w:val="sompicture"/>
      </w:pPr>
      <w:bookmarkStart w:id="162" w:name="_Toc159958866"/>
      <w:bookmarkStart w:id="163" w:name="_Toc351374827"/>
      <w:r w:rsidRPr="004409A2">
        <w:rPr>
          <w:cs/>
        </w:rPr>
        <w:t xml:space="preserve">รูปที่ </w:t>
      </w:r>
      <w:r w:rsidRPr="004409A2">
        <w:t>4.</w:t>
      </w:r>
      <w:r w:rsidR="00FC1F7C" w:rsidRPr="004409A2">
        <w:t>1</w:t>
      </w:r>
      <w:r w:rsidR="00CC6CEC">
        <w:t>8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รูปที่</w:instrText>
      </w:r>
      <w:r w:rsidRPr="004409A2">
        <w:instrText xml:space="preserve">_4. \* ARABIC </w:instrText>
      </w:r>
      <w:r w:rsidR="00732CEE" w:rsidRPr="004409A2">
        <w:fldChar w:fldCharType="separate"/>
      </w:r>
      <w:r w:rsidR="00632854">
        <w:rPr>
          <w:noProof/>
        </w:rPr>
        <w:t>1</w:t>
      </w:r>
      <w:r w:rsidR="00732CEE" w:rsidRPr="004409A2">
        <w:fldChar w:fldCharType="end"/>
      </w:r>
      <w:r w:rsidR="004E5363" w:rsidRPr="004409A2">
        <w:t xml:space="preserve"> </w:t>
      </w:r>
      <w:r w:rsidR="004E5363" w:rsidRPr="004409A2">
        <w:rPr>
          <w:cs/>
        </w:rPr>
        <w:t>การออกแบบหน้าจอการ</w:t>
      </w:r>
      <w:r w:rsidR="00E83DBE" w:rsidRPr="004409A2">
        <w:rPr>
          <w:cs/>
        </w:rPr>
        <w:t>แสดงผลลัพธ์ในลักษณะ</w:t>
      </w:r>
      <w:r w:rsidR="004E5363" w:rsidRPr="004409A2">
        <w:rPr>
          <w:cs/>
        </w:rPr>
        <w:t>รายงาน</w:t>
      </w:r>
      <w:bookmarkEnd w:id="162"/>
      <w:bookmarkEnd w:id="163"/>
    </w:p>
    <w:p w:rsidR="00FF7B62" w:rsidRDefault="00FF7B62" w:rsidP="00FF7B62"/>
    <w:p w:rsidR="00FF7B62" w:rsidRPr="00FF7B62" w:rsidRDefault="00FF7B62" w:rsidP="00FF7B62">
      <w:pPr>
        <w:rPr>
          <w:cs/>
        </w:rPr>
      </w:pPr>
    </w:p>
    <w:p w:rsidR="00CA39F3" w:rsidRPr="004409A2" w:rsidRDefault="00CA39F3" w:rsidP="00B50ECA">
      <w:pPr>
        <w:pStyle w:val="Heading10"/>
        <w:numPr>
          <w:ilvl w:val="1"/>
          <w:numId w:val="9"/>
        </w:numPr>
        <w:tabs>
          <w:tab w:val="clear" w:pos="465"/>
          <w:tab w:val="num" w:pos="360"/>
        </w:tabs>
        <w:spacing w:before="360"/>
        <w:ind w:left="0" w:firstLine="0"/>
        <w:rPr>
          <w:rFonts w:ascii="TH Sarabun New" w:hAnsi="TH Sarabun New" w:cs="TH Sarabun New"/>
        </w:rPr>
      </w:pPr>
      <w:bookmarkStart w:id="164" w:name="_Toc157718418"/>
      <w:r w:rsidRPr="004409A2">
        <w:rPr>
          <w:rFonts w:ascii="TH Sarabun New" w:hAnsi="TH Sarabun New" w:cs="TH Sarabun New"/>
          <w:cs/>
        </w:rPr>
        <w:lastRenderedPageBreak/>
        <w:t>การออกแบบระบบความปลอดภัยในระบบและการกำหนด</w:t>
      </w:r>
      <w:r w:rsidR="00C40E2F" w:rsidRPr="004409A2">
        <w:rPr>
          <w:rFonts w:ascii="TH Sarabun New" w:hAnsi="TH Sarabun New" w:cs="TH Sarabun New"/>
          <w:cs/>
        </w:rPr>
        <w:t>สิทธิ</w:t>
      </w:r>
      <w:r w:rsidRPr="004409A2">
        <w:rPr>
          <w:rFonts w:ascii="TH Sarabun New" w:hAnsi="TH Sarabun New" w:cs="TH Sarabun New"/>
          <w:cs/>
        </w:rPr>
        <w:t>การใช้งาน</w:t>
      </w:r>
      <w:bookmarkEnd w:id="164"/>
    </w:p>
    <w:p w:rsidR="007750C6" w:rsidRPr="004409A2" w:rsidRDefault="00C23A7E" w:rsidP="00D002FD">
      <w:pPr>
        <w:pStyle w:val="a1"/>
        <w:spacing w:before="0"/>
        <w:ind w:firstLine="72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ระบบ</w:t>
      </w:r>
      <w:r w:rsidR="007750C6" w:rsidRPr="004409A2">
        <w:rPr>
          <w:rFonts w:ascii="TH Sarabun New" w:hAnsi="TH Sarabun New" w:cs="TH Sarabun New"/>
          <w:cs/>
        </w:rPr>
        <w:t>มีการออกแบบในส่วนของการรักษาความปลอดภัย รวมถึงการกำหนด</w:t>
      </w:r>
      <w:r w:rsidR="006D7947" w:rsidRPr="004409A2">
        <w:rPr>
          <w:rFonts w:ascii="TH Sarabun New" w:hAnsi="TH Sarabun New" w:cs="TH Sarabun New"/>
          <w:cs/>
        </w:rPr>
        <w:t>สิทธิ</w:t>
      </w:r>
      <w:r w:rsidR="007750C6" w:rsidRPr="004409A2">
        <w:rPr>
          <w:rFonts w:ascii="TH Sarabun New" w:hAnsi="TH Sarabun New" w:cs="TH Sarabun New"/>
          <w:cs/>
        </w:rPr>
        <w:t>การเข้าใช้งานตามบทบาทของผู้ใช้งานระบบ โดยมีรายละเอียดดังต่อไปนี้</w:t>
      </w:r>
    </w:p>
    <w:p w:rsidR="00C75820" w:rsidRPr="004409A2" w:rsidRDefault="00714D78" w:rsidP="001A1863">
      <w:pPr>
        <w:pStyle w:val="a1"/>
        <w:numPr>
          <w:ilvl w:val="2"/>
          <w:numId w:val="9"/>
        </w:numPr>
        <w:tabs>
          <w:tab w:val="clear" w:pos="720"/>
        </w:tabs>
        <w:spacing w:before="0"/>
        <w:ind w:left="896" w:hanging="539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การเข้าสู่ระบบ</w:t>
      </w:r>
    </w:p>
    <w:p w:rsidR="002967A2" w:rsidRPr="004409A2" w:rsidRDefault="00475E2C" w:rsidP="001A1863">
      <w:pPr>
        <w:ind w:firstLine="902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การเข้าสู่</w:t>
      </w:r>
      <w:r w:rsidR="0083351C" w:rsidRPr="004409A2">
        <w:rPr>
          <w:rFonts w:ascii="TH Sarabun New" w:hAnsi="TH Sarabun New" w:cs="TH Sarabun New"/>
          <w:cs/>
        </w:rPr>
        <w:t>ระบบ</w:t>
      </w:r>
      <w:r w:rsidR="00FC1F7C" w:rsidRPr="004409A2">
        <w:rPr>
          <w:rFonts w:ascii="TH Sarabun New" w:hAnsi="TH Sarabun New" w:cs="TH Sarabun New"/>
          <w:cs/>
        </w:rPr>
        <w:t>สมุดอัตราพัสดุประจำเรือ จะต้องเข้าสู่ระบบก่อนเสมอโดย</w:t>
      </w:r>
      <w:r w:rsidR="00535ED1" w:rsidRPr="004409A2">
        <w:rPr>
          <w:rFonts w:ascii="TH Sarabun New" w:hAnsi="TH Sarabun New" w:cs="TH Sarabun New"/>
          <w:cs/>
        </w:rPr>
        <w:t xml:space="preserve">มีส่วนต่อประสานกับผู้ใช้งานดังรูปที่ </w:t>
      </w:r>
      <w:r w:rsidR="00CC6CEC">
        <w:rPr>
          <w:rFonts w:ascii="TH Sarabun New" w:hAnsi="TH Sarabun New" w:cs="TH Sarabun New"/>
        </w:rPr>
        <w:t>4.19</w:t>
      </w:r>
    </w:p>
    <w:p w:rsidR="004A25B7" w:rsidRPr="004409A2" w:rsidRDefault="00FC1F7C" w:rsidP="00FC1F7C">
      <w:pPr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5274310" cy="4015731"/>
            <wp:effectExtent l="19050" t="0" r="2540" b="0"/>
            <wp:docPr id="107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157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67A2" w:rsidRPr="004409A2" w:rsidRDefault="00A57F83" w:rsidP="009E7F57">
      <w:pPr>
        <w:pStyle w:val="sompicture"/>
      </w:pPr>
      <w:bookmarkStart w:id="165" w:name="_Toc159958868"/>
      <w:bookmarkStart w:id="166" w:name="_Toc351374828"/>
      <w:r w:rsidRPr="004409A2">
        <w:rPr>
          <w:cs/>
        </w:rPr>
        <w:t xml:space="preserve">รูปที่ </w:t>
      </w:r>
      <w:r w:rsidRPr="004409A2">
        <w:t>4.</w:t>
      </w:r>
      <w:r w:rsidR="00CC6CEC">
        <w:t>19</w:t>
      </w:r>
      <w:r w:rsidRPr="004409A2">
        <w:t xml:space="preserve"> </w:t>
      </w:r>
      <w:r w:rsidRPr="004409A2">
        <w:rPr>
          <w:noProof/>
          <w:cs/>
        </w:rPr>
        <w:t>ส่วนต่อประสานสำหรับการเข้าสู่ระบบ</w:t>
      </w:r>
      <w:bookmarkEnd w:id="165"/>
      <w:r w:rsidR="007C3602" w:rsidRPr="004409A2">
        <w:rPr>
          <w:noProof/>
          <w:cs/>
        </w:rPr>
        <w:t>สมุดอัตราพัสดุประจำเรือ</w:t>
      </w:r>
      <w:bookmarkEnd w:id="166"/>
    </w:p>
    <w:p w:rsidR="00F8713F" w:rsidRPr="004409A2" w:rsidRDefault="00F8713F" w:rsidP="001B6671">
      <w:pPr>
        <w:pStyle w:val="a1"/>
        <w:numPr>
          <w:ilvl w:val="2"/>
          <w:numId w:val="9"/>
        </w:numPr>
        <w:tabs>
          <w:tab w:val="clear" w:pos="720"/>
        </w:tabs>
        <w:ind w:left="900" w:hanging="54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การกำหนด</w:t>
      </w:r>
      <w:r w:rsidR="00C40E2F" w:rsidRPr="004409A2">
        <w:rPr>
          <w:rFonts w:ascii="TH Sarabun New" w:hAnsi="TH Sarabun New" w:cs="TH Sarabun New"/>
          <w:b/>
          <w:bCs/>
          <w:cs/>
        </w:rPr>
        <w:t>สิทธิ</w:t>
      </w:r>
      <w:r w:rsidRPr="004409A2">
        <w:rPr>
          <w:rFonts w:ascii="TH Sarabun New" w:hAnsi="TH Sarabun New" w:cs="TH Sarabun New"/>
          <w:b/>
          <w:bCs/>
          <w:cs/>
        </w:rPr>
        <w:t>การใช้งานระบบ</w:t>
      </w:r>
    </w:p>
    <w:p w:rsidR="004359EB" w:rsidRPr="004409A2" w:rsidRDefault="004359EB" w:rsidP="00D002FD">
      <w:pPr>
        <w:pStyle w:val="a1"/>
        <w:spacing w:before="0"/>
        <w:ind w:firstLine="90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ผู้เข้าใช้งานระบบประกอบด้วยบุคคลที่มีบทบาทหน้าที่ที่แตกต่างกัน ซึ่งมีผลให้แต่ละบุคคลมี</w:t>
      </w:r>
      <w:r w:rsidR="00C40E2F" w:rsidRPr="004409A2">
        <w:rPr>
          <w:rFonts w:ascii="TH Sarabun New" w:hAnsi="TH Sarabun New" w:cs="TH Sarabun New"/>
          <w:cs/>
        </w:rPr>
        <w:t>สิทธิ</w:t>
      </w:r>
      <w:r w:rsidRPr="004409A2">
        <w:rPr>
          <w:rFonts w:ascii="TH Sarabun New" w:hAnsi="TH Sarabun New" w:cs="TH Sarabun New"/>
          <w:cs/>
        </w:rPr>
        <w:t>ในการเข้าใช้งานระบบได้ต่างกัน โดย</w:t>
      </w:r>
      <w:r w:rsidR="002407F7" w:rsidRPr="004409A2">
        <w:rPr>
          <w:rFonts w:ascii="TH Sarabun New" w:hAnsi="TH Sarabun New" w:cs="TH Sarabun New"/>
          <w:cs/>
        </w:rPr>
        <w:t>ระบบ</w:t>
      </w:r>
      <w:r w:rsidR="009E66AF" w:rsidRPr="004409A2">
        <w:rPr>
          <w:rFonts w:ascii="TH Sarabun New" w:hAnsi="TH Sarabun New" w:cs="TH Sarabun New"/>
          <w:cs/>
        </w:rPr>
        <w:t>แบ่ง</w:t>
      </w:r>
      <w:r w:rsidRPr="004409A2">
        <w:rPr>
          <w:rFonts w:ascii="TH Sarabun New" w:hAnsi="TH Sarabun New" w:cs="TH Sarabun New"/>
          <w:cs/>
        </w:rPr>
        <w:t xml:space="preserve">กลุ่มของผู้ใช้งานออกเป็น </w:t>
      </w:r>
      <w:r w:rsidR="00043A2A" w:rsidRPr="004409A2">
        <w:rPr>
          <w:rFonts w:ascii="TH Sarabun New" w:hAnsi="TH Sarabun New" w:cs="TH Sarabun New"/>
        </w:rPr>
        <w:t>5</w:t>
      </w:r>
      <w:r w:rsidRPr="004409A2">
        <w:rPr>
          <w:rFonts w:ascii="TH Sarabun New" w:hAnsi="TH Sarabun New" w:cs="TH Sarabun New"/>
        </w:rPr>
        <w:t xml:space="preserve"> </w:t>
      </w:r>
      <w:r w:rsidR="005D2DFC" w:rsidRPr="004409A2">
        <w:rPr>
          <w:rFonts w:ascii="TH Sarabun New" w:hAnsi="TH Sarabun New" w:cs="TH Sarabun New"/>
          <w:cs/>
        </w:rPr>
        <w:t>ประเภท</w:t>
      </w:r>
      <w:r w:rsidRPr="004409A2">
        <w:rPr>
          <w:rFonts w:ascii="TH Sarabun New" w:hAnsi="TH Sarabun New" w:cs="TH Sarabun New"/>
          <w:cs/>
        </w:rPr>
        <w:t xml:space="preserve"> </w:t>
      </w:r>
      <w:r w:rsidR="00436BB4" w:rsidRPr="004409A2">
        <w:rPr>
          <w:rFonts w:ascii="TH Sarabun New" w:hAnsi="TH Sarabun New" w:cs="TH Sarabun New"/>
          <w:cs/>
        </w:rPr>
        <w:t>ดัง</w:t>
      </w:r>
      <w:r w:rsidR="002D331F" w:rsidRPr="004409A2">
        <w:rPr>
          <w:rFonts w:ascii="TH Sarabun New" w:hAnsi="TH Sarabun New" w:cs="TH Sarabun New"/>
          <w:cs/>
        </w:rPr>
        <w:t xml:space="preserve">ต่อไปนี้ </w:t>
      </w:r>
      <w:r w:rsidR="002D331F" w:rsidRPr="004409A2">
        <w:rPr>
          <w:rFonts w:ascii="TH Sarabun New" w:hAnsi="TH Sarabun New" w:cs="TH Sarabun New"/>
        </w:rPr>
        <w:t>(</w:t>
      </w:r>
      <w:r w:rsidR="002D331F" w:rsidRPr="004409A2">
        <w:rPr>
          <w:rFonts w:ascii="TH Sarabun New" w:hAnsi="TH Sarabun New" w:cs="TH Sarabun New"/>
          <w:cs/>
        </w:rPr>
        <w:t>รายละเอียด</w:t>
      </w:r>
      <w:r w:rsidR="002703CA" w:rsidRPr="004409A2">
        <w:rPr>
          <w:rFonts w:ascii="TH Sarabun New" w:hAnsi="TH Sarabun New" w:cs="TH Sarabun New"/>
          <w:cs/>
        </w:rPr>
        <w:t>ของแต่ละ</w:t>
      </w:r>
      <w:r w:rsidR="005D2DFC" w:rsidRPr="004409A2">
        <w:rPr>
          <w:rFonts w:ascii="TH Sarabun New" w:hAnsi="TH Sarabun New" w:cs="TH Sarabun New"/>
          <w:cs/>
        </w:rPr>
        <w:t>ประเภท</w:t>
      </w:r>
      <w:r w:rsidR="00436BB4" w:rsidRPr="004409A2">
        <w:rPr>
          <w:rFonts w:ascii="TH Sarabun New" w:hAnsi="TH Sarabun New" w:cs="TH Sarabun New"/>
          <w:cs/>
        </w:rPr>
        <w:t xml:space="preserve">ได้กล่าวไว้ในหัวข้อ </w:t>
      </w:r>
      <w:r w:rsidR="00436BB4" w:rsidRPr="004409A2">
        <w:rPr>
          <w:rFonts w:ascii="TH Sarabun New" w:hAnsi="TH Sarabun New" w:cs="TH Sarabun New"/>
        </w:rPr>
        <w:t>4.2</w:t>
      </w:r>
      <w:r w:rsidR="002D331F" w:rsidRPr="004409A2">
        <w:rPr>
          <w:rFonts w:ascii="TH Sarabun New" w:hAnsi="TH Sarabun New" w:cs="TH Sarabun New"/>
        </w:rPr>
        <w:t>)</w:t>
      </w:r>
      <w:r w:rsidRPr="004409A2">
        <w:rPr>
          <w:rFonts w:ascii="TH Sarabun New" w:hAnsi="TH Sarabun New" w:cs="TH Sarabun New"/>
          <w:cs/>
        </w:rPr>
        <w:t xml:space="preserve"> </w:t>
      </w:r>
    </w:p>
    <w:p w:rsidR="000C0767" w:rsidRPr="004409A2" w:rsidRDefault="00CC6CEC" w:rsidP="001B6671">
      <w:pPr>
        <w:pStyle w:val="a1"/>
        <w:numPr>
          <w:ilvl w:val="0"/>
          <w:numId w:val="16"/>
        </w:numPr>
        <w:tabs>
          <w:tab w:val="clear" w:pos="1800"/>
          <w:tab w:val="left" w:pos="1260"/>
        </w:tabs>
        <w:spacing w:before="0"/>
        <w:ind w:left="0" w:firstLine="900"/>
        <w:rPr>
          <w:rFonts w:ascii="TH Sarabun New" w:hAnsi="TH Sarabun New" w:cs="TH Sarabun New"/>
          <w:color w:val="FF0000"/>
        </w:rPr>
      </w:pPr>
      <w:r>
        <w:rPr>
          <w:rFonts w:ascii="TH Sarabun New" w:hAnsi="TH Sarabun New" w:cs="TH Sarabun New" w:hint="cs"/>
          <w:cs/>
        </w:rPr>
        <w:t>หน่วย</w:t>
      </w:r>
      <w:r w:rsidR="00AD21DD" w:rsidRPr="004409A2">
        <w:rPr>
          <w:rFonts w:ascii="TH Sarabun New" w:hAnsi="TH Sarabun New" w:cs="TH Sarabun New"/>
          <w:cs/>
        </w:rPr>
        <w:t>ควบคุมระบบ</w:t>
      </w:r>
    </w:p>
    <w:p w:rsidR="00B8174E" w:rsidRPr="004409A2" w:rsidRDefault="00AD21DD" w:rsidP="001B6671">
      <w:pPr>
        <w:pStyle w:val="a1"/>
        <w:numPr>
          <w:ilvl w:val="0"/>
          <w:numId w:val="16"/>
        </w:numPr>
        <w:tabs>
          <w:tab w:val="left" w:pos="1260"/>
        </w:tabs>
        <w:spacing w:before="0"/>
        <w:ind w:left="0" w:firstLine="90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เทคนิค</w:t>
      </w:r>
    </w:p>
    <w:p w:rsidR="000C0767" w:rsidRPr="004409A2" w:rsidRDefault="00AD21DD" w:rsidP="001B6671">
      <w:pPr>
        <w:pStyle w:val="a1"/>
        <w:numPr>
          <w:ilvl w:val="0"/>
          <w:numId w:val="16"/>
        </w:numPr>
        <w:tabs>
          <w:tab w:val="left" w:pos="1260"/>
        </w:tabs>
        <w:spacing w:before="0"/>
        <w:ind w:left="0" w:firstLine="90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ส่งกำลังบำรุง</w:t>
      </w:r>
    </w:p>
    <w:p w:rsidR="00B8174E" w:rsidRPr="004409A2" w:rsidRDefault="00AD21DD" w:rsidP="001B6671">
      <w:pPr>
        <w:pStyle w:val="a1"/>
        <w:numPr>
          <w:ilvl w:val="0"/>
          <w:numId w:val="16"/>
        </w:numPr>
        <w:tabs>
          <w:tab w:val="left" w:pos="1260"/>
        </w:tabs>
        <w:spacing w:before="0"/>
        <w:ind w:left="0" w:firstLine="90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คลัง</w:t>
      </w:r>
    </w:p>
    <w:p w:rsidR="00A86AAA" w:rsidRPr="004409A2" w:rsidRDefault="00AD21DD" w:rsidP="001B6671">
      <w:pPr>
        <w:pStyle w:val="a1"/>
        <w:numPr>
          <w:ilvl w:val="0"/>
          <w:numId w:val="16"/>
        </w:numPr>
        <w:tabs>
          <w:tab w:val="left" w:pos="1260"/>
        </w:tabs>
        <w:spacing w:before="0"/>
        <w:ind w:left="0" w:firstLine="90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ซ่อมบำรุง</w:t>
      </w:r>
    </w:p>
    <w:p w:rsidR="005D2DFC" w:rsidRPr="004409A2" w:rsidRDefault="005D2DFC" w:rsidP="00D002FD">
      <w:pPr>
        <w:spacing w:after="120"/>
        <w:ind w:firstLine="90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>จากการแบ่งประเภทข้างต้น สามารถสรุปฟังก์ชันการทำงานและ</w:t>
      </w:r>
      <w:r w:rsidR="00C40E2F" w:rsidRPr="004409A2">
        <w:rPr>
          <w:rFonts w:ascii="TH Sarabun New" w:hAnsi="TH Sarabun New" w:cs="TH Sarabun New"/>
          <w:cs/>
        </w:rPr>
        <w:t>สิทธิ</w:t>
      </w:r>
      <w:r w:rsidRPr="004409A2">
        <w:rPr>
          <w:rFonts w:ascii="TH Sarabun New" w:hAnsi="TH Sarabun New" w:cs="TH Sarabun New"/>
          <w:cs/>
        </w:rPr>
        <w:t xml:space="preserve">การเข้าใช้ทั้งหมดของระบบตามประเภทผู้ใช้งาน ดังตารางที่ </w:t>
      </w:r>
      <w:r w:rsidRPr="004409A2">
        <w:rPr>
          <w:rFonts w:ascii="TH Sarabun New" w:hAnsi="TH Sarabun New" w:cs="TH Sarabun New"/>
        </w:rPr>
        <w:t>4.</w:t>
      </w:r>
      <w:r w:rsidR="00043A2A" w:rsidRPr="004409A2">
        <w:rPr>
          <w:rFonts w:ascii="TH Sarabun New" w:hAnsi="TH Sarabun New" w:cs="TH Sarabun New"/>
        </w:rPr>
        <w:t>2</w:t>
      </w:r>
    </w:p>
    <w:p w:rsidR="003D0134" w:rsidRPr="004409A2" w:rsidRDefault="003D0134" w:rsidP="00993DB4">
      <w:pPr>
        <w:pStyle w:val="tablesom"/>
      </w:pPr>
      <w:bookmarkStart w:id="167" w:name="_Toc157793682"/>
      <w:bookmarkStart w:id="168" w:name="_Toc351372719"/>
      <w:r w:rsidRPr="004409A2">
        <w:rPr>
          <w:cs/>
        </w:rPr>
        <w:t xml:space="preserve">ตารางที่ </w:t>
      </w:r>
      <w:r w:rsidRPr="004409A2">
        <w:t>4.</w:t>
      </w:r>
      <w:r w:rsidR="00043A2A" w:rsidRPr="004409A2">
        <w:t>2</w:t>
      </w:r>
      <w:r w:rsidRPr="004409A2">
        <w:t xml:space="preserve"> </w:t>
      </w:r>
      <w:r w:rsidRPr="004409A2">
        <w:rPr>
          <w:cs/>
        </w:rPr>
        <w:t>ตารางสรุปฟังก์ชันการทำงานและสิทธิการเข้าใช้ของระบบ</w:t>
      </w:r>
      <w:bookmarkEnd w:id="167"/>
      <w:r w:rsidR="00043A2A" w:rsidRPr="004409A2">
        <w:rPr>
          <w:cs/>
        </w:rPr>
        <w:t>สมุดอัตราพัสดุประจำเรือ</w:t>
      </w:r>
      <w:bookmarkEnd w:id="168"/>
    </w:p>
    <w:tbl>
      <w:tblPr>
        <w:tblStyle w:val="TableGrid"/>
        <w:tblW w:w="8245" w:type="dxa"/>
        <w:tblInd w:w="108" w:type="dxa"/>
        <w:tblBorders>
          <w:insideH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245"/>
        <w:gridCol w:w="600"/>
        <w:gridCol w:w="600"/>
        <w:gridCol w:w="600"/>
        <w:gridCol w:w="600"/>
        <w:gridCol w:w="600"/>
      </w:tblGrid>
      <w:tr w:rsidR="00F40D36" w:rsidRPr="004409A2" w:rsidTr="008341FF">
        <w:trPr>
          <w:tblHeader/>
        </w:trPr>
        <w:tc>
          <w:tcPr>
            <w:tcW w:w="5245" w:type="dxa"/>
            <w:vMerge w:val="restart"/>
            <w:tcBorders>
              <w:top w:val="single" w:sz="4" w:space="0" w:color="auto"/>
              <w:bottom w:val="nil"/>
            </w:tcBorders>
            <w:shd w:val="clear" w:color="auto" w:fill="D9D9D9" w:themeFill="background1" w:themeFillShade="D9"/>
            <w:vAlign w:val="center"/>
          </w:tcPr>
          <w:p w:rsidR="00F26049" w:rsidRPr="004409A2" w:rsidRDefault="00F40D36" w:rsidP="00F26049">
            <w:pPr>
              <w:tabs>
                <w:tab w:val="left" w:pos="720"/>
              </w:tabs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ฟังก์ชันของระบบ</w:t>
            </w:r>
          </w:p>
        </w:tc>
        <w:tc>
          <w:tcPr>
            <w:tcW w:w="3000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40D36" w:rsidRPr="004409A2" w:rsidRDefault="00F40D36" w:rsidP="00F26049">
            <w:pPr>
              <w:tabs>
                <w:tab w:val="left" w:pos="720"/>
              </w:tabs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ผู้มีสิทธิเข้าใช้ระบบ</w:t>
            </w:r>
          </w:p>
        </w:tc>
      </w:tr>
      <w:tr w:rsidR="00F40D36" w:rsidRPr="004409A2" w:rsidTr="008341FF">
        <w:trPr>
          <w:cantSplit/>
          <w:trHeight w:val="2196"/>
          <w:tblHeader/>
        </w:trPr>
        <w:tc>
          <w:tcPr>
            <w:tcW w:w="5245" w:type="dxa"/>
            <w:vMerge/>
            <w:tcBorders>
              <w:top w:val="nil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40D36" w:rsidRPr="004409A2" w:rsidRDefault="00F40D36" w:rsidP="00F26049">
            <w:pPr>
              <w:tabs>
                <w:tab w:val="left" w:pos="372"/>
                <w:tab w:val="left" w:pos="492"/>
              </w:tabs>
              <w:jc w:val="center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F40D36" w:rsidRPr="004409A2" w:rsidRDefault="00F40D36" w:rsidP="00F26049">
            <w:pPr>
              <w:tabs>
                <w:tab w:val="left" w:pos="372"/>
                <w:tab w:val="left" w:pos="492"/>
              </w:tabs>
              <w:ind w:right="113"/>
              <w:jc w:val="center"/>
              <w:rPr>
                <w:rFonts w:ascii="TH Sarabun New" w:hAnsi="TH Sarabun New" w:cs="TH Sarabun New"/>
                <w:b/>
                <w:bCs/>
                <w:spacing w:val="-6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ควบคุมระบบ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F40D36" w:rsidRPr="004409A2" w:rsidRDefault="00F40D36" w:rsidP="00F26049">
            <w:pPr>
              <w:tabs>
                <w:tab w:val="left" w:pos="372"/>
                <w:tab w:val="left" w:pos="492"/>
              </w:tabs>
              <w:spacing w:line="192" w:lineRule="auto"/>
              <w:ind w:right="113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หน่วยเทคนิค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F40D36" w:rsidRPr="004409A2" w:rsidRDefault="00F40D36" w:rsidP="00F26049">
            <w:pPr>
              <w:tabs>
                <w:tab w:val="left" w:pos="372"/>
                <w:tab w:val="left" w:pos="492"/>
              </w:tabs>
              <w:spacing w:line="192" w:lineRule="auto"/>
              <w:ind w:right="113"/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หน่วยส่งกำลังบำรุง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F40D36" w:rsidRPr="004409A2" w:rsidRDefault="00F40D36" w:rsidP="00F26049">
            <w:pPr>
              <w:tabs>
                <w:tab w:val="left" w:pos="372"/>
                <w:tab w:val="left" w:pos="492"/>
              </w:tabs>
              <w:ind w:right="113"/>
              <w:jc w:val="center"/>
              <w:rPr>
                <w:rFonts w:ascii="TH Sarabun New" w:hAnsi="TH Sarabun New" w:cs="TH Sarabun New"/>
                <w:b/>
                <w:bCs/>
                <w:spacing w:val="-6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หน่วยคัง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F40D36" w:rsidRPr="004409A2" w:rsidRDefault="00F40D36" w:rsidP="00F26049">
            <w:pPr>
              <w:tabs>
                <w:tab w:val="left" w:pos="372"/>
                <w:tab w:val="left" w:pos="492"/>
              </w:tabs>
              <w:ind w:right="113"/>
              <w:jc w:val="center"/>
              <w:rPr>
                <w:rFonts w:ascii="TH Sarabun New" w:hAnsi="TH Sarabun New" w:cs="TH Sarabun New"/>
                <w:b/>
                <w:bCs/>
                <w:spacing w:val="-6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หน่วยซ่อมบำรุง</w:t>
            </w:r>
          </w:p>
        </w:tc>
      </w:tr>
      <w:tr w:rsidR="000A2B40" w:rsidRPr="004409A2" w:rsidTr="00F26049">
        <w:trPr>
          <w:cantSplit/>
          <w:trHeight w:val="332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A2B40" w:rsidRPr="004409A2" w:rsidRDefault="000A2B40" w:rsidP="00135512">
            <w:pPr>
              <w:pStyle w:val="ListParagraph"/>
              <w:numPr>
                <w:ilvl w:val="0"/>
                <w:numId w:val="105"/>
              </w:numPr>
              <w:spacing w:line="228" w:lineRule="auto"/>
              <w:rPr>
                <w:rFonts w:ascii="TH Sarabun New" w:hAnsi="TH Sarabun New" w:cs="TH Sarabun New"/>
                <w:b/>
                <w:bCs/>
                <w:szCs w:val="32"/>
              </w:rPr>
            </w:pPr>
            <w:r w:rsidRPr="004409A2">
              <w:rPr>
                <w:rFonts w:ascii="TH Sarabun New" w:hAnsi="TH Sarabun New" w:cs="TH Sarabun New"/>
                <w:b/>
                <w:bCs/>
                <w:szCs w:val="32"/>
                <w:cs/>
              </w:rPr>
              <w:t>ระบบการสร้างสมุดอัตราพัสดุประจำเรือ</w:t>
            </w:r>
          </w:p>
          <w:p w:rsidR="00F21073" w:rsidRPr="004409A2" w:rsidRDefault="00166253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b/>
                <w:bCs/>
                <w:szCs w:val="32"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ข้อมูลเรือ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B50EC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  <w:p w:rsidR="000A2B40" w:rsidRPr="004409A2" w:rsidRDefault="00B50EC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A2B40" w:rsidRPr="004409A2" w:rsidRDefault="000A2B40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  <w:p w:rsidR="00A51845" w:rsidRPr="004409A2" w:rsidRDefault="001A186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A2B40" w:rsidRPr="004409A2" w:rsidRDefault="000A2B40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  <w:p w:rsidR="00D13EE7" w:rsidRPr="004409A2" w:rsidRDefault="00D13EE7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A2B40" w:rsidRPr="004409A2" w:rsidRDefault="000A2B40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A2B40" w:rsidRPr="004409A2" w:rsidRDefault="000A2B40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</w:p>
          <w:p w:rsidR="00A51845" w:rsidRPr="004409A2" w:rsidRDefault="00A51845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B50ECA" w:rsidRPr="004409A2" w:rsidTr="00F26049">
        <w:trPr>
          <w:cantSplit/>
          <w:trHeight w:val="50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B50ECA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ข้อมูลยุทโธปกรณ์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B50EC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1A186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B50EC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B50EC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B50EC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B50ECA" w:rsidRPr="004409A2" w:rsidTr="00F26049">
        <w:trPr>
          <w:cantSplit/>
          <w:trHeight w:val="50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B50ECA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ข้อมูลชิ้นส่วนซ่อมและพัสดุ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B50EC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1A186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B50EC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B50EC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0ECA" w:rsidRPr="004409A2" w:rsidRDefault="00B50EC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F21073" w:rsidRPr="004409A2" w:rsidTr="00F26049">
        <w:trPr>
          <w:cantSplit/>
          <w:trHeight w:val="50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F21073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b/>
                <w:bCs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กำหนดอัตราร</w:t>
            </w:r>
            <w:r w:rsidR="00F130E8" w:rsidRPr="004409A2">
              <w:rPr>
                <w:rFonts w:ascii="TH Sarabun New" w:hAnsi="TH Sarabun New" w:cs="TH Sarabun New"/>
                <w:szCs w:val="32"/>
                <w:cs/>
              </w:rPr>
              <w:t>ายการชิ้นส่วนยุทโธปกรณ์</w:t>
            </w:r>
            <w:r w:rsidRPr="004409A2">
              <w:rPr>
                <w:rFonts w:ascii="TH Sarabun New" w:hAnsi="TH Sarabun New" w:cs="TH Sarabun New"/>
                <w:szCs w:val="32"/>
                <w:cs/>
              </w:rPr>
              <w:t>ในเรือ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F2107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A51845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F2107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F2107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F2107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F21073" w:rsidRPr="004409A2" w:rsidTr="00F26049">
        <w:trPr>
          <w:cantSplit/>
          <w:trHeight w:val="50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D13EE7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กำหนด</w:t>
            </w:r>
            <w:r w:rsidR="00F21073" w:rsidRPr="004409A2">
              <w:rPr>
                <w:rFonts w:ascii="TH Sarabun New" w:hAnsi="TH Sarabun New" w:cs="TH Sarabun New"/>
                <w:szCs w:val="32"/>
                <w:cs/>
              </w:rPr>
              <w:t>แผนการซ่อมบำรุงยุทโธปกรณ์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F2107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A51845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F2107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F2107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1073" w:rsidRPr="004409A2" w:rsidRDefault="00F2107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F130E8" w:rsidRPr="004409A2" w:rsidTr="00F26049">
        <w:trPr>
          <w:cantSplit/>
          <w:trHeight w:val="343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กำหนดอัตรารายการชิ้นส่วนซ่อม</w:t>
            </w:r>
            <w:r w:rsidR="00D13EE7" w:rsidRPr="004409A2">
              <w:rPr>
                <w:rFonts w:ascii="TH Sarabun New" w:hAnsi="TH Sarabun New" w:cs="TH Sarabun New"/>
                <w:szCs w:val="32"/>
                <w:cs/>
              </w:rPr>
              <w:t>และพัสดุ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51845" w:rsidRPr="004409A2" w:rsidRDefault="00A51845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F130E8" w:rsidRPr="004409A2" w:rsidTr="00F26049">
        <w:trPr>
          <w:cantSplit/>
          <w:trHeight w:val="213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จัดทำคำแนะนำ คู่มือ และหลักเกณฑ์ในการซ่อมบำรุงของยุทโธปกรณ์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51845" w:rsidRPr="004409A2" w:rsidRDefault="00A51845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F130E8" w:rsidRPr="004409A2" w:rsidTr="00F26049">
        <w:trPr>
          <w:cantSplit/>
          <w:trHeight w:val="89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แสดงรายการอัตราชิ้นส่วนยุทโธปกรณ์ในเรือ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F130E8" w:rsidRPr="004409A2" w:rsidTr="00F26049">
        <w:trPr>
          <w:cantSplit/>
          <w:trHeight w:val="82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แสดงรายการ</w:t>
            </w:r>
            <w:r w:rsidR="00D83690">
              <w:rPr>
                <w:rFonts w:ascii="TH Sarabun New" w:hAnsi="TH Sarabun New" w:cs="TH Sarabun New"/>
                <w:szCs w:val="32"/>
                <w:cs/>
              </w:rPr>
              <w:t>ชิ้นส่วนซ่อม</w:t>
            </w:r>
            <w:r w:rsidRPr="004409A2">
              <w:rPr>
                <w:rFonts w:ascii="TH Sarabun New" w:hAnsi="TH Sarabun New" w:cs="TH Sarabun New"/>
                <w:szCs w:val="32"/>
                <w:cs/>
              </w:rPr>
              <w:t>และพัสดุ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F130E8" w:rsidRPr="004409A2" w:rsidTr="00F26049">
        <w:trPr>
          <w:cantSplit/>
          <w:trHeight w:val="235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แสดงคำแนะนำ คู่มือ และหลักเกณฑ์ในการซ่อมบำรุงของยุทโธปกรณ์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D13EE7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</w:tr>
      <w:tr w:rsidR="00F130E8" w:rsidRPr="004409A2" w:rsidTr="00F26049">
        <w:trPr>
          <w:cantSplit/>
          <w:trHeight w:val="120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  <w:tab w:val="left" w:pos="885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รายงานสรุปรายการยุทโธปกรณ์ที่มีในเรือ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F130E8" w:rsidRPr="004409A2" w:rsidTr="00F26049">
        <w:trPr>
          <w:cantSplit/>
          <w:trHeight w:val="253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รายงานสถานภาพการส่งกำลังชิ้นส่วนซ่อมและพัสดุซ่อมยุทโธปกรณ์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30E8" w:rsidRPr="004409A2" w:rsidRDefault="00F130E8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7A0DDD" w:rsidRPr="004409A2" w:rsidTr="00F26049">
        <w:trPr>
          <w:cantSplit/>
          <w:trHeight w:val="578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0DDD" w:rsidRPr="004409A2" w:rsidRDefault="007A0DDD" w:rsidP="00135512">
            <w:pPr>
              <w:pStyle w:val="ListParagraph"/>
              <w:numPr>
                <w:ilvl w:val="0"/>
                <w:numId w:val="106"/>
              </w:numPr>
              <w:spacing w:line="228" w:lineRule="auto"/>
              <w:ind w:left="357" w:hanging="357"/>
              <w:rPr>
                <w:rFonts w:ascii="TH Sarabun New" w:hAnsi="TH Sarabun New" w:cs="TH Sarabun New"/>
                <w:b/>
                <w:bCs/>
                <w:szCs w:val="32"/>
              </w:rPr>
            </w:pPr>
            <w:r w:rsidRPr="004409A2">
              <w:rPr>
                <w:rFonts w:ascii="TH Sarabun New" w:hAnsi="TH Sarabun New" w:cs="TH Sarabun New"/>
                <w:b/>
                <w:bCs/>
                <w:szCs w:val="32"/>
                <w:cs/>
              </w:rPr>
              <w:t>ระบบการซ่อมบำรุง</w:t>
            </w:r>
          </w:p>
          <w:p w:rsidR="0086093A" w:rsidRPr="004409A2" w:rsidRDefault="0086093A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b/>
                <w:bCs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สามารถแจ้งเตือนการซ่อมบำรุงตามแผนล่วงหน้า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0DDD" w:rsidRPr="004409A2" w:rsidRDefault="007A0DDD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  <w:p w:rsidR="00D13EE7" w:rsidRPr="004409A2" w:rsidRDefault="00D13EE7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6049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  <w:p w:rsidR="007A0DDD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0DDD" w:rsidRPr="004409A2" w:rsidRDefault="007A0DDD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0DDD" w:rsidRPr="004409A2" w:rsidRDefault="007A0DDD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26049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  <w:p w:rsidR="007A0DDD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</w:tr>
      <w:tr w:rsidR="0086093A" w:rsidRPr="004409A2" w:rsidTr="00F26049">
        <w:trPr>
          <w:cantSplit/>
          <w:trHeight w:val="165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b/>
                <w:bCs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กำหนดบัตรจ่ายงานการซ่อมบำรุงล่วงหน้า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86093A" w:rsidRPr="004409A2" w:rsidTr="00F26049">
        <w:trPr>
          <w:cantSplit/>
          <w:trHeight w:val="158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บันทึกการซ่อมบำรุงตามแผนของยุทโธปกรณ์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</w:tr>
      <w:tr w:rsidR="0086093A" w:rsidRPr="004409A2" w:rsidTr="00F26049">
        <w:trPr>
          <w:cantSplit/>
          <w:trHeight w:val="291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บันทึกการซ่อมบำรุงแก้ไขของยุทโธปกรณ์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86093A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6093A" w:rsidRPr="004409A2" w:rsidRDefault="00F26049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</w:tr>
      <w:tr w:rsidR="001A1863" w:rsidRPr="004409A2" w:rsidTr="00F26049">
        <w:trPr>
          <w:cantSplit/>
          <w:trHeight w:val="291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A1863" w:rsidRPr="004409A2" w:rsidRDefault="001A1863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บันทึกการซ่อมบำรุงการติดตั้งเพิ่มหรือเปลี่ยนแปลง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A1863" w:rsidRPr="004409A2" w:rsidRDefault="001A186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A1863" w:rsidRPr="004409A2" w:rsidRDefault="001A186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A1863" w:rsidRPr="004409A2" w:rsidRDefault="001A186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A1863" w:rsidRPr="004409A2" w:rsidRDefault="001A186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A1863" w:rsidRPr="004409A2" w:rsidRDefault="001A1863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</w:tr>
      <w:tr w:rsidR="00CC6CEC" w:rsidRPr="004409A2" w:rsidTr="008341FF">
        <w:trPr>
          <w:cantSplit/>
          <w:trHeight w:val="425"/>
          <w:tblHeader/>
        </w:trPr>
        <w:tc>
          <w:tcPr>
            <w:tcW w:w="5245" w:type="dxa"/>
            <w:vMerge w:val="restar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C6CEC" w:rsidRPr="004409A2" w:rsidRDefault="00CC6CEC" w:rsidP="00ED48B6">
            <w:pPr>
              <w:tabs>
                <w:tab w:val="left" w:pos="720"/>
              </w:tabs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lastRenderedPageBreak/>
              <w:t>ฟังก์ชันของระบบ</w:t>
            </w:r>
          </w:p>
        </w:tc>
        <w:tc>
          <w:tcPr>
            <w:tcW w:w="3000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C6CEC" w:rsidRPr="004409A2" w:rsidRDefault="00CC6CEC" w:rsidP="00ED48B6">
            <w:pPr>
              <w:tabs>
                <w:tab w:val="left" w:pos="720"/>
              </w:tabs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ผู้มีสิทธิเข้าใช้ระบบ</w:t>
            </w:r>
          </w:p>
        </w:tc>
      </w:tr>
      <w:tr w:rsidR="00CC6CEC" w:rsidRPr="004409A2" w:rsidTr="008341FF">
        <w:trPr>
          <w:cantSplit/>
          <w:trHeight w:val="1959"/>
          <w:tblHeader/>
        </w:trPr>
        <w:tc>
          <w:tcPr>
            <w:tcW w:w="5245" w:type="dxa"/>
            <w:vMerge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C6CEC" w:rsidRPr="004409A2" w:rsidRDefault="00CC6CEC" w:rsidP="00CC6CEC">
            <w:pPr>
              <w:pStyle w:val="ListParagraph"/>
              <w:tabs>
                <w:tab w:val="left" w:pos="794"/>
              </w:tabs>
              <w:spacing w:line="228" w:lineRule="auto"/>
              <w:ind w:left="318"/>
              <w:rPr>
                <w:rFonts w:ascii="TH Sarabun New" w:hAnsi="TH Sarabun New" w:cs="TH Sarabun New"/>
                <w:szCs w:val="32"/>
                <w:cs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ควบคุมระบบ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หน่วยเทคนิค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หน่วยส่งกำลังบำรุง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หน่วยคัง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หน่วยซ่อมบำรุง</w:t>
            </w:r>
          </w:p>
        </w:tc>
      </w:tr>
      <w:tr w:rsidR="00CC6CEC" w:rsidRPr="004409A2" w:rsidTr="00F26049">
        <w:trPr>
          <w:cantSplit/>
          <w:trHeight w:val="295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บันทึกรายการชิ้นส่วนซ่อมที่ใช้จริงในการซ่อมบำรุงยุทโธปกรณ์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</w:tr>
      <w:tr w:rsidR="00CC6CEC" w:rsidRPr="004409A2" w:rsidTr="00F26049">
        <w:trPr>
          <w:cantSplit/>
          <w:trHeight w:val="463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แสดงสิถิติการใช้สิ้นเปลืองที่ได้จากงานการซ่อมบำรุงที่ผ่านมา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CC6CEC" w:rsidRPr="004409A2" w:rsidTr="00F26049">
        <w:trPr>
          <w:cantSplit/>
          <w:trHeight w:val="64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135512">
            <w:pPr>
              <w:pStyle w:val="ListParagraph"/>
              <w:numPr>
                <w:ilvl w:val="1"/>
                <w:numId w:val="106"/>
              </w:numPr>
              <w:tabs>
                <w:tab w:val="left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แสดงสรุปผลการปฏิบัติงานการซ่อมบำรุงเรือ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</w:tr>
      <w:tr w:rsidR="00CC6CEC" w:rsidRPr="004409A2" w:rsidTr="00F26049">
        <w:trPr>
          <w:cantSplit/>
          <w:trHeight w:val="764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135512">
            <w:pPr>
              <w:pStyle w:val="ListParagraph"/>
              <w:numPr>
                <w:ilvl w:val="0"/>
                <w:numId w:val="107"/>
              </w:numPr>
              <w:spacing w:line="228" w:lineRule="auto"/>
              <w:rPr>
                <w:rFonts w:ascii="TH Sarabun New" w:hAnsi="TH Sarabun New" w:cs="TH Sarabun New"/>
                <w:b/>
                <w:bCs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szCs w:val="32"/>
                <w:cs/>
              </w:rPr>
              <w:t>ระบบพัสดุคงคลัง</w:t>
            </w:r>
          </w:p>
          <w:p w:rsidR="00CC6CEC" w:rsidRPr="004409A2" w:rsidRDefault="00CC6CEC" w:rsidP="00F26049">
            <w:pPr>
              <w:pStyle w:val="ListParagraph"/>
              <w:numPr>
                <w:ilvl w:val="1"/>
                <w:numId w:val="4"/>
              </w:numPr>
              <w:tabs>
                <w:tab w:val="clear" w:pos="720"/>
                <w:tab w:val="num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แสดงรายการพัสดุที่ต้องจัดหาให้เป็นไปตามเกณฑ์ที่กำหนดไว้ตามแผนซ่อมบำรุง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CC6CEC" w:rsidRPr="004409A2" w:rsidTr="001A736B">
        <w:trPr>
          <w:cantSplit/>
          <w:trHeight w:val="53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1A736B">
            <w:pPr>
              <w:pStyle w:val="ListParagraph"/>
              <w:numPr>
                <w:ilvl w:val="1"/>
                <w:numId w:val="4"/>
              </w:numPr>
              <w:tabs>
                <w:tab w:val="clear" w:pos="720"/>
                <w:tab w:val="num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b/>
                <w:bCs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บันทึกการรับชิ้นส่วนซ่อมและพัสดุ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CC6CEC" w:rsidRPr="004409A2" w:rsidTr="001A736B">
        <w:trPr>
          <w:cantSplit/>
          <w:trHeight w:val="53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1A736B">
            <w:pPr>
              <w:pStyle w:val="ListParagraph"/>
              <w:numPr>
                <w:ilvl w:val="1"/>
                <w:numId w:val="4"/>
              </w:numPr>
              <w:tabs>
                <w:tab w:val="clear" w:pos="720"/>
                <w:tab w:val="num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บันทึกการเบิกชิ้นส่วนซ่อมและพัสดุ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CC6CEC" w:rsidRPr="004409A2" w:rsidTr="00F26049">
        <w:trPr>
          <w:cantSplit/>
          <w:trHeight w:val="273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pStyle w:val="ListParagraph"/>
              <w:numPr>
                <w:ilvl w:val="1"/>
                <w:numId w:val="4"/>
              </w:numPr>
              <w:tabs>
                <w:tab w:val="clear" w:pos="720"/>
                <w:tab w:val="num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ตรวจสอบและปรับปรุงความพร้อมของพัสดุในเรือ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CC6CEC" w:rsidRPr="004409A2" w:rsidTr="00F26049">
        <w:trPr>
          <w:cantSplit/>
          <w:trHeight w:val="50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pStyle w:val="ListParagraph"/>
              <w:numPr>
                <w:ilvl w:val="1"/>
                <w:numId w:val="4"/>
              </w:numPr>
              <w:tabs>
                <w:tab w:val="clear" w:pos="720"/>
                <w:tab w:val="num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ส่งคืนพัสดุที่เกินจากเกณฑ์ที่ต้องสะสม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  <w:tr w:rsidR="00CC6CEC" w:rsidRPr="004409A2" w:rsidTr="00F26049">
        <w:trPr>
          <w:cantSplit/>
          <w:trHeight w:val="291"/>
          <w:tblHeader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pStyle w:val="ListParagraph"/>
              <w:numPr>
                <w:ilvl w:val="1"/>
                <w:numId w:val="4"/>
              </w:numPr>
              <w:tabs>
                <w:tab w:val="clear" w:pos="720"/>
                <w:tab w:val="num" w:pos="794"/>
              </w:tabs>
              <w:spacing w:line="228" w:lineRule="auto"/>
              <w:ind w:left="0" w:firstLine="318"/>
              <w:rPr>
                <w:rFonts w:ascii="TH Sarabun New" w:hAnsi="TH Sarabun New" w:cs="TH Sarabun New"/>
                <w:szCs w:val="32"/>
                <w:cs/>
              </w:rPr>
            </w:pPr>
            <w:r w:rsidRPr="004409A2">
              <w:rPr>
                <w:rFonts w:ascii="TH Sarabun New" w:hAnsi="TH Sarabun New" w:cs="TH Sarabun New"/>
                <w:szCs w:val="32"/>
                <w:cs/>
              </w:rPr>
              <w:t>แสดงชิ้นส่วนซ่อมและพัสดุที่ไม่ตรงกับอัตราที่ต้องมีสะสมไว้</w:t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6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C6CEC" w:rsidRPr="004409A2" w:rsidRDefault="00CC6CEC" w:rsidP="00F26049">
            <w:pPr>
              <w:tabs>
                <w:tab w:val="left" w:pos="372"/>
                <w:tab w:val="left" w:pos="492"/>
              </w:tabs>
              <w:spacing w:line="228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</w:p>
        </w:tc>
      </w:tr>
    </w:tbl>
    <w:p w:rsidR="009F4E16" w:rsidRPr="004409A2" w:rsidRDefault="009F4E16" w:rsidP="00043A2A">
      <w:pPr>
        <w:rPr>
          <w:rFonts w:ascii="TH Sarabun New" w:hAnsi="TH Sarabun New" w:cs="TH Sarabun New"/>
          <w:sz w:val="24"/>
          <w:szCs w:val="24"/>
        </w:rPr>
      </w:pPr>
    </w:p>
    <w:p w:rsidR="00E83DBE" w:rsidRPr="004409A2" w:rsidRDefault="00E83DBE" w:rsidP="00C45693">
      <w:pPr>
        <w:pStyle w:val="a1"/>
        <w:tabs>
          <w:tab w:val="left" w:pos="1440"/>
        </w:tabs>
        <w:spacing w:before="0"/>
        <w:ind w:firstLine="0"/>
        <w:rPr>
          <w:rFonts w:ascii="TH Sarabun New" w:hAnsi="TH Sarabun New" w:cs="TH Sarabun New"/>
        </w:rPr>
      </w:pPr>
    </w:p>
    <w:p w:rsidR="00E83DBE" w:rsidRPr="004409A2" w:rsidRDefault="00E83DBE" w:rsidP="00C45693">
      <w:pPr>
        <w:pStyle w:val="a1"/>
        <w:tabs>
          <w:tab w:val="left" w:pos="1440"/>
        </w:tabs>
        <w:spacing w:before="0"/>
        <w:ind w:firstLine="0"/>
        <w:rPr>
          <w:rFonts w:ascii="TH Sarabun New" w:hAnsi="TH Sarabun New" w:cs="TH Sarabun New"/>
        </w:rPr>
        <w:sectPr w:rsidR="00E83DBE" w:rsidRPr="004409A2" w:rsidSect="0094703F">
          <w:pgSz w:w="11906" w:h="16838"/>
          <w:pgMar w:top="1440" w:right="1800" w:bottom="1440" w:left="1800" w:header="708" w:footer="708" w:gutter="0"/>
          <w:pgNumType w:chapStyle="1"/>
          <w:cols w:space="708"/>
          <w:titlePg/>
          <w:docGrid w:linePitch="360"/>
        </w:sectPr>
      </w:pPr>
    </w:p>
    <w:p w:rsidR="00834461" w:rsidRPr="004409A2" w:rsidRDefault="00336533" w:rsidP="00E22C57">
      <w:pPr>
        <w:spacing w:after="600"/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bookmarkStart w:id="169" w:name="_Toc129708365"/>
      <w:bookmarkStart w:id="170" w:name="_Toc157718419"/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 xml:space="preserve">บทที่  </w:t>
      </w:r>
      <w:r w:rsidRPr="004409A2">
        <w:rPr>
          <w:rFonts w:ascii="TH Sarabun New" w:hAnsi="TH Sarabun New" w:cs="TH Sarabun New"/>
          <w:b/>
          <w:bCs/>
          <w:sz w:val="36"/>
          <w:szCs w:val="36"/>
        </w:rPr>
        <w:t>5</w:t>
      </w: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br/>
        <w:t>การพัฒนาระบบ</w:t>
      </w:r>
      <w:bookmarkEnd w:id="169"/>
      <w:bookmarkEnd w:id="170"/>
    </w:p>
    <w:p w:rsidR="00560AFB" w:rsidRPr="004409A2" w:rsidRDefault="00A52E62" w:rsidP="00007307">
      <w:pPr>
        <w:pStyle w:val="a1"/>
        <w:spacing w:before="0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พัฒนาระบบตามเอกสารการวิเคราะห์และออกแบบอาศัยการเลือกสรรเครื่องมือทั้งทางฮาร์ดแวร์และซอฟต์แวร์ที่เหมาะสม เพื่อให้เกิดประโยชน์สูงสุดในการพัฒนาระบบ รวมถึงอาศัยเทคนิคและแนวคิดในการพัฒนาชุดคำสั่ง ซึ่งทั้งหมดนี้ทำให้ได้มาซึ่งระบบ</w:t>
      </w:r>
      <w:r w:rsidR="00180A42">
        <w:rPr>
          <w:rFonts w:ascii="TH Sarabun New" w:hAnsi="TH Sarabun New" w:cs="TH Sarabun New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  <w:cs/>
        </w:rPr>
        <w:t>ที่สมบูรณ์และมีประสิทธิภาพ</w:t>
      </w:r>
    </w:p>
    <w:p w:rsidR="0089294A" w:rsidRPr="004409A2" w:rsidRDefault="0089294A" w:rsidP="001B6671">
      <w:pPr>
        <w:pStyle w:val="Heading10"/>
        <w:numPr>
          <w:ilvl w:val="1"/>
          <w:numId w:val="17"/>
        </w:numPr>
        <w:ind w:left="533" w:hanging="533"/>
        <w:rPr>
          <w:rFonts w:ascii="TH Sarabun New" w:hAnsi="TH Sarabun New" w:cs="TH Sarabun New"/>
          <w:cs/>
        </w:rPr>
      </w:pPr>
      <w:bookmarkStart w:id="171" w:name="_Toc127334553"/>
      <w:bookmarkStart w:id="172" w:name="_Toc127336007"/>
      <w:bookmarkStart w:id="173" w:name="_Toc127339120"/>
      <w:bookmarkStart w:id="174" w:name="_Toc129708366"/>
      <w:bookmarkStart w:id="175" w:name="_Toc157718420"/>
      <w:r w:rsidRPr="004409A2">
        <w:rPr>
          <w:rFonts w:ascii="TH Sarabun New" w:hAnsi="TH Sarabun New" w:cs="TH Sarabun New"/>
          <w:cs/>
        </w:rPr>
        <w:t>เครื่องมือที่ใช้ในการพัฒนาระบบ</w:t>
      </w:r>
      <w:bookmarkEnd w:id="171"/>
      <w:bookmarkEnd w:id="172"/>
      <w:bookmarkEnd w:id="173"/>
      <w:bookmarkEnd w:id="174"/>
      <w:bookmarkEnd w:id="175"/>
    </w:p>
    <w:p w:rsidR="0089294A" w:rsidRPr="004409A2" w:rsidRDefault="0089294A" w:rsidP="00D742C8">
      <w:pPr>
        <w:pStyle w:val="a1"/>
        <w:numPr>
          <w:ilvl w:val="2"/>
          <w:numId w:val="17"/>
        </w:numPr>
        <w:tabs>
          <w:tab w:val="clear" w:pos="720"/>
        </w:tabs>
        <w:spacing w:before="0"/>
        <w:ind w:left="1080" w:hanging="54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ฮาร์ดแวร์ที่ใช้ในการพัฒนาระบบ</w:t>
      </w:r>
    </w:p>
    <w:p w:rsidR="00A3009B" w:rsidRPr="004409A2" w:rsidRDefault="00A3009B" w:rsidP="001B6671">
      <w:pPr>
        <w:pStyle w:val="a1"/>
        <w:numPr>
          <w:ilvl w:val="0"/>
          <w:numId w:val="18"/>
        </w:numPr>
        <w:tabs>
          <w:tab w:val="clear" w:pos="2880"/>
        </w:tabs>
        <w:spacing w:before="0"/>
        <w:ind w:left="0" w:firstLine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ครื่องคอมพิวเตอร์ที่ใช้พัฒนาระบบ</w:t>
      </w:r>
    </w:p>
    <w:p w:rsidR="000F044F" w:rsidRPr="004409A2" w:rsidRDefault="000F044F" w:rsidP="001B6671">
      <w:pPr>
        <w:pStyle w:val="a1"/>
        <w:numPr>
          <w:ilvl w:val="0"/>
          <w:numId w:val="20"/>
        </w:numPr>
        <w:tabs>
          <w:tab w:val="clear" w:pos="1620"/>
          <w:tab w:val="left" w:pos="1980"/>
        </w:tabs>
        <w:spacing w:before="0"/>
        <w:ind w:left="0" w:firstLine="144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หน่วยประมวลผล </w:t>
      </w:r>
      <w:r w:rsidR="00E22C57" w:rsidRPr="004409A2">
        <w:rPr>
          <w:rFonts w:ascii="TH Sarabun New" w:hAnsi="TH Sarabun New" w:cs="TH Sarabun New"/>
          <w:cs/>
        </w:rPr>
        <w:t>ดูโอคอร์</w:t>
      </w:r>
      <w:r w:rsidRPr="004409A2">
        <w:rPr>
          <w:rFonts w:ascii="TH Sarabun New" w:hAnsi="TH Sarabun New" w:cs="TH Sarabun New"/>
          <w:cs/>
        </w:rPr>
        <w:t xml:space="preserve"> ความเร็ว </w:t>
      </w:r>
      <w:r w:rsidR="00C279E6" w:rsidRPr="004409A2">
        <w:rPr>
          <w:rFonts w:ascii="TH Sarabun New" w:hAnsi="TH Sarabun New" w:cs="TH Sarabun New"/>
        </w:rPr>
        <w:t>1.</w:t>
      </w:r>
      <w:r w:rsidR="00E22C57" w:rsidRPr="004409A2">
        <w:rPr>
          <w:rFonts w:ascii="TH Sarabun New" w:hAnsi="TH Sarabun New" w:cs="TH Sarabun New"/>
        </w:rPr>
        <w:t>73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กิกะเฮิร์ท</w:t>
      </w:r>
    </w:p>
    <w:p w:rsidR="000F044F" w:rsidRPr="004409A2" w:rsidRDefault="000F044F" w:rsidP="001B6671">
      <w:pPr>
        <w:pStyle w:val="a1"/>
        <w:numPr>
          <w:ilvl w:val="0"/>
          <w:numId w:val="20"/>
        </w:numPr>
        <w:tabs>
          <w:tab w:val="clear" w:pos="1620"/>
          <w:tab w:val="left" w:pos="1980"/>
        </w:tabs>
        <w:spacing w:before="0"/>
        <w:ind w:left="0" w:firstLine="144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ความจำ ดีดีอาร์</w:t>
      </w:r>
      <w:r w:rsidRPr="004409A2">
        <w:rPr>
          <w:rFonts w:ascii="TH Sarabun New" w:hAnsi="TH Sarabun New" w:cs="TH Sarabun New"/>
        </w:rPr>
        <w:t>-</w:t>
      </w:r>
      <w:r w:rsidR="00C71C7F" w:rsidRPr="004409A2">
        <w:rPr>
          <w:rFonts w:ascii="TH Sarabun New" w:hAnsi="TH Sarabun New" w:cs="TH Sarabun New"/>
          <w:cs/>
        </w:rPr>
        <w:t xml:space="preserve">ทู </w:t>
      </w:r>
      <w:r w:rsidR="00C71C7F" w:rsidRPr="004409A2">
        <w:rPr>
          <w:rFonts w:ascii="TH Sarabun New" w:hAnsi="TH Sarabun New" w:cs="TH Sarabun New"/>
        </w:rPr>
        <w:t>1</w:t>
      </w:r>
      <w:r w:rsidRPr="004409A2">
        <w:rPr>
          <w:rFonts w:ascii="TH Sarabun New" w:hAnsi="TH Sarabun New" w:cs="TH Sarabun New"/>
        </w:rPr>
        <w:t xml:space="preserve"> </w:t>
      </w:r>
      <w:r w:rsidR="00C71C7F" w:rsidRPr="004409A2">
        <w:rPr>
          <w:rFonts w:ascii="TH Sarabun New" w:hAnsi="TH Sarabun New" w:cs="TH Sarabun New"/>
          <w:cs/>
        </w:rPr>
        <w:t>กิก</w:t>
      </w:r>
      <w:r w:rsidRPr="004409A2">
        <w:rPr>
          <w:rFonts w:ascii="TH Sarabun New" w:hAnsi="TH Sarabun New" w:cs="TH Sarabun New"/>
          <w:cs/>
        </w:rPr>
        <w:t>ะไบต์</w:t>
      </w:r>
    </w:p>
    <w:p w:rsidR="000F044F" w:rsidRPr="004409A2" w:rsidRDefault="000F044F" w:rsidP="001B6671">
      <w:pPr>
        <w:pStyle w:val="a1"/>
        <w:numPr>
          <w:ilvl w:val="0"/>
          <w:numId w:val="20"/>
        </w:numPr>
        <w:tabs>
          <w:tab w:val="clear" w:pos="1620"/>
          <w:tab w:val="left" w:pos="1980"/>
        </w:tabs>
        <w:spacing w:before="0"/>
        <w:ind w:left="0" w:firstLine="144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ฮาร์ดดิสก์ ไอดีอี เอทีเอ</w:t>
      </w:r>
      <w:r w:rsidRPr="004409A2">
        <w:rPr>
          <w:rFonts w:ascii="TH Sarabun New" w:hAnsi="TH Sarabun New" w:cs="TH Sarabun New"/>
        </w:rPr>
        <w:t xml:space="preserve">-133 </w:t>
      </w:r>
      <w:r w:rsidRPr="004409A2">
        <w:rPr>
          <w:rFonts w:ascii="TH Sarabun New" w:hAnsi="TH Sarabun New" w:cs="TH Sarabun New"/>
          <w:cs/>
        </w:rPr>
        <w:t>เมกกะเฮิร์ท ความจุ</w:t>
      </w:r>
      <w:r w:rsidR="00C279E6" w:rsidRPr="004409A2">
        <w:rPr>
          <w:rFonts w:ascii="TH Sarabun New" w:hAnsi="TH Sarabun New" w:cs="TH Sarabun New"/>
        </w:rPr>
        <w:t xml:space="preserve"> </w:t>
      </w:r>
      <w:r w:rsidR="00C71C7F" w:rsidRPr="004409A2">
        <w:rPr>
          <w:rFonts w:ascii="TH Sarabun New" w:hAnsi="TH Sarabun New" w:cs="TH Sarabun New"/>
        </w:rPr>
        <w:t>12</w:t>
      </w:r>
      <w:r w:rsidRPr="004409A2">
        <w:rPr>
          <w:rFonts w:ascii="TH Sarabun New" w:hAnsi="TH Sarabun New" w:cs="TH Sarabun New"/>
        </w:rPr>
        <w:t xml:space="preserve">0 </w:t>
      </w:r>
      <w:r w:rsidRPr="004409A2">
        <w:rPr>
          <w:rFonts w:ascii="TH Sarabun New" w:hAnsi="TH Sarabun New" w:cs="TH Sarabun New"/>
          <w:cs/>
        </w:rPr>
        <w:t>กิกะไบต์</w:t>
      </w:r>
    </w:p>
    <w:p w:rsidR="000F044F" w:rsidRPr="004409A2" w:rsidRDefault="000F044F" w:rsidP="001B6671">
      <w:pPr>
        <w:pStyle w:val="a1"/>
        <w:numPr>
          <w:ilvl w:val="0"/>
          <w:numId w:val="20"/>
        </w:numPr>
        <w:tabs>
          <w:tab w:val="clear" w:pos="1620"/>
          <w:tab w:val="left" w:pos="1980"/>
        </w:tabs>
        <w:spacing w:before="0"/>
        <w:ind w:left="0" w:firstLine="144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รองรับการโอนถ่ายข้อมูลเครือข่ายที่ความเร็ว </w:t>
      </w:r>
      <w:r w:rsidRPr="004409A2">
        <w:rPr>
          <w:rFonts w:ascii="TH Sarabun New" w:hAnsi="TH Sarabun New" w:cs="TH Sarabun New"/>
        </w:rPr>
        <w:t xml:space="preserve">10/100 </w:t>
      </w:r>
      <w:r w:rsidRPr="004409A2">
        <w:rPr>
          <w:rFonts w:ascii="TH Sarabun New" w:hAnsi="TH Sarabun New" w:cs="TH Sarabun New"/>
          <w:cs/>
        </w:rPr>
        <w:t>เมกกะบิตต่อวินาที</w:t>
      </w:r>
    </w:p>
    <w:p w:rsidR="000F044F" w:rsidRPr="004409A2" w:rsidRDefault="000F044F" w:rsidP="001B6671">
      <w:pPr>
        <w:pStyle w:val="a1"/>
        <w:numPr>
          <w:ilvl w:val="0"/>
          <w:numId w:val="20"/>
        </w:numPr>
        <w:tabs>
          <w:tab w:val="clear" w:pos="1620"/>
          <w:tab w:val="left" w:pos="1980"/>
        </w:tabs>
        <w:spacing w:before="0"/>
        <w:ind w:left="0" w:firstLine="144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จอภาพ </w:t>
      </w:r>
      <w:r w:rsidR="00C71C7F" w:rsidRPr="004409A2">
        <w:rPr>
          <w:rFonts w:ascii="TH Sarabun New" w:hAnsi="TH Sarabun New" w:cs="TH Sarabun New"/>
        </w:rPr>
        <w:t>14.1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นิ้ว</w:t>
      </w:r>
    </w:p>
    <w:p w:rsidR="003103B2" w:rsidRPr="004409A2" w:rsidRDefault="00A3009B" w:rsidP="00C71C7F">
      <w:pPr>
        <w:pStyle w:val="a1"/>
        <w:numPr>
          <w:ilvl w:val="0"/>
          <w:numId w:val="18"/>
        </w:numPr>
        <w:tabs>
          <w:tab w:val="clear" w:pos="2880"/>
        </w:tabs>
        <w:spacing w:before="0"/>
        <w:ind w:left="0" w:firstLine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ครื่องแม่ข่าย</w:t>
      </w:r>
      <w:r w:rsidRPr="004409A2">
        <w:rPr>
          <w:rFonts w:ascii="TH Sarabun New" w:hAnsi="TH Sarabun New" w:cs="TH Sarabun New"/>
        </w:rPr>
        <w:t xml:space="preserve"> (</w:t>
      </w:r>
      <w:r w:rsidRPr="004409A2">
        <w:rPr>
          <w:rFonts w:ascii="TH Sarabun New" w:hAnsi="TH Sarabun New" w:cs="TH Sarabun New"/>
          <w:cs/>
        </w:rPr>
        <w:t>เครื่องเดียวกับเครื่องคอมพิวเตอร์ที่ใช้ในการพัฒนาระบบ</w:t>
      </w:r>
      <w:r w:rsidRPr="004409A2">
        <w:rPr>
          <w:rFonts w:ascii="TH Sarabun New" w:hAnsi="TH Sarabun New" w:cs="TH Sarabun New"/>
        </w:rPr>
        <w:t>)</w:t>
      </w:r>
    </w:p>
    <w:p w:rsidR="00A3009B" w:rsidRPr="004409A2" w:rsidRDefault="00A3009B" w:rsidP="002260B0">
      <w:pPr>
        <w:pStyle w:val="a1"/>
        <w:numPr>
          <w:ilvl w:val="2"/>
          <w:numId w:val="17"/>
        </w:numPr>
        <w:tabs>
          <w:tab w:val="clear" w:pos="720"/>
        </w:tabs>
        <w:ind w:left="1078" w:hanging="539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ซอฟต์แวร์</w:t>
      </w:r>
      <w:r w:rsidR="00E56916" w:rsidRPr="004409A2">
        <w:rPr>
          <w:rFonts w:ascii="TH Sarabun New" w:hAnsi="TH Sarabun New" w:cs="TH Sarabun New"/>
          <w:b/>
          <w:bCs/>
          <w:cs/>
        </w:rPr>
        <w:t>ที่ใช้ในการพัฒนาระบบ</w:t>
      </w:r>
    </w:p>
    <w:p w:rsidR="00460D49" w:rsidRPr="004409A2" w:rsidRDefault="00A3009B" w:rsidP="001B6671">
      <w:pPr>
        <w:pStyle w:val="a1"/>
        <w:numPr>
          <w:ilvl w:val="0"/>
          <w:numId w:val="19"/>
        </w:numPr>
        <w:tabs>
          <w:tab w:val="clear" w:pos="2880"/>
        </w:tabs>
        <w:spacing w:before="0"/>
        <w:ind w:left="0" w:firstLine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ปฏิบัติการ</w:t>
      </w:r>
    </w:p>
    <w:p w:rsidR="00460D49" w:rsidRPr="004409A2" w:rsidRDefault="00007307" w:rsidP="00135512">
      <w:pPr>
        <w:numPr>
          <w:ilvl w:val="0"/>
          <w:numId w:val="21"/>
        </w:numPr>
        <w:tabs>
          <w:tab w:val="clear" w:pos="1620"/>
          <w:tab w:val="left" w:pos="1980"/>
        </w:tabs>
        <w:spacing w:line="235" w:lineRule="auto"/>
        <w:ind w:left="0" w:firstLine="144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ระบบปฏิบัติการไมโครซอฟต์</w:t>
      </w:r>
      <w:r w:rsidR="007C5610" w:rsidRPr="004409A2">
        <w:rPr>
          <w:rFonts w:ascii="TH Sarabun New" w:hAnsi="TH Sarabun New" w:cs="TH Sarabun New"/>
          <w:cs/>
        </w:rPr>
        <w:t>วินโดวส์ เอ็กซ์พี</w:t>
      </w:r>
      <w:r w:rsidR="007C5610" w:rsidRPr="004409A2">
        <w:rPr>
          <w:rFonts w:ascii="TH Sarabun New" w:hAnsi="TH Sarabun New" w:cs="TH Sarabun New"/>
        </w:rPr>
        <w:t xml:space="preserve"> </w:t>
      </w:r>
      <w:r w:rsidR="007C5610" w:rsidRPr="004409A2">
        <w:rPr>
          <w:rFonts w:ascii="TH Sarabun New" w:hAnsi="TH Sarabun New" w:cs="TH Sarabun New"/>
          <w:cs/>
        </w:rPr>
        <w:t xml:space="preserve">โปรเฟสชันแนล </w:t>
      </w:r>
      <w:r w:rsidR="007C5610" w:rsidRPr="004409A2">
        <w:rPr>
          <w:rFonts w:ascii="TH Sarabun New" w:hAnsi="TH Sarabun New" w:cs="TH Sarabun New"/>
        </w:rPr>
        <w:t>(Microsoft Window XP Professional)</w:t>
      </w:r>
      <w:r w:rsidR="007C5610" w:rsidRPr="004409A2">
        <w:rPr>
          <w:rFonts w:ascii="TH Sarabun New" w:hAnsi="TH Sarabun New" w:cs="TH Sarabun New"/>
          <w:cs/>
        </w:rPr>
        <w:t xml:space="preserve"> สำหรับเครื่องที่ใช้พัฒนาระบบ</w:t>
      </w:r>
      <w:r w:rsidR="007C5610" w:rsidRPr="004409A2">
        <w:rPr>
          <w:rFonts w:ascii="TH Sarabun New" w:hAnsi="TH Sarabun New" w:cs="TH Sarabun New"/>
        </w:rPr>
        <w:t xml:space="preserve"> </w:t>
      </w:r>
      <w:r w:rsidR="007C5610" w:rsidRPr="004409A2">
        <w:rPr>
          <w:rFonts w:ascii="TH Sarabun New" w:hAnsi="TH Sarabun New" w:cs="TH Sarabun New"/>
          <w:cs/>
        </w:rPr>
        <w:t>และเครื่องแม่ข่าย</w:t>
      </w:r>
    </w:p>
    <w:p w:rsidR="00A3009B" w:rsidRPr="004409A2" w:rsidRDefault="00A3009B" w:rsidP="001B6671">
      <w:pPr>
        <w:pStyle w:val="a1"/>
        <w:numPr>
          <w:ilvl w:val="0"/>
          <w:numId w:val="19"/>
        </w:numPr>
        <w:tabs>
          <w:tab w:val="clear" w:pos="2880"/>
        </w:tabs>
        <w:spacing w:before="0"/>
        <w:ind w:left="0" w:firstLine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ครื่องมือที่ใช้ในการออกแบบและจัดทำเอกสารของกระบวนการ</w:t>
      </w:r>
    </w:p>
    <w:p w:rsidR="00BD4EBE" w:rsidRPr="004409A2" w:rsidRDefault="00007307" w:rsidP="001B6671">
      <w:pPr>
        <w:pStyle w:val="a1"/>
        <w:numPr>
          <w:ilvl w:val="1"/>
          <w:numId w:val="19"/>
        </w:numPr>
        <w:tabs>
          <w:tab w:val="clear" w:pos="2520"/>
          <w:tab w:val="num" w:pos="1980"/>
        </w:tabs>
        <w:spacing w:before="0"/>
        <w:ind w:left="0" w:firstLine="144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ไมโครซอฟต์</w:t>
      </w:r>
      <w:r w:rsidR="00BD4EBE" w:rsidRPr="004409A2">
        <w:rPr>
          <w:rFonts w:ascii="TH Sarabun New" w:hAnsi="TH Sarabun New" w:cs="TH Sarabun New"/>
          <w:cs/>
        </w:rPr>
        <w:t xml:space="preserve">ออฟฟิศ </w:t>
      </w:r>
      <w:r w:rsidR="0012407E" w:rsidRPr="004409A2">
        <w:rPr>
          <w:rFonts w:ascii="TH Sarabun New" w:hAnsi="TH Sarabun New" w:cs="TH Sarabun New"/>
          <w:cs/>
        </w:rPr>
        <w:t xml:space="preserve">รุ่น </w:t>
      </w:r>
      <w:r w:rsidR="00C71C7F" w:rsidRPr="004409A2">
        <w:rPr>
          <w:rFonts w:ascii="TH Sarabun New" w:hAnsi="TH Sarabun New" w:cs="TH Sarabun New"/>
        </w:rPr>
        <w:t>2007</w:t>
      </w:r>
    </w:p>
    <w:p w:rsidR="00C50B3F" w:rsidRPr="004409A2" w:rsidRDefault="00007307" w:rsidP="001B6671">
      <w:pPr>
        <w:pStyle w:val="a1"/>
        <w:numPr>
          <w:ilvl w:val="1"/>
          <w:numId w:val="19"/>
        </w:numPr>
        <w:tabs>
          <w:tab w:val="clear" w:pos="2520"/>
          <w:tab w:val="num" w:pos="1980"/>
        </w:tabs>
        <w:spacing w:before="0"/>
        <w:ind w:left="0" w:firstLine="144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ไมโครซอฟต์</w:t>
      </w:r>
      <w:r w:rsidR="00FF7B69" w:rsidRPr="004409A2">
        <w:rPr>
          <w:rFonts w:ascii="TH Sarabun New" w:hAnsi="TH Sarabun New" w:cs="TH Sarabun New"/>
          <w:cs/>
        </w:rPr>
        <w:t>ออฟฟิศ</w:t>
      </w:r>
      <w:r w:rsidR="00C50B3F" w:rsidRPr="004409A2">
        <w:rPr>
          <w:rFonts w:ascii="TH Sarabun New" w:hAnsi="TH Sarabun New" w:cs="TH Sarabun New"/>
          <w:cs/>
        </w:rPr>
        <w:t xml:space="preserve">วิซิโอ </w:t>
      </w:r>
      <w:r w:rsidR="00F93D69" w:rsidRPr="004409A2">
        <w:rPr>
          <w:rFonts w:ascii="TH Sarabun New" w:hAnsi="TH Sarabun New" w:cs="TH Sarabun New"/>
          <w:cs/>
        </w:rPr>
        <w:t>รุ่น</w:t>
      </w:r>
      <w:r w:rsidR="00C50B3F" w:rsidRPr="004409A2">
        <w:rPr>
          <w:rFonts w:ascii="TH Sarabun New" w:hAnsi="TH Sarabun New" w:cs="TH Sarabun New"/>
          <w:cs/>
        </w:rPr>
        <w:t xml:space="preserve"> </w:t>
      </w:r>
      <w:r w:rsidR="00C71C7F" w:rsidRPr="004409A2">
        <w:rPr>
          <w:rFonts w:ascii="TH Sarabun New" w:hAnsi="TH Sarabun New" w:cs="TH Sarabun New"/>
        </w:rPr>
        <w:t>2007</w:t>
      </w:r>
    </w:p>
    <w:p w:rsidR="00C50B3F" w:rsidRPr="004409A2" w:rsidRDefault="00C50B3F" w:rsidP="001B6671">
      <w:pPr>
        <w:pStyle w:val="a1"/>
        <w:numPr>
          <w:ilvl w:val="1"/>
          <w:numId w:val="19"/>
        </w:numPr>
        <w:tabs>
          <w:tab w:val="clear" w:pos="2520"/>
          <w:tab w:val="num" w:pos="1980"/>
        </w:tabs>
        <w:spacing w:before="0"/>
        <w:ind w:left="0" w:firstLine="144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ะโดบี โฟโตช</w:t>
      </w:r>
      <w:r w:rsidR="005A5F8C" w:rsidRPr="004409A2">
        <w:rPr>
          <w:rFonts w:ascii="TH Sarabun New" w:hAnsi="TH Sarabun New" w:cs="TH Sarabun New"/>
          <w:cs/>
        </w:rPr>
        <w:t>็</w:t>
      </w:r>
      <w:r w:rsidRPr="004409A2">
        <w:rPr>
          <w:rFonts w:ascii="TH Sarabun New" w:hAnsi="TH Sarabun New" w:cs="TH Sarabun New"/>
          <w:cs/>
        </w:rPr>
        <w:t xml:space="preserve">อป </w:t>
      </w:r>
      <w:r w:rsidR="00E63127" w:rsidRPr="004409A2">
        <w:rPr>
          <w:rFonts w:ascii="TH Sarabun New" w:hAnsi="TH Sarabun New" w:cs="TH Sarabun New"/>
          <w:cs/>
        </w:rPr>
        <w:t>รุ่น ซีเอส</w:t>
      </w:r>
      <w:r w:rsidR="00C71C7F" w:rsidRPr="004409A2">
        <w:rPr>
          <w:rFonts w:ascii="TH Sarabun New" w:hAnsi="TH Sarabun New" w:cs="TH Sarabun New"/>
        </w:rPr>
        <w:t xml:space="preserve"> 3</w:t>
      </w:r>
    </w:p>
    <w:p w:rsidR="0084628F" w:rsidRPr="004409A2" w:rsidRDefault="00A41EFB" w:rsidP="00C71C7F">
      <w:pPr>
        <w:pStyle w:val="a1"/>
        <w:numPr>
          <w:ilvl w:val="1"/>
          <w:numId w:val="19"/>
        </w:numPr>
        <w:tabs>
          <w:tab w:val="clear" w:pos="2520"/>
          <w:tab w:val="num" w:pos="1980"/>
        </w:tabs>
        <w:spacing w:before="0"/>
        <w:ind w:left="0" w:firstLine="144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อะโดบี อะโครแบท ลีดเดอร์ รุ่น </w:t>
      </w:r>
      <w:r w:rsidR="00C71C7F" w:rsidRPr="004409A2">
        <w:rPr>
          <w:rFonts w:ascii="TH Sarabun New" w:hAnsi="TH Sarabun New" w:cs="TH Sarabun New"/>
        </w:rPr>
        <w:t>10</w:t>
      </w:r>
      <w:r w:rsidRPr="004409A2">
        <w:rPr>
          <w:rFonts w:ascii="TH Sarabun New" w:hAnsi="TH Sarabun New" w:cs="TH Sarabun New"/>
        </w:rPr>
        <w:t>.0</w:t>
      </w:r>
    </w:p>
    <w:p w:rsidR="00A3009B" w:rsidRPr="004409A2" w:rsidRDefault="00A3009B" w:rsidP="001B6671">
      <w:pPr>
        <w:pStyle w:val="a1"/>
        <w:numPr>
          <w:ilvl w:val="0"/>
          <w:numId w:val="19"/>
        </w:numPr>
        <w:tabs>
          <w:tab w:val="clear" w:pos="2880"/>
        </w:tabs>
        <w:spacing w:before="0"/>
        <w:ind w:left="0" w:firstLine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ครื่องมือที่ใช้ในการพัฒนาส่วนต่อประสานผู้ใช้</w:t>
      </w:r>
    </w:p>
    <w:p w:rsidR="00C35551" w:rsidRPr="004409A2" w:rsidRDefault="0037326F" w:rsidP="001B6671">
      <w:pPr>
        <w:pStyle w:val="a1"/>
        <w:numPr>
          <w:ilvl w:val="1"/>
          <w:numId w:val="19"/>
        </w:numPr>
        <w:tabs>
          <w:tab w:val="clear" w:pos="2520"/>
          <w:tab w:val="num" w:pos="1980"/>
        </w:tabs>
        <w:spacing w:before="0"/>
        <w:ind w:hanging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ิน</w:t>
      </w:r>
      <w:r w:rsidR="004079C8" w:rsidRPr="004409A2">
        <w:rPr>
          <w:rFonts w:ascii="TH Sarabun New" w:hAnsi="TH Sarabun New" w:cs="TH Sarabun New"/>
          <w:cs/>
        </w:rPr>
        <w:t>เทอร์เน็ต เอกซ์โพลเรอร์ รุ่น</w:t>
      </w:r>
      <w:r w:rsidRPr="004409A2">
        <w:rPr>
          <w:rFonts w:ascii="TH Sarabun New" w:hAnsi="TH Sarabun New" w:cs="TH Sarabun New"/>
          <w:cs/>
        </w:rPr>
        <w:t xml:space="preserve"> </w:t>
      </w:r>
      <w:r w:rsidR="00C71C7F" w:rsidRPr="004409A2">
        <w:rPr>
          <w:rFonts w:ascii="TH Sarabun New" w:hAnsi="TH Sarabun New" w:cs="TH Sarabun New"/>
        </w:rPr>
        <w:t>8</w:t>
      </w:r>
      <w:r w:rsidR="00273774" w:rsidRPr="004409A2">
        <w:rPr>
          <w:rFonts w:ascii="TH Sarabun New" w:hAnsi="TH Sarabun New" w:cs="TH Sarabun New"/>
        </w:rPr>
        <w:t>.0</w:t>
      </w:r>
    </w:p>
    <w:p w:rsidR="00503C0C" w:rsidRPr="004409A2" w:rsidRDefault="00503C0C" w:rsidP="001B6671">
      <w:pPr>
        <w:pStyle w:val="a1"/>
        <w:numPr>
          <w:ilvl w:val="1"/>
          <w:numId w:val="19"/>
        </w:numPr>
        <w:tabs>
          <w:tab w:val="clear" w:pos="2520"/>
          <w:tab w:val="num" w:pos="1980"/>
        </w:tabs>
        <w:spacing w:before="0"/>
        <w:ind w:left="0" w:firstLine="144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ะโดบี โฟโตช</w:t>
      </w:r>
      <w:r w:rsidR="005A5F8C" w:rsidRPr="004409A2">
        <w:rPr>
          <w:rFonts w:ascii="TH Sarabun New" w:hAnsi="TH Sarabun New" w:cs="TH Sarabun New"/>
          <w:cs/>
        </w:rPr>
        <w:t>็</w:t>
      </w:r>
      <w:r w:rsidRPr="004409A2">
        <w:rPr>
          <w:rFonts w:ascii="TH Sarabun New" w:hAnsi="TH Sarabun New" w:cs="TH Sarabun New"/>
          <w:cs/>
        </w:rPr>
        <w:t>อป รุ่น ซีเอส</w:t>
      </w:r>
      <w:r w:rsidR="00C71C7F" w:rsidRPr="004409A2">
        <w:rPr>
          <w:rFonts w:ascii="TH Sarabun New" w:hAnsi="TH Sarabun New" w:cs="TH Sarabun New"/>
        </w:rPr>
        <w:t xml:space="preserve"> 3</w:t>
      </w:r>
    </w:p>
    <w:p w:rsidR="00503C0C" w:rsidRPr="004409A2" w:rsidRDefault="00007307" w:rsidP="001B6671">
      <w:pPr>
        <w:pStyle w:val="a1"/>
        <w:numPr>
          <w:ilvl w:val="1"/>
          <w:numId w:val="19"/>
        </w:numPr>
        <w:tabs>
          <w:tab w:val="clear" w:pos="2520"/>
          <w:tab w:val="num" w:pos="1980"/>
        </w:tabs>
        <w:spacing w:before="0"/>
        <w:ind w:hanging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มาโครมีเดีย ดรีมวี</w:t>
      </w:r>
      <w:r w:rsidR="002D420D" w:rsidRPr="004409A2">
        <w:rPr>
          <w:rFonts w:ascii="TH Sarabun New" w:hAnsi="TH Sarabun New" w:cs="TH Sarabun New"/>
          <w:cs/>
        </w:rPr>
        <w:t>เวอร์</w:t>
      </w:r>
      <w:r w:rsidR="00A41B43" w:rsidRPr="004409A2">
        <w:rPr>
          <w:rFonts w:ascii="TH Sarabun New" w:hAnsi="TH Sarabun New" w:cs="TH Sarabun New"/>
          <w:cs/>
        </w:rPr>
        <w:t xml:space="preserve"> </w:t>
      </w:r>
      <w:r w:rsidR="00C71C7F" w:rsidRPr="004409A2">
        <w:rPr>
          <w:rFonts w:ascii="TH Sarabun New" w:hAnsi="TH Sarabun New" w:cs="TH Sarabun New"/>
          <w:cs/>
        </w:rPr>
        <w:t xml:space="preserve">ซีเอส </w:t>
      </w:r>
      <w:r w:rsidR="00C677A8" w:rsidRPr="004409A2">
        <w:rPr>
          <w:rFonts w:ascii="TH Sarabun New" w:hAnsi="TH Sarabun New" w:cs="TH Sarabun New"/>
        </w:rPr>
        <w:t>6</w:t>
      </w:r>
    </w:p>
    <w:p w:rsidR="00A3009B" w:rsidRPr="004409A2" w:rsidRDefault="00A3009B" w:rsidP="001B6671">
      <w:pPr>
        <w:pStyle w:val="a1"/>
        <w:numPr>
          <w:ilvl w:val="0"/>
          <w:numId w:val="19"/>
        </w:numPr>
        <w:tabs>
          <w:tab w:val="clear" w:pos="2880"/>
        </w:tabs>
        <w:spacing w:before="0"/>
        <w:ind w:left="0" w:firstLine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ครื่องมือที่ใช้ในการพัฒนาส่วนให้บริการและส่วนสนับสนุน</w:t>
      </w:r>
    </w:p>
    <w:p w:rsidR="00935AB1" w:rsidRPr="004409A2" w:rsidRDefault="00750AFD" w:rsidP="001B6671">
      <w:pPr>
        <w:pStyle w:val="a1"/>
        <w:numPr>
          <w:ilvl w:val="1"/>
          <w:numId w:val="19"/>
        </w:numPr>
        <w:tabs>
          <w:tab w:val="clear" w:pos="2520"/>
          <w:tab w:val="num" w:pos="1980"/>
        </w:tabs>
        <w:spacing w:before="0"/>
        <w:ind w:hanging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spacing w:val="-6"/>
          <w:cs/>
        </w:rPr>
        <w:t>เว็บเซิร์ฟเวอร์ อาปาเช</w:t>
      </w:r>
      <w:r w:rsidR="000662F0" w:rsidRPr="004409A2">
        <w:rPr>
          <w:rFonts w:ascii="TH Sarabun New" w:hAnsi="TH Sarabun New" w:cs="TH Sarabun New"/>
          <w:spacing w:val="-6"/>
          <w:cs/>
        </w:rPr>
        <w:t xml:space="preserve"> รุ่น </w:t>
      </w:r>
      <w:r w:rsidR="000662F0" w:rsidRPr="004409A2">
        <w:rPr>
          <w:rFonts w:ascii="TH Sarabun New" w:hAnsi="TH Sarabun New" w:cs="TH Sarabun New"/>
          <w:spacing w:val="-6"/>
        </w:rPr>
        <w:t>2.2</w:t>
      </w:r>
      <w:r w:rsidR="00C71C7F" w:rsidRPr="004409A2">
        <w:rPr>
          <w:rFonts w:ascii="TH Sarabun New" w:hAnsi="TH Sarabun New" w:cs="TH Sarabun New"/>
        </w:rPr>
        <w:t>.8</w:t>
      </w:r>
    </w:p>
    <w:p w:rsidR="001A5C4A" w:rsidRPr="004409A2" w:rsidRDefault="00AD2851" w:rsidP="001B6671">
      <w:pPr>
        <w:pStyle w:val="a1"/>
        <w:numPr>
          <w:ilvl w:val="1"/>
          <w:numId w:val="19"/>
        </w:numPr>
        <w:tabs>
          <w:tab w:val="clear" w:pos="2520"/>
          <w:tab w:val="num" w:pos="1980"/>
        </w:tabs>
        <w:spacing w:before="0"/>
        <w:ind w:hanging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>ฐานข้อมูลมายเอสคิวแอล รุ่นที่ 5.0.</w:t>
      </w:r>
      <w:r w:rsidR="00C71C7F" w:rsidRPr="004409A2">
        <w:rPr>
          <w:rFonts w:ascii="TH Sarabun New" w:hAnsi="TH Sarabun New" w:cs="TH Sarabun New"/>
        </w:rPr>
        <w:t>51b</w:t>
      </w:r>
    </w:p>
    <w:p w:rsidR="00F72637" w:rsidRPr="004409A2" w:rsidRDefault="00D43B8B" w:rsidP="00C71C7F">
      <w:pPr>
        <w:pStyle w:val="a1"/>
        <w:numPr>
          <w:ilvl w:val="1"/>
          <w:numId w:val="19"/>
        </w:numPr>
        <w:tabs>
          <w:tab w:val="clear" w:pos="2520"/>
          <w:tab w:val="num" w:pos="1980"/>
        </w:tabs>
        <w:spacing w:before="0"/>
        <w:ind w:hanging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</w:t>
      </w:r>
      <w:r w:rsidR="00C71C7F" w:rsidRPr="004409A2">
        <w:rPr>
          <w:rFonts w:ascii="TH Sarabun New" w:hAnsi="TH Sarabun New" w:cs="TH Sarabun New"/>
          <w:cs/>
        </w:rPr>
        <w:t>จัดการฐานข้อมูลพีเอชพีมายแอดมิน</w:t>
      </w:r>
      <w:r w:rsidRPr="004409A2">
        <w:rPr>
          <w:rFonts w:ascii="TH Sarabun New" w:hAnsi="TH Sarabun New" w:cs="TH Sarabun New"/>
          <w:cs/>
        </w:rPr>
        <w:t xml:space="preserve"> รุ่น </w:t>
      </w:r>
      <w:r w:rsidRPr="004409A2">
        <w:rPr>
          <w:rFonts w:ascii="TH Sarabun New" w:hAnsi="TH Sarabun New" w:cs="TH Sarabun New"/>
        </w:rPr>
        <w:t>2.10.3</w:t>
      </w:r>
    </w:p>
    <w:p w:rsidR="00B23537" w:rsidRPr="004409A2" w:rsidRDefault="00273774" w:rsidP="00D43B8B">
      <w:pPr>
        <w:pStyle w:val="a1"/>
        <w:numPr>
          <w:ilvl w:val="1"/>
          <w:numId w:val="19"/>
        </w:numPr>
        <w:tabs>
          <w:tab w:val="clear" w:pos="2520"/>
          <w:tab w:val="num" w:pos="1980"/>
        </w:tabs>
        <w:spacing w:before="0"/>
        <w:ind w:hanging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ิน</w:t>
      </w:r>
      <w:r w:rsidR="004079C8" w:rsidRPr="004409A2">
        <w:rPr>
          <w:rFonts w:ascii="TH Sarabun New" w:hAnsi="TH Sarabun New" w:cs="TH Sarabun New"/>
          <w:cs/>
        </w:rPr>
        <w:t>เทอร์เน็ต เอกซ์โพลเรอร์ รุ่น</w:t>
      </w:r>
      <w:r w:rsidRPr="004409A2">
        <w:rPr>
          <w:rFonts w:ascii="TH Sarabun New" w:hAnsi="TH Sarabun New" w:cs="TH Sarabun New"/>
          <w:cs/>
        </w:rPr>
        <w:t xml:space="preserve"> </w:t>
      </w:r>
      <w:r w:rsidR="00D43B8B" w:rsidRPr="004409A2">
        <w:rPr>
          <w:rFonts w:ascii="TH Sarabun New" w:hAnsi="TH Sarabun New" w:cs="TH Sarabun New"/>
        </w:rPr>
        <w:t>8</w:t>
      </w:r>
      <w:r w:rsidRPr="004409A2">
        <w:rPr>
          <w:rFonts w:ascii="TH Sarabun New" w:hAnsi="TH Sarabun New" w:cs="TH Sarabun New"/>
        </w:rPr>
        <w:t>.0</w:t>
      </w:r>
    </w:p>
    <w:p w:rsidR="00A3009B" w:rsidRPr="004409A2" w:rsidRDefault="00A3009B" w:rsidP="00D43B8B">
      <w:pPr>
        <w:pStyle w:val="a1"/>
        <w:numPr>
          <w:ilvl w:val="1"/>
          <w:numId w:val="17"/>
        </w:numPr>
        <w:ind w:left="533" w:hanging="533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การพัฒนาระบบ</w:t>
      </w:r>
    </w:p>
    <w:p w:rsidR="00B23537" w:rsidRPr="004409A2" w:rsidRDefault="00B23537" w:rsidP="00554C61">
      <w:pPr>
        <w:ind w:firstLine="720"/>
        <w:jc w:val="both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การพัฒนาระบบเป็นส่วนการทำงานที่เกิดหลังจากได้มีการออกแบบ และติดตั้งเครื่องมือการพัฒนาระบบเรียบร้อยแล้ว สามารถอธิบายส่วนการพัฒนาได้ </w:t>
      </w:r>
      <w:r w:rsidRPr="004409A2">
        <w:rPr>
          <w:rFonts w:ascii="TH Sarabun New" w:hAnsi="TH Sarabun New" w:cs="TH Sarabun New"/>
        </w:rPr>
        <w:t xml:space="preserve">2 </w:t>
      </w:r>
      <w:r w:rsidRPr="004409A2">
        <w:rPr>
          <w:rFonts w:ascii="TH Sarabun New" w:hAnsi="TH Sarabun New" w:cs="TH Sarabun New"/>
          <w:cs/>
        </w:rPr>
        <w:t>ส่วน ดังนี้</w:t>
      </w:r>
    </w:p>
    <w:p w:rsidR="00421F61" w:rsidRPr="004409A2" w:rsidRDefault="00421F61" w:rsidP="002260B0">
      <w:pPr>
        <w:pStyle w:val="a1"/>
        <w:numPr>
          <w:ilvl w:val="2"/>
          <w:numId w:val="17"/>
        </w:numPr>
        <w:tabs>
          <w:tab w:val="clear" w:pos="720"/>
          <w:tab w:val="left" w:pos="1080"/>
        </w:tabs>
        <w:ind w:left="539" w:firstLine="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ขั้นตอนการพัฒนาระบบ</w:t>
      </w:r>
    </w:p>
    <w:p w:rsidR="00554C61" w:rsidRPr="004409A2" w:rsidRDefault="00D20E09" w:rsidP="00F31CBC">
      <w:pPr>
        <w:ind w:firstLine="1080"/>
        <w:jc w:val="thaiDistribute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cs/>
        </w:rPr>
        <w:t>หลังจากที่ได้ทำการวิเคราะห์และออกแบบระบบ รวมถึงการติดตั้งเครื่องมือที่ใช้ในการพัฒ</w:t>
      </w:r>
      <w:r w:rsidR="00554C61" w:rsidRPr="004409A2">
        <w:rPr>
          <w:rFonts w:ascii="TH Sarabun New" w:hAnsi="TH Sarabun New" w:cs="TH Sarabun New"/>
          <w:cs/>
        </w:rPr>
        <w:t>นาระบบเรียบร้อยแล้ว ผู้วิจัยได้ทำการพัฒนาระบบโดยมีขั้นตอน ดังนี้</w:t>
      </w:r>
    </w:p>
    <w:p w:rsidR="009E27EA" w:rsidRPr="004409A2" w:rsidRDefault="00554C61" w:rsidP="00135512">
      <w:pPr>
        <w:numPr>
          <w:ilvl w:val="0"/>
          <w:numId w:val="22"/>
        </w:numPr>
        <w:tabs>
          <w:tab w:val="clear" w:pos="2880"/>
          <w:tab w:val="left" w:pos="1440"/>
        </w:tabs>
        <w:ind w:left="0" w:firstLine="108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พัฒนาต้นแบบระบบ </w:t>
      </w:r>
      <w:r w:rsidRPr="004409A2">
        <w:rPr>
          <w:rFonts w:ascii="TH Sarabun New" w:hAnsi="TH Sarabun New" w:cs="TH Sarabun New"/>
        </w:rPr>
        <w:t xml:space="preserve">(Prototype) </w:t>
      </w:r>
      <w:r w:rsidRPr="004409A2">
        <w:rPr>
          <w:rFonts w:ascii="TH Sarabun New" w:hAnsi="TH Sarabun New" w:cs="TH Sarabun New"/>
          <w:cs/>
        </w:rPr>
        <w:t>เป็นส่วนที่แสดงให้เห็นถึงโครงสร้างการทำงานของระบบที่จะพัฒนาขึ้นจริง โดยนำไปเสนอต่อผู้ใช้ระบบ เพื่อศึกษาความพึงพอใจ ตลอดจนให้ผู้ใช้เสนอแนวทางในการแก้ไขก่อนที่จะพัฒนาจริง เพื่อลดต้นทุนและระยะเวลาในการแก้ไขระบบให้ตรงกับความพอใจของผู้ใช้ในภายหลัง และช่วยให้สามารถพัฒนาระบบได้ตรงกับความต้องการของผู้ใช้มากที่สุด</w:t>
      </w:r>
      <w:r w:rsidR="003C495C" w:rsidRPr="004409A2">
        <w:rPr>
          <w:rFonts w:ascii="TH Sarabun New" w:hAnsi="TH Sarabun New" w:cs="TH Sarabun New"/>
        </w:rPr>
        <w:t xml:space="preserve"> </w:t>
      </w:r>
      <w:r w:rsidR="00D171E2" w:rsidRPr="004409A2">
        <w:rPr>
          <w:rFonts w:ascii="TH Sarabun New" w:hAnsi="TH Sarabun New" w:cs="TH Sarabun New"/>
          <w:cs/>
        </w:rPr>
        <w:t>โดย</w:t>
      </w:r>
      <w:r w:rsidR="00A6334A">
        <w:rPr>
          <w:rFonts w:ascii="TH Sarabun New" w:hAnsi="TH Sarabun New" w:cs="TH Sarabun New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508" type="#_x0000_t202" style="position:absolute;left:0;text-align:left;margin-left:-24pt;margin-top:9.1pt;width:18pt;height:36pt;z-index:251676672;mso-position-horizontal-relative:text;mso-position-vertical-relative:text" stroked="f">
            <v:textbox style="mso-next-textbox:#_x0000_s1508">
              <w:txbxContent>
                <w:p w:rsidR="00FB6EEC" w:rsidRDefault="00FB6EEC" w:rsidP="00D171E2"/>
              </w:txbxContent>
            </v:textbox>
          </v:shape>
        </w:pict>
      </w:r>
      <w:r w:rsidR="00D171E2" w:rsidRPr="004409A2">
        <w:rPr>
          <w:rFonts w:ascii="TH Sarabun New" w:hAnsi="TH Sarabun New" w:cs="TH Sarabun New"/>
          <w:cs/>
        </w:rPr>
        <w:t>การพัฒนาต้นแบบระบบนี้</w:t>
      </w:r>
      <w:r w:rsidR="00881FB5" w:rsidRPr="004409A2">
        <w:rPr>
          <w:rFonts w:ascii="TH Sarabun New" w:hAnsi="TH Sarabun New" w:cs="TH Sarabun New"/>
          <w:cs/>
        </w:rPr>
        <w:t xml:space="preserve"> ได้ใช้โปรแกรมมาโครมีเดียร์ ดรีมวีเวอร์</w:t>
      </w:r>
      <w:r w:rsidR="00770946" w:rsidRPr="004409A2">
        <w:rPr>
          <w:rFonts w:ascii="TH Sarabun New" w:hAnsi="TH Sarabun New" w:cs="TH Sarabun New"/>
        </w:rPr>
        <w:t xml:space="preserve"> </w:t>
      </w:r>
      <w:r w:rsidR="00770946" w:rsidRPr="004409A2">
        <w:rPr>
          <w:rFonts w:ascii="TH Sarabun New" w:hAnsi="TH Sarabun New" w:cs="TH Sarabun New"/>
          <w:cs/>
        </w:rPr>
        <w:t>เป็นเครื่องมือในการออกแบบและพัฒนาต้นแบบระบบ</w:t>
      </w:r>
    </w:p>
    <w:p w:rsidR="008C3C80" w:rsidRPr="004409A2" w:rsidRDefault="00554C61" w:rsidP="00135512">
      <w:pPr>
        <w:numPr>
          <w:ilvl w:val="0"/>
          <w:numId w:val="22"/>
        </w:numPr>
        <w:tabs>
          <w:tab w:val="clear" w:pos="2880"/>
          <w:tab w:val="left" w:pos="1440"/>
        </w:tabs>
        <w:ind w:left="0" w:firstLine="108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การสร้างฐานข้อมูลระบบ </w:t>
      </w:r>
      <w:r w:rsidR="00CD337E" w:rsidRPr="004409A2">
        <w:rPr>
          <w:rFonts w:ascii="TH Sarabun New" w:hAnsi="TH Sarabun New" w:cs="TH Sarabun New"/>
          <w:cs/>
        </w:rPr>
        <w:t>ได้</w:t>
      </w:r>
      <w:r w:rsidRPr="004409A2">
        <w:rPr>
          <w:rFonts w:ascii="TH Sarabun New" w:hAnsi="TH Sarabun New" w:cs="TH Sarabun New"/>
          <w:cs/>
        </w:rPr>
        <w:t xml:space="preserve">ทำการสร้างฐานข้อมูลของระบบ จากตารางข้อมูลที่ได้ออกแบบไว้ใน ภาคผนวก </w:t>
      </w:r>
      <w:r w:rsidR="00CD337E" w:rsidRPr="004409A2">
        <w:rPr>
          <w:rFonts w:ascii="TH Sarabun New" w:hAnsi="TH Sarabun New" w:cs="TH Sarabun New"/>
          <w:cs/>
        </w:rPr>
        <w:t>ฉ</w:t>
      </w:r>
      <w:r w:rsidRPr="004409A2">
        <w:rPr>
          <w:rFonts w:ascii="TH Sarabun New" w:hAnsi="TH Sarabun New" w:cs="TH Sarabun New"/>
          <w:cs/>
        </w:rPr>
        <w:t xml:space="preserve"> โดยใช้ฐานข้อมูลมายเอสคิวแอลในการจัดเก็บข้อมูล และเพื่อให้การสร้า</w:t>
      </w:r>
      <w:r w:rsidR="00445A79" w:rsidRPr="004409A2">
        <w:rPr>
          <w:rFonts w:ascii="TH Sarabun New" w:hAnsi="TH Sarabun New" w:cs="TH Sarabun New"/>
          <w:cs/>
        </w:rPr>
        <w:t>งฐานข้อมูลมีประสิทธิภาพยิ่งขึ้น</w:t>
      </w:r>
      <w:r w:rsidR="00CA32D5"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>จึงได้มีการนำโปรแกรมเครื่องมือมาช่วยใช้ในการสร้างฐานข้อมูล ซึ่งมีขั้นตอนดังนี้</w:t>
      </w:r>
    </w:p>
    <w:p w:rsidR="00586C1A" w:rsidRPr="004409A2" w:rsidRDefault="001007FC" w:rsidP="00135512">
      <w:pPr>
        <w:numPr>
          <w:ilvl w:val="0"/>
          <w:numId w:val="23"/>
        </w:numPr>
        <w:tabs>
          <w:tab w:val="clear" w:pos="2520"/>
          <w:tab w:val="left" w:pos="1843"/>
        </w:tabs>
        <w:ind w:left="0" w:firstLine="144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อกแบบฐานข้อมูล</w:t>
      </w:r>
      <w:r w:rsidR="00674FB4" w:rsidRPr="004409A2">
        <w:rPr>
          <w:rFonts w:ascii="TH Sarabun New" w:hAnsi="TH Sarabun New" w:cs="TH Sarabun New"/>
          <w:cs/>
        </w:rPr>
        <w:t>ให้อยู่ในรูปแผนภาพฐานข้อมูลเชิงกายภาพ โดยใช้โปรแกรม</w:t>
      </w:r>
      <w:r w:rsidR="00D43B8B" w:rsidRPr="004409A2">
        <w:rPr>
          <w:rFonts w:ascii="TH Sarabun New" w:hAnsi="TH Sarabun New" w:cs="TH Sarabun New"/>
          <w:cs/>
        </w:rPr>
        <w:t xml:space="preserve">ไมโครซอฟต์ออฟฟิศวิซิโอ รุ่น </w:t>
      </w:r>
      <w:r w:rsidR="00D43B8B" w:rsidRPr="004409A2">
        <w:rPr>
          <w:rFonts w:ascii="TH Sarabun New" w:hAnsi="TH Sarabun New" w:cs="TH Sarabun New"/>
        </w:rPr>
        <w:t>2007</w:t>
      </w:r>
      <w:r w:rsidR="00674FB4" w:rsidRPr="004409A2">
        <w:rPr>
          <w:rFonts w:ascii="TH Sarabun New" w:hAnsi="TH Sarabun New" w:cs="TH Sarabun New"/>
          <w:cs/>
        </w:rPr>
        <w:t xml:space="preserve"> เป็นเครื่องมือ</w:t>
      </w:r>
    </w:p>
    <w:p w:rsidR="008C3C80" w:rsidRPr="004409A2" w:rsidRDefault="00674FB4" w:rsidP="00135512">
      <w:pPr>
        <w:numPr>
          <w:ilvl w:val="0"/>
          <w:numId w:val="23"/>
        </w:numPr>
        <w:tabs>
          <w:tab w:val="clear" w:pos="2520"/>
          <w:tab w:val="left" w:pos="1843"/>
        </w:tabs>
        <w:ind w:left="0" w:firstLine="144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spacing w:val="-6"/>
          <w:cs/>
        </w:rPr>
        <w:t>สร้างฐานข้อมูลโดยใช้</w:t>
      </w:r>
      <w:r w:rsidR="00D43B8B" w:rsidRPr="004409A2">
        <w:rPr>
          <w:rFonts w:ascii="TH Sarabun New" w:hAnsi="TH Sarabun New" w:cs="TH Sarabun New"/>
          <w:cs/>
        </w:rPr>
        <w:t xml:space="preserve">ระบบจัดการฐานข้อมูลพีเอชพีมายแอดมิน รุ่น </w:t>
      </w:r>
      <w:r w:rsidR="00D43B8B" w:rsidRPr="004409A2">
        <w:rPr>
          <w:rFonts w:ascii="TH Sarabun New" w:hAnsi="TH Sarabun New" w:cs="TH Sarabun New"/>
        </w:rPr>
        <w:t>2.10.3</w:t>
      </w:r>
      <w:r w:rsidR="00D43B8B" w:rsidRPr="004409A2">
        <w:rPr>
          <w:rFonts w:ascii="TH Sarabun New" w:hAnsi="TH Sarabun New" w:cs="TH Sarabun New"/>
          <w:spacing w:val="-6"/>
          <w:cs/>
        </w:rPr>
        <w:t xml:space="preserve"> </w:t>
      </w:r>
      <w:r w:rsidRPr="004409A2">
        <w:rPr>
          <w:rFonts w:ascii="TH Sarabun New" w:hAnsi="TH Sarabun New" w:cs="TH Sarabun New"/>
          <w:spacing w:val="-6"/>
          <w:cs/>
        </w:rPr>
        <w:t>เป็นเครื่องมือ</w:t>
      </w:r>
    </w:p>
    <w:p w:rsidR="001E2625" w:rsidRPr="004409A2" w:rsidRDefault="008C3C80" w:rsidP="00135512">
      <w:pPr>
        <w:numPr>
          <w:ilvl w:val="0"/>
          <w:numId w:val="22"/>
        </w:numPr>
        <w:tabs>
          <w:tab w:val="clear" w:pos="2880"/>
          <w:tab w:val="left" w:pos="1440"/>
        </w:tabs>
        <w:ind w:left="0" w:firstLine="108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spacing w:val="-4"/>
          <w:cs/>
        </w:rPr>
        <w:t>การพัฒนาโปรแกรม ได้ทำการพัฒนาระบบ</w:t>
      </w:r>
      <w:r w:rsidR="00674FB4" w:rsidRPr="004409A2">
        <w:rPr>
          <w:rFonts w:ascii="TH Sarabun New" w:hAnsi="TH Sarabun New" w:cs="TH Sarabun New"/>
          <w:spacing w:val="-4"/>
          <w:cs/>
        </w:rPr>
        <w:t>โดยใช้</w:t>
      </w:r>
      <w:r w:rsidR="00401125" w:rsidRPr="004409A2">
        <w:rPr>
          <w:rFonts w:ascii="TH Sarabun New" w:hAnsi="TH Sarabun New" w:cs="TH Sarabun New"/>
          <w:cs/>
        </w:rPr>
        <w:t xml:space="preserve">มาโครมีเดีย ดรีมวีเวอร์ ซีเอส </w:t>
      </w:r>
      <w:r w:rsidR="00C677A8" w:rsidRPr="004409A2">
        <w:rPr>
          <w:rFonts w:ascii="TH Sarabun New" w:hAnsi="TH Sarabun New" w:cs="TH Sarabun New"/>
          <w:spacing w:val="-4"/>
        </w:rPr>
        <w:t>6</w:t>
      </w:r>
      <w:r w:rsidR="00401125" w:rsidRPr="004409A2">
        <w:rPr>
          <w:rFonts w:ascii="TH Sarabun New" w:hAnsi="TH Sarabun New" w:cs="TH Sarabun New"/>
          <w:spacing w:val="-4"/>
          <w:cs/>
        </w:rPr>
        <w:t xml:space="preserve"> </w:t>
      </w:r>
      <w:r w:rsidRPr="004409A2">
        <w:rPr>
          <w:rFonts w:ascii="TH Sarabun New" w:hAnsi="TH Sarabun New" w:cs="TH Sarabun New"/>
          <w:spacing w:val="-4"/>
          <w:cs/>
        </w:rPr>
        <w:t>เป็นเครื่องมือ</w:t>
      </w:r>
      <w:r w:rsidR="00674FB4" w:rsidRPr="004409A2">
        <w:rPr>
          <w:rFonts w:ascii="TH Sarabun New" w:hAnsi="TH Sarabun New" w:cs="TH Sarabun New"/>
          <w:spacing w:val="-4"/>
        </w:rPr>
        <w:t xml:space="preserve"> </w:t>
      </w:r>
      <w:r w:rsidR="00674FB4" w:rsidRPr="004409A2">
        <w:rPr>
          <w:rFonts w:ascii="TH Sarabun New" w:hAnsi="TH Sarabun New" w:cs="TH Sarabun New"/>
          <w:spacing w:val="-4"/>
          <w:cs/>
        </w:rPr>
        <w:t xml:space="preserve">ในการพัฒนาโปรแกรม </w:t>
      </w:r>
      <w:r w:rsidR="00AA27E3" w:rsidRPr="004409A2">
        <w:rPr>
          <w:rFonts w:ascii="TH Sarabun New" w:hAnsi="TH Sarabun New" w:cs="TH Sarabun New"/>
          <w:spacing w:val="-4"/>
          <w:cs/>
        </w:rPr>
        <w:t xml:space="preserve">โดยโปรแกรมที่ได้พัฒนาขึ้นแบ่งตามประเภทการทำงานได้ </w:t>
      </w:r>
      <w:r w:rsidR="00AA27E3" w:rsidRPr="004409A2">
        <w:rPr>
          <w:rFonts w:ascii="TH Sarabun New" w:hAnsi="TH Sarabun New" w:cs="TH Sarabun New"/>
          <w:spacing w:val="-4"/>
        </w:rPr>
        <w:t xml:space="preserve">2 </w:t>
      </w:r>
      <w:r w:rsidR="00AA27E3" w:rsidRPr="004409A2">
        <w:rPr>
          <w:rFonts w:ascii="TH Sarabun New" w:hAnsi="TH Sarabun New" w:cs="TH Sarabun New"/>
          <w:spacing w:val="-4"/>
          <w:cs/>
        </w:rPr>
        <w:t>ประเภทดังนี้</w:t>
      </w:r>
    </w:p>
    <w:p w:rsidR="007F1BD4" w:rsidRPr="004409A2" w:rsidRDefault="001D0B05" w:rsidP="00135512">
      <w:pPr>
        <w:numPr>
          <w:ilvl w:val="0"/>
          <w:numId w:val="24"/>
        </w:numPr>
        <w:tabs>
          <w:tab w:val="clear" w:pos="2520"/>
          <w:tab w:val="left" w:pos="720"/>
          <w:tab w:val="left" w:pos="1200"/>
          <w:tab w:val="left" w:pos="1980"/>
        </w:tabs>
        <w:ind w:left="0" w:firstLine="144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พีเอชพี </w:t>
      </w:r>
      <w:r w:rsidRPr="004409A2">
        <w:rPr>
          <w:rFonts w:ascii="TH Sarabun New" w:hAnsi="TH Sarabun New" w:cs="TH Sarabun New"/>
        </w:rPr>
        <w:t>(PHP)</w:t>
      </w:r>
      <w:r w:rsidR="0088773E" w:rsidRPr="004409A2">
        <w:rPr>
          <w:rFonts w:ascii="TH Sarabun New" w:hAnsi="TH Sarabun New" w:cs="TH Sarabun New"/>
        </w:rPr>
        <w:t xml:space="preserve"> </w:t>
      </w:r>
      <w:r w:rsidR="0088773E" w:rsidRPr="004409A2">
        <w:rPr>
          <w:rFonts w:ascii="TH Sarabun New" w:hAnsi="TH Sarabun New" w:cs="TH Sarabun New"/>
          <w:cs/>
        </w:rPr>
        <w:t>เป็นโปรแกรมที่เขียนขึ้น</w:t>
      </w:r>
      <w:r w:rsidR="00973449" w:rsidRPr="004409A2">
        <w:rPr>
          <w:rFonts w:ascii="TH Sarabun New" w:hAnsi="TH Sarabun New" w:cs="TH Sarabun New"/>
          <w:cs/>
        </w:rPr>
        <w:t>สำหรับทำการประมวลผลในฝั่งเครื่องแม่ข่าย หรือสำหรับทำการติดต่อกับฐานข้อมูล</w:t>
      </w:r>
    </w:p>
    <w:p w:rsidR="00B91F17" w:rsidRPr="004409A2" w:rsidRDefault="00973449" w:rsidP="00135512">
      <w:pPr>
        <w:numPr>
          <w:ilvl w:val="0"/>
          <w:numId w:val="24"/>
        </w:numPr>
        <w:tabs>
          <w:tab w:val="clear" w:pos="2520"/>
          <w:tab w:val="left" w:pos="720"/>
          <w:tab w:val="left" w:pos="1200"/>
          <w:tab w:val="left" w:pos="1980"/>
        </w:tabs>
        <w:ind w:left="0" w:firstLine="144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lastRenderedPageBreak/>
        <w:t xml:space="preserve">จาวาสคริปต์ </w:t>
      </w:r>
      <w:r w:rsidR="001A5083" w:rsidRPr="004409A2">
        <w:rPr>
          <w:rFonts w:ascii="TH Sarabun New" w:hAnsi="TH Sarabun New" w:cs="TH Sarabun New"/>
        </w:rPr>
        <w:t>(JavaScript</w:t>
      </w:r>
      <w:r w:rsidRPr="004409A2">
        <w:rPr>
          <w:rFonts w:ascii="TH Sarabun New" w:hAnsi="TH Sarabun New" w:cs="TH Sarabun New"/>
        </w:rPr>
        <w:t xml:space="preserve">) </w:t>
      </w:r>
      <w:r w:rsidRPr="004409A2">
        <w:rPr>
          <w:rFonts w:ascii="TH Sarabun New" w:hAnsi="TH Sarabun New" w:cs="TH Sarabun New"/>
          <w:cs/>
        </w:rPr>
        <w:t>เป็นโปรแกรมที่เขียนขึ้นรองรับการทำงานบนอินเทอร์เน็ตร่วมกับเอชทีเอ็มแอล</w:t>
      </w:r>
      <w:r w:rsidR="00D56E59" w:rsidRPr="004409A2">
        <w:rPr>
          <w:rFonts w:ascii="TH Sarabun New" w:hAnsi="TH Sarabun New" w:cs="TH Sarabun New"/>
        </w:rPr>
        <w:t>(HTML)</w:t>
      </w:r>
      <w:r w:rsidRPr="004409A2">
        <w:rPr>
          <w:rFonts w:ascii="TH Sarabun New" w:hAnsi="TH Sarabun New" w:cs="TH Sarabun New"/>
          <w:cs/>
        </w:rPr>
        <w:t xml:space="preserve"> สามารถทำงานได้บนเว็บเบราว์เซอร์ ช่วยให้การทำงานมีประสิทธิภาพมากขึ้น</w:t>
      </w:r>
    </w:p>
    <w:p w:rsidR="00FE1101" w:rsidRPr="004409A2" w:rsidRDefault="00FE1101" w:rsidP="002260B0">
      <w:pPr>
        <w:pStyle w:val="a1"/>
        <w:numPr>
          <w:ilvl w:val="2"/>
          <w:numId w:val="17"/>
        </w:numPr>
        <w:tabs>
          <w:tab w:val="clear" w:pos="720"/>
          <w:tab w:val="left" w:pos="1080"/>
        </w:tabs>
        <w:ind w:left="539" w:firstLine="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โปรแกรมจากการพัฒนา</w:t>
      </w:r>
    </w:p>
    <w:p w:rsidR="00E52182" w:rsidRPr="004409A2" w:rsidRDefault="00455583" w:rsidP="005A5F8C">
      <w:pPr>
        <w:ind w:firstLine="108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จัดเก็บ</w:t>
      </w:r>
      <w:r w:rsidR="0097739A" w:rsidRPr="004409A2">
        <w:rPr>
          <w:rFonts w:ascii="TH Sarabun New" w:hAnsi="TH Sarabun New" w:cs="TH Sarabun New"/>
          <w:cs/>
        </w:rPr>
        <w:t>โปรแกรม</w:t>
      </w:r>
      <w:r w:rsidRPr="004409A2">
        <w:rPr>
          <w:rFonts w:ascii="TH Sarabun New" w:hAnsi="TH Sarabun New" w:cs="TH Sarabun New"/>
          <w:cs/>
        </w:rPr>
        <w:t>พีเอชพีและจาวาสคริปต์ที่นำไปใช้ในการแสดงหน้าจอของระบบ เพื่อเป็นการเชื่อมต่อการทำงานระหว่างระบบและผู้ใช้</w:t>
      </w:r>
      <w:r w:rsidR="00A01144" w:rsidRPr="004409A2">
        <w:rPr>
          <w:rFonts w:ascii="TH Sarabun New" w:hAnsi="TH Sarabun New" w:cs="TH Sarabun New"/>
          <w:cs/>
        </w:rPr>
        <w:t>นั้น</w:t>
      </w:r>
      <w:r w:rsidRPr="004409A2">
        <w:rPr>
          <w:rFonts w:ascii="TH Sarabun New" w:hAnsi="TH Sarabun New" w:cs="TH Sarabun New"/>
          <w:cs/>
        </w:rPr>
        <w:t xml:space="preserve"> </w:t>
      </w:r>
      <w:r w:rsidR="00E52182" w:rsidRPr="004409A2">
        <w:rPr>
          <w:rFonts w:ascii="TH Sarabun New" w:hAnsi="TH Sarabun New" w:cs="TH Sarabun New"/>
          <w:cs/>
        </w:rPr>
        <w:t xml:space="preserve">ได้ทำการจัดเก็บในไว้ในโฟลเดอร์รูท </w:t>
      </w:r>
      <w:r w:rsidR="00E52182" w:rsidRPr="004409A2">
        <w:rPr>
          <w:rFonts w:ascii="TH Sarabun New" w:hAnsi="TH Sarabun New" w:cs="TH Sarabun New"/>
        </w:rPr>
        <w:t>(Root Directory)</w:t>
      </w:r>
      <w:r w:rsidR="00E52182" w:rsidRPr="004409A2">
        <w:rPr>
          <w:rFonts w:ascii="TH Sarabun New" w:hAnsi="TH Sarabun New" w:cs="TH Sarabun New"/>
          <w:cs/>
        </w:rPr>
        <w:t xml:space="preserve"> ของระบบ</w:t>
      </w:r>
      <w:r w:rsidR="00401125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="00E52182" w:rsidRPr="004409A2">
        <w:rPr>
          <w:rFonts w:ascii="TH Sarabun New" w:hAnsi="TH Sarabun New" w:cs="TH Sarabun New"/>
          <w:cs/>
        </w:rPr>
        <w:t xml:space="preserve"> ซึ่ง</w:t>
      </w:r>
      <w:r w:rsidR="00251D6E" w:rsidRPr="004409A2">
        <w:rPr>
          <w:rFonts w:ascii="TH Sarabun New" w:hAnsi="TH Sarabun New" w:cs="TH Sarabun New"/>
          <w:cs/>
        </w:rPr>
        <w:t>โฟลเดอร์</w:t>
      </w:r>
      <w:r w:rsidR="00E52182" w:rsidRPr="004409A2">
        <w:rPr>
          <w:rFonts w:ascii="TH Sarabun New" w:hAnsi="TH Sarabun New" w:cs="TH Sarabun New"/>
          <w:cs/>
        </w:rPr>
        <w:t xml:space="preserve">รูทสามารถแบ่งโฟลเดอร์การจัดเก็บย่อย ได้ดังรูปที่ </w:t>
      </w:r>
      <w:r w:rsidR="00E52182" w:rsidRPr="004409A2">
        <w:rPr>
          <w:rFonts w:ascii="TH Sarabun New" w:hAnsi="TH Sarabun New" w:cs="TH Sarabun New"/>
        </w:rPr>
        <w:t>5.1</w:t>
      </w:r>
    </w:p>
    <w:p w:rsidR="00401125" w:rsidRPr="004409A2" w:rsidRDefault="009764AA" w:rsidP="005E1139">
      <w:pPr>
        <w:jc w:val="center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noProof/>
        </w:rPr>
        <w:drawing>
          <wp:inline distT="0" distB="0" distL="0" distR="0">
            <wp:extent cx="1675130" cy="1733550"/>
            <wp:effectExtent l="19050" t="19050" r="20320" b="190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130" cy="173355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2861" w:rsidRPr="004409A2" w:rsidRDefault="00B02861" w:rsidP="009E7F57">
      <w:pPr>
        <w:pStyle w:val="sompicture"/>
        <w:rPr>
          <w:cs/>
        </w:rPr>
      </w:pPr>
      <w:bookmarkStart w:id="176" w:name="_Toc157798307"/>
      <w:bookmarkStart w:id="177" w:name="_Toc351374829"/>
      <w:r w:rsidRPr="004409A2">
        <w:rPr>
          <w:cs/>
        </w:rPr>
        <w:t xml:space="preserve">รูปที่ </w:t>
      </w:r>
      <w:r w:rsidRPr="004409A2">
        <w:t>5.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รูปที่</w:instrText>
      </w:r>
      <w:r w:rsidRPr="004409A2">
        <w:instrText xml:space="preserve">_5. \* ARABIC </w:instrText>
      </w:r>
      <w:r w:rsidR="00732CEE" w:rsidRPr="004409A2">
        <w:fldChar w:fldCharType="separate"/>
      </w:r>
      <w:r w:rsidR="00632854">
        <w:rPr>
          <w:noProof/>
        </w:rPr>
        <w:t>1</w:t>
      </w:r>
      <w:r w:rsidR="00732CEE" w:rsidRPr="004409A2">
        <w:fldChar w:fldCharType="end"/>
      </w:r>
      <w:r w:rsidRPr="004409A2">
        <w:t xml:space="preserve"> </w:t>
      </w:r>
      <w:r w:rsidRPr="004409A2">
        <w:rPr>
          <w:noProof/>
          <w:cs/>
        </w:rPr>
        <w:t>โครงสร้างของโฟลเดอร์การจัดเก็บ</w:t>
      </w:r>
      <w:r w:rsidR="0097739A" w:rsidRPr="004409A2">
        <w:rPr>
          <w:noProof/>
          <w:cs/>
        </w:rPr>
        <w:t>โปรแกรม</w:t>
      </w:r>
      <w:r w:rsidRPr="004409A2">
        <w:rPr>
          <w:noProof/>
          <w:cs/>
        </w:rPr>
        <w:t>ของระบบ</w:t>
      </w:r>
      <w:bookmarkEnd w:id="176"/>
      <w:r w:rsidR="0097739A" w:rsidRPr="004409A2">
        <w:rPr>
          <w:cs/>
        </w:rPr>
        <w:t>ที่ได้พัฒนา</w:t>
      </w:r>
      <w:bookmarkEnd w:id="177"/>
    </w:p>
    <w:p w:rsidR="00E52182" w:rsidRPr="004409A2" w:rsidRDefault="00E52182" w:rsidP="005E1139">
      <w:pPr>
        <w:pStyle w:val="a1"/>
        <w:spacing w:before="0"/>
        <w:ind w:firstLine="1077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จากรูปที่ </w:t>
      </w:r>
      <w:r w:rsidRPr="004409A2">
        <w:rPr>
          <w:rFonts w:ascii="TH Sarabun New" w:hAnsi="TH Sarabun New" w:cs="TH Sarabun New"/>
        </w:rPr>
        <w:t xml:space="preserve">5.1 </w:t>
      </w:r>
      <w:r w:rsidR="00251D6E" w:rsidRPr="004409A2">
        <w:rPr>
          <w:rFonts w:ascii="TH Sarabun New" w:hAnsi="TH Sarabun New" w:cs="TH Sarabun New"/>
          <w:cs/>
        </w:rPr>
        <w:t>ได้แสดงถึงโครงสร้างโฟลเดอร์ที่ใช้จัดเก็บ</w:t>
      </w:r>
      <w:r w:rsidR="0097739A" w:rsidRPr="004409A2">
        <w:rPr>
          <w:rFonts w:ascii="TH Sarabun New" w:hAnsi="TH Sarabun New" w:cs="TH Sarabun New"/>
          <w:cs/>
        </w:rPr>
        <w:t>โปรแกรม</w:t>
      </w:r>
      <w:r w:rsidR="00251D6E" w:rsidRPr="004409A2">
        <w:rPr>
          <w:rFonts w:ascii="TH Sarabun New" w:hAnsi="TH Sarabun New" w:cs="TH Sarabun New"/>
          <w:cs/>
        </w:rPr>
        <w:t>ของระบบ</w:t>
      </w:r>
      <w:r w:rsidR="005E1139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="00DD637F"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>ซึ่งแต่ละโฟลเดอร์ได้แบ่งตามหน้าที่การทำงานของ</w:t>
      </w:r>
      <w:r w:rsidR="0097739A" w:rsidRPr="004409A2">
        <w:rPr>
          <w:rFonts w:ascii="TH Sarabun New" w:hAnsi="TH Sarabun New" w:cs="TH Sarabun New"/>
          <w:cs/>
        </w:rPr>
        <w:t>โปรแกรม</w:t>
      </w:r>
      <w:r w:rsidRPr="004409A2">
        <w:rPr>
          <w:rFonts w:ascii="TH Sarabun New" w:hAnsi="TH Sarabun New" w:cs="TH Sarabun New"/>
          <w:cs/>
        </w:rPr>
        <w:t>ที่โฟลเดอร์นั้นทำการจัดเก็บ โดยสามารถ</w:t>
      </w:r>
      <w:r w:rsidR="00AE1B5F" w:rsidRPr="004409A2">
        <w:rPr>
          <w:rFonts w:ascii="TH Sarabun New" w:hAnsi="TH Sarabun New" w:cs="TH Sarabun New"/>
          <w:cs/>
        </w:rPr>
        <w:t>แบ่งโฟลเดอร์</w:t>
      </w:r>
      <w:r w:rsidR="00075483" w:rsidRPr="004409A2">
        <w:rPr>
          <w:rFonts w:ascii="TH Sarabun New" w:hAnsi="TH Sarabun New" w:cs="TH Sarabun New"/>
          <w:cs/>
        </w:rPr>
        <w:t xml:space="preserve">ตามหน้าที่การทำงานเป็น </w:t>
      </w:r>
      <w:r w:rsidR="00075483" w:rsidRPr="004409A2">
        <w:rPr>
          <w:rFonts w:ascii="TH Sarabun New" w:hAnsi="TH Sarabun New" w:cs="TH Sarabun New"/>
        </w:rPr>
        <w:t xml:space="preserve">2 </w:t>
      </w:r>
      <w:r w:rsidR="00075483" w:rsidRPr="004409A2">
        <w:rPr>
          <w:rFonts w:ascii="TH Sarabun New" w:hAnsi="TH Sarabun New" w:cs="TH Sarabun New"/>
          <w:cs/>
        </w:rPr>
        <w:t>ประเภท คือ</w:t>
      </w:r>
    </w:p>
    <w:p w:rsidR="00075483" w:rsidRPr="004409A2" w:rsidRDefault="0014007A" w:rsidP="00135512">
      <w:pPr>
        <w:numPr>
          <w:ilvl w:val="0"/>
          <w:numId w:val="25"/>
        </w:numPr>
        <w:tabs>
          <w:tab w:val="clear" w:pos="2520"/>
        </w:tabs>
        <w:ind w:left="0" w:firstLine="1077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โฟลเดอร์</w:t>
      </w:r>
      <w:r w:rsidR="00075483" w:rsidRPr="004409A2">
        <w:rPr>
          <w:rFonts w:ascii="TH Sarabun New" w:hAnsi="TH Sarabun New" w:cs="TH Sarabun New"/>
          <w:cs/>
        </w:rPr>
        <w:t>ที่สนับสนุนการทำงานหลักประกอบด้วย</w:t>
      </w:r>
    </w:p>
    <w:p w:rsidR="00075483" w:rsidRPr="004409A2" w:rsidRDefault="00075483" w:rsidP="00135512">
      <w:pPr>
        <w:pStyle w:val="ListParagraph"/>
        <w:numPr>
          <w:ilvl w:val="0"/>
          <w:numId w:val="108"/>
        </w:numPr>
        <w:tabs>
          <w:tab w:val="left" w:pos="1843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โฟลเดอร์</w:t>
      </w:r>
      <w:r w:rsidR="00EE25E2" w:rsidRPr="004409A2">
        <w:rPr>
          <w:rFonts w:ascii="TH Sarabun New" w:hAnsi="TH Sarabun New" w:cs="TH Sarabun New"/>
          <w:szCs w:val="32"/>
          <w:cs/>
        </w:rPr>
        <w:t>คลาส (</w:t>
      </w:r>
      <w:r w:rsidR="00EE25E2" w:rsidRPr="004409A2">
        <w:rPr>
          <w:rFonts w:ascii="TH Sarabun New" w:hAnsi="TH Sarabun New" w:cs="TH Sarabun New"/>
          <w:szCs w:val="32"/>
        </w:rPr>
        <w:t xml:space="preserve">class) </w:t>
      </w:r>
      <w:r w:rsidR="00EE25E2" w:rsidRPr="004409A2">
        <w:rPr>
          <w:rFonts w:ascii="TH Sarabun New" w:hAnsi="TH Sarabun New" w:cs="TH Sarabun New"/>
          <w:szCs w:val="32"/>
          <w:cs/>
        </w:rPr>
        <w:t>เป็นโฟลเดอร์ที่เก็บไฟล์คลาสต่างๆ ของระบบ สามารถเรียกใช้ตามหน้าที่ที่ต้องการ</w:t>
      </w:r>
    </w:p>
    <w:p w:rsidR="00EA6A92" w:rsidRPr="004409A2" w:rsidRDefault="00EA6A92" w:rsidP="00135512">
      <w:pPr>
        <w:pStyle w:val="ListParagraph"/>
        <w:numPr>
          <w:ilvl w:val="0"/>
          <w:numId w:val="108"/>
        </w:numPr>
        <w:tabs>
          <w:tab w:val="left" w:pos="1843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 xml:space="preserve">โฟลเดอร์ซีเอสเอส </w:t>
      </w:r>
      <w:r w:rsidRPr="004409A2">
        <w:rPr>
          <w:rFonts w:ascii="TH Sarabun New" w:hAnsi="TH Sarabun New" w:cs="TH Sarabun New"/>
          <w:szCs w:val="32"/>
        </w:rPr>
        <w:t xml:space="preserve">(css) </w:t>
      </w:r>
      <w:r w:rsidRPr="004409A2">
        <w:rPr>
          <w:rFonts w:ascii="TH Sarabun New" w:hAnsi="TH Sarabun New" w:cs="TH Sarabun New"/>
          <w:szCs w:val="32"/>
          <w:cs/>
        </w:rPr>
        <w:t>เป็นโฟลเดอร์ที่เก็บไฟล์สไตล์ชีตควบคุมการแสดงผลต่างๆ ของระบบ</w:t>
      </w:r>
    </w:p>
    <w:p w:rsidR="00EE25E2" w:rsidRPr="004409A2" w:rsidRDefault="00EA6A92" w:rsidP="00135512">
      <w:pPr>
        <w:pStyle w:val="ListParagraph"/>
        <w:numPr>
          <w:ilvl w:val="0"/>
          <w:numId w:val="108"/>
        </w:numPr>
        <w:tabs>
          <w:tab w:val="left" w:pos="1843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โ</w:t>
      </w:r>
      <w:r w:rsidR="00EE25E2" w:rsidRPr="004409A2">
        <w:rPr>
          <w:rFonts w:ascii="TH Sarabun New" w:hAnsi="TH Sarabun New" w:cs="TH Sarabun New"/>
          <w:szCs w:val="32"/>
          <w:cs/>
        </w:rPr>
        <w:t>ฟลเดอร์ไอเอนซี (</w:t>
      </w:r>
      <w:r w:rsidR="00EE25E2" w:rsidRPr="004409A2">
        <w:rPr>
          <w:rFonts w:ascii="TH Sarabun New" w:hAnsi="TH Sarabun New" w:cs="TH Sarabun New"/>
          <w:szCs w:val="32"/>
        </w:rPr>
        <w:t>inc</w:t>
      </w:r>
      <w:r w:rsidR="00EE25E2" w:rsidRPr="004409A2">
        <w:rPr>
          <w:rFonts w:ascii="TH Sarabun New" w:hAnsi="TH Sarabun New" w:cs="TH Sarabun New"/>
          <w:szCs w:val="32"/>
          <w:cs/>
        </w:rPr>
        <w:t xml:space="preserve">) </w:t>
      </w:r>
      <w:r w:rsidRPr="004409A2">
        <w:rPr>
          <w:rFonts w:ascii="TH Sarabun New" w:hAnsi="TH Sarabun New" w:cs="TH Sarabun New"/>
          <w:szCs w:val="32"/>
          <w:cs/>
        </w:rPr>
        <w:t>เป็นโ</w:t>
      </w:r>
      <w:r w:rsidR="00EE25E2" w:rsidRPr="004409A2">
        <w:rPr>
          <w:rFonts w:ascii="TH Sarabun New" w:hAnsi="TH Sarabun New" w:cs="TH Sarabun New"/>
          <w:szCs w:val="32"/>
          <w:cs/>
        </w:rPr>
        <w:t>ฟลเดอร์ที่เก็บไฟล์อินคูด (</w:t>
      </w:r>
      <w:r w:rsidR="00EE25E2" w:rsidRPr="004409A2">
        <w:rPr>
          <w:rFonts w:ascii="TH Sarabun New" w:hAnsi="TH Sarabun New" w:cs="TH Sarabun New"/>
          <w:szCs w:val="32"/>
        </w:rPr>
        <w:t>include</w:t>
      </w:r>
      <w:r w:rsidR="00EE25E2" w:rsidRPr="004409A2">
        <w:rPr>
          <w:rFonts w:ascii="TH Sarabun New" w:hAnsi="TH Sarabun New" w:cs="TH Sarabun New"/>
          <w:szCs w:val="32"/>
          <w:cs/>
        </w:rPr>
        <w:t xml:space="preserve">) </w:t>
      </w:r>
      <w:r w:rsidRPr="004409A2">
        <w:rPr>
          <w:rFonts w:ascii="TH Sarabun New" w:hAnsi="TH Sarabun New" w:cs="TH Sarabun New"/>
          <w:szCs w:val="32"/>
          <w:cs/>
        </w:rPr>
        <w:t>ไว้สำหรับดึงไฟล์มาร่วมในการทำงานเป็นไฟล์ที่ใช้เก็บฟังก์ชันต่างๆ</w:t>
      </w:r>
    </w:p>
    <w:p w:rsidR="00EA6A92" w:rsidRPr="004409A2" w:rsidRDefault="00EA6A92" w:rsidP="00135512">
      <w:pPr>
        <w:pStyle w:val="ListParagraph"/>
        <w:numPr>
          <w:ilvl w:val="0"/>
          <w:numId w:val="108"/>
        </w:numPr>
        <w:tabs>
          <w:tab w:val="left" w:pos="1843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 xml:space="preserve">โฟลเดอร์เจเอส </w:t>
      </w:r>
      <w:r w:rsidRPr="004409A2">
        <w:rPr>
          <w:rFonts w:ascii="TH Sarabun New" w:hAnsi="TH Sarabun New" w:cs="TH Sarabun New"/>
          <w:szCs w:val="32"/>
        </w:rPr>
        <w:t xml:space="preserve">(js) </w:t>
      </w:r>
      <w:r w:rsidRPr="004409A2">
        <w:rPr>
          <w:rFonts w:ascii="TH Sarabun New" w:hAnsi="TH Sarabun New" w:cs="TH Sarabun New"/>
          <w:szCs w:val="32"/>
          <w:cs/>
        </w:rPr>
        <w:t>เป็นโฟลเดอร์ที่เก็บไฟล์จาวาสคริป</w:t>
      </w:r>
      <w:r w:rsidR="0014007A" w:rsidRPr="004409A2">
        <w:rPr>
          <w:rFonts w:ascii="TH Sarabun New" w:hAnsi="TH Sarabun New" w:cs="TH Sarabun New"/>
          <w:szCs w:val="32"/>
          <w:cs/>
        </w:rPr>
        <w:t>ต์ เป็นไฟล์ที่ช่วยประมวลผลข้อมูลที่ฝั่งของผู้ใช้งานทำให้การทำงานเร็วขึ้น</w:t>
      </w:r>
    </w:p>
    <w:p w:rsidR="00075483" w:rsidRPr="004409A2" w:rsidRDefault="0014007A" w:rsidP="00135512">
      <w:pPr>
        <w:numPr>
          <w:ilvl w:val="0"/>
          <w:numId w:val="25"/>
        </w:numPr>
        <w:tabs>
          <w:tab w:val="clear" w:pos="2520"/>
        </w:tabs>
        <w:ind w:left="0" w:firstLine="1077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โฟลเดอร์</w:t>
      </w:r>
      <w:r w:rsidR="00075483" w:rsidRPr="004409A2">
        <w:rPr>
          <w:rFonts w:ascii="TH Sarabun New" w:hAnsi="TH Sarabun New" w:cs="TH Sarabun New"/>
          <w:cs/>
        </w:rPr>
        <w:t>ที่</w:t>
      </w:r>
      <w:r w:rsidRPr="004409A2">
        <w:rPr>
          <w:rFonts w:ascii="TH Sarabun New" w:hAnsi="TH Sarabun New" w:cs="TH Sarabun New"/>
          <w:cs/>
        </w:rPr>
        <w:t>เป็น</w:t>
      </w:r>
      <w:r w:rsidR="00075483" w:rsidRPr="004409A2">
        <w:rPr>
          <w:rFonts w:ascii="TH Sarabun New" w:hAnsi="TH Sarabun New" w:cs="TH Sarabun New"/>
          <w:cs/>
        </w:rPr>
        <w:t>การทำงานหลัก</w:t>
      </w:r>
      <w:r w:rsidRPr="004409A2">
        <w:rPr>
          <w:rFonts w:ascii="TH Sarabun New" w:hAnsi="TH Sarabun New" w:cs="TH Sarabun New"/>
          <w:cs/>
        </w:rPr>
        <w:t>ประกอบด้วย</w:t>
      </w:r>
    </w:p>
    <w:p w:rsidR="00A9572D" w:rsidRPr="004409A2" w:rsidRDefault="00E52182" w:rsidP="00135512">
      <w:pPr>
        <w:pStyle w:val="ListParagraph"/>
        <w:numPr>
          <w:ilvl w:val="0"/>
          <w:numId w:val="109"/>
        </w:numPr>
        <w:tabs>
          <w:tab w:val="left" w:pos="1843"/>
        </w:tabs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โฟลเดอร์</w:t>
      </w:r>
      <w:r w:rsidR="0014007A" w:rsidRPr="004409A2">
        <w:rPr>
          <w:rFonts w:ascii="TH Sarabun New" w:hAnsi="TH Sarabun New" w:cs="TH Sarabun New"/>
          <w:szCs w:val="32"/>
          <w:cs/>
        </w:rPr>
        <w:t>พัสดุ</w:t>
      </w:r>
      <w:r w:rsidR="008220FC" w:rsidRPr="004409A2">
        <w:rPr>
          <w:rFonts w:ascii="TH Sarabun New" w:hAnsi="TH Sarabun New" w:cs="TH Sarabun New"/>
          <w:szCs w:val="32"/>
          <w:cs/>
        </w:rPr>
        <w:t>คง</w:t>
      </w:r>
      <w:r w:rsidR="0014007A" w:rsidRPr="004409A2">
        <w:rPr>
          <w:rFonts w:ascii="TH Sarabun New" w:hAnsi="TH Sarabun New" w:cs="TH Sarabun New"/>
          <w:szCs w:val="32"/>
          <w:cs/>
        </w:rPr>
        <w:t>คลัง</w:t>
      </w:r>
      <w:r w:rsidRPr="004409A2">
        <w:rPr>
          <w:rFonts w:ascii="TH Sarabun New" w:hAnsi="TH Sarabun New" w:cs="TH Sarabun New"/>
          <w:szCs w:val="32"/>
        </w:rPr>
        <w:t xml:space="preserve"> (</w:t>
      </w:r>
      <w:r w:rsidR="0014007A" w:rsidRPr="004409A2">
        <w:rPr>
          <w:rFonts w:ascii="TH Sarabun New" w:hAnsi="TH Sarabun New" w:cs="TH Sarabun New"/>
          <w:szCs w:val="32"/>
        </w:rPr>
        <w:t>inventory</w:t>
      </w:r>
      <w:r w:rsidRPr="004409A2">
        <w:rPr>
          <w:rFonts w:ascii="TH Sarabun New" w:hAnsi="TH Sarabun New" w:cs="TH Sarabun New"/>
          <w:szCs w:val="32"/>
        </w:rPr>
        <w:t>)</w:t>
      </w:r>
      <w:r w:rsidR="00FF005E" w:rsidRPr="004409A2">
        <w:rPr>
          <w:rFonts w:ascii="TH Sarabun New" w:hAnsi="TH Sarabun New" w:cs="TH Sarabun New"/>
          <w:szCs w:val="32"/>
        </w:rPr>
        <w:t xml:space="preserve"> </w:t>
      </w:r>
      <w:r w:rsidR="00A60C19" w:rsidRPr="004409A2">
        <w:rPr>
          <w:rFonts w:ascii="TH Sarabun New" w:hAnsi="TH Sarabun New" w:cs="TH Sarabun New"/>
          <w:szCs w:val="32"/>
          <w:cs/>
        </w:rPr>
        <w:t>เป็น</w:t>
      </w:r>
      <w:r w:rsidR="00251D6E" w:rsidRPr="004409A2">
        <w:rPr>
          <w:rFonts w:ascii="TH Sarabun New" w:hAnsi="TH Sarabun New" w:cs="TH Sarabun New"/>
          <w:szCs w:val="32"/>
          <w:cs/>
        </w:rPr>
        <w:t>โฟลเดอร์</w:t>
      </w:r>
      <w:r w:rsidR="00382D54" w:rsidRPr="004409A2">
        <w:rPr>
          <w:rFonts w:ascii="TH Sarabun New" w:hAnsi="TH Sarabun New" w:cs="TH Sarabun New"/>
          <w:szCs w:val="32"/>
          <w:cs/>
        </w:rPr>
        <w:t>ที่ใช้เก็บไฟล์</w:t>
      </w:r>
      <w:r w:rsidR="0097739A" w:rsidRPr="004409A2">
        <w:rPr>
          <w:rFonts w:ascii="TH Sarabun New" w:hAnsi="TH Sarabun New" w:cs="TH Sarabun New"/>
          <w:szCs w:val="32"/>
          <w:cs/>
        </w:rPr>
        <w:t>โปรแกรม</w:t>
      </w:r>
      <w:r w:rsidR="00382D54" w:rsidRPr="004409A2">
        <w:rPr>
          <w:rFonts w:ascii="TH Sarabun New" w:hAnsi="TH Sarabun New" w:cs="TH Sarabun New"/>
          <w:szCs w:val="32"/>
          <w:cs/>
        </w:rPr>
        <w:t>ที่ทำหน้าที่</w:t>
      </w:r>
      <w:r w:rsidR="008220FC" w:rsidRPr="004409A2">
        <w:rPr>
          <w:rFonts w:ascii="TH Sarabun New" w:hAnsi="TH Sarabun New" w:cs="TH Sarabun New"/>
          <w:szCs w:val="32"/>
          <w:cs/>
        </w:rPr>
        <w:t>ในการบริหารจัดการพัสดุ</w:t>
      </w:r>
      <w:r w:rsidR="007901B0" w:rsidRPr="004409A2">
        <w:rPr>
          <w:rFonts w:ascii="TH Sarabun New" w:hAnsi="TH Sarabun New" w:cs="TH Sarabun New"/>
          <w:szCs w:val="32"/>
        </w:rPr>
        <w:t xml:space="preserve"> </w:t>
      </w:r>
      <w:r w:rsidR="007901B0" w:rsidRPr="004409A2">
        <w:rPr>
          <w:rFonts w:ascii="TH Sarabun New" w:hAnsi="TH Sarabun New" w:cs="TH Sarabun New"/>
          <w:szCs w:val="32"/>
          <w:cs/>
        </w:rPr>
        <w:t>โดยไฟล์</w:t>
      </w:r>
      <w:r w:rsidR="0097739A" w:rsidRPr="004409A2">
        <w:rPr>
          <w:rFonts w:ascii="TH Sarabun New" w:hAnsi="TH Sarabun New" w:cs="TH Sarabun New"/>
          <w:szCs w:val="32"/>
          <w:cs/>
        </w:rPr>
        <w:t>โปรแกรม</w:t>
      </w:r>
      <w:r w:rsidR="007901B0" w:rsidRPr="004409A2">
        <w:rPr>
          <w:rFonts w:ascii="TH Sarabun New" w:hAnsi="TH Sarabun New" w:cs="TH Sarabun New"/>
          <w:szCs w:val="32"/>
          <w:cs/>
        </w:rPr>
        <w:t>พีเอสพีที่ใช้</w:t>
      </w:r>
      <w:r w:rsidR="008220FC" w:rsidRPr="004409A2">
        <w:rPr>
          <w:rFonts w:ascii="TH Sarabun New" w:hAnsi="TH Sarabun New" w:cs="TH Sarabun New"/>
          <w:szCs w:val="32"/>
          <w:cs/>
        </w:rPr>
        <w:t>ในระบบ</w:t>
      </w:r>
      <w:r w:rsidR="007901B0" w:rsidRPr="004409A2">
        <w:rPr>
          <w:rFonts w:ascii="TH Sarabun New" w:hAnsi="TH Sarabun New" w:cs="TH Sarabun New"/>
          <w:szCs w:val="32"/>
          <w:cs/>
        </w:rPr>
        <w:t>แสดงได้</w:t>
      </w:r>
      <w:r w:rsidR="005A5F8C" w:rsidRPr="004409A2">
        <w:rPr>
          <w:rFonts w:ascii="TH Sarabun New" w:hAnsi="TH Sarabun New" w:cs="TH Sarabun New"/>
          <w:szCs w:val="32"/>
          <w:cs/>
        </w:rPr>
        <w:t xml:space="preserve"> </w:t>
      </w:r>
      <w:r w:rsidR="007901B0" w:rsidRPr="004409A2">
        <w:rPr>
          <w:rFonts w:ascii="TH Sarabun New" w:hAnsi="TH Sarabun New" w:cs="TH Sarabun New"/>
          <w:szCs w:val="32"/>
          <w:cs/>
        </w:rPr>
        <w:t xml:space="preserve">ดังตารางที่ </w:t>
      </w:r>
      <w:r w:rsidR="008220FC" w:rsidRPr="004409A2">
        <w:rPr>
          <w:rFonts w:ascii="TH Sarabun New" w:hAnsi="TH Sarabun New" w:cs="TH Sarabun New"/>
          <w:szCs w:val="32"/>
        </w:rPr>
        <w:t>5.1</w:t>
      </w:r>
    </w:p>
    <w:p w:rsidR="00B7343F" w:rsidRPr="0007686A" w:rsidRDefault="00B7343F" w:rsidP="00993DB4">
      <w:pPr>
        <w:pStyle w:val="tablesom"/>
        <w:rPr>
          <w:cs/>
        </w:rPr>
      </w:pPr>
      <w:bookmarkStart w:id="178" w:name="_Toc351372720"/>
      <w:r w:rsidRPr="0007686A">
        <w:rPr>
          <w:cs/>
        </w:rPr>
        <w:lastRenderedPageBreak/>
        <w:t xml:space="preserve">ตารางที่ </w:t>
      </w:r>
      <w:r w:rsidRPr="0007686A">
        <w:t>5.</w:t>
      </w:r>
      <w:r w:rsidR="008220FC" w:rsidRPr="0007686A">
        <w:t>1</w:t>
      </w:r>
      <w:r w:rsidR="008220FC" w:rsidRPr="0007686A">
        <w:rPr>
          <w:cs/>
        </w:rPr>
        <w:t xml:space="preserve"> </w:t>
      </w:r>
      <w:r w:rsidRPr="0007686A">
        <w:rPr>
          <w:cs/>
        </w:rPr>
        <w:t>รายละเอียดไฟล์</w:t>
      </w:r>
      <w:r w:rsidR="003243A8" w:rsidRPr="0007686A">
        <w:rPr>
          <w:cs/>
        </w:rPr>
        <w:t>พีเอสพีที่จัดเก็บในโฟลเดอร์</w:t>
      </w:r>
      <w:r w:rsidR="008220FC" w:rsidRPr="0007686A">
        <w:rPr>
          <w:cs/>
        </w:rPr>
        <w:t>พัสดุคงคลัง</w:t>
      </w:r>
      <w:bookmarkEnd w:id="178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786"/>
        <w:gridCol w:w="3270"/>
        <w:gridCol w:w="4358"/>
      </w:tblGrid>
      <w:tr w:rsidR="00B7343F" w:rsidRPr="004409A2">
        <w:tc>
          <w:tcPr>
            <w:tcW w:w="786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B7343F" w:rsidRPr="004409A2" w:rsidRDefault="00B7343F" w:rsidP="00663B5E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ลำดับ</w:t>
            </w:r>
          </w:p>
        </w:tc>
        <w:tc>
          <w:tcPr>
            <w:tcW w:w="32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B7343F" w:rsidRPr="004409A2" w:rsidRDefault="00B7343F" w:rsidP="00663B5E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แฟ้ม</w:t>
            </w:r>
          </w:p>
        </w:tc>
        <w:tc>
          <w:tcPr>
            <w:tcW w:w="4358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B7343F" w:rsidRPr="004409A2" w:rsidRDefault="00B7343F" w:rsidP="00663B5E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หน้าที่การทำงาน</w:t>
            </w:r>
          </w:p>
        </w:tc>
      </w:tr>
      <w:tr w:rsidR="000F67BE" w:rsidRPr="004409A2">
        <w:tc>
          <w:tcPr>
            <w:tcW w:w="786" w:type="dxa"/>
          </w:tcPr>
          <w:p w:rsidR="000F67BE" w:rsidRPr="004409A2" w:rsidRDefault="000C6668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270" w:type="dxa"/>
          </w:tcPr>
          <w:p w:rsidR="000F67BE" w:rsidRPr="004409A2" w:rsidRDefault="008220FC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distribution.php</w:t>
            </w:r>
          </w:p>
        </w:tc>
        <w:tc>
          <w:tcPr>
            <w:tcW w:w="4358" w:type="dxa"/>
          </w:tcPr>
          <w:p w:rsidR="000F67BE" w:rsidRPr="004409A2" w:rsidRDefault="00B911C5" w:rsidP="00B911C5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และ</w:t>
            </w:r>
            <w:r w:rsidR="008220FC" w:rsidRPr="004409A2">
              <w:rPr>
                <w:rFonts w:ascii="TH Sarabun New" w:hAnsi="TH Sarabun New" w:cs="TH Sarabun New"/>
                <w:cs/>
              </w:rPr>
              <w:t>แสดง</w:t>
            </w:r>
            <w:r w:rsidR="00CC3E4C" w:rsidRPr="004409A2">
              <w:rPr>
                <w:rFonts w:ascii="TH Sarabun New" w:hAnsi="TH Sarabun New" w:cs="TH Sarabun New"/>
                <w:cs/>
              </w:rPr>
              <w:t>ใบจ่าย</w:t>
            </w:r>
            <w:r w:rsidR="008220FC" w:rsidRPr="004409A2">
              <w:rPr>
                <w:rFonts w:ascii="TH Sarabun New" w:hAnsi="TH Sarabun New" w:cs="TH Sarabun New"/>
                <w:cs/>
              </w:rPr>
              <w:t>พัสดุ</w:t>
            </w:r>
          </w:p>
        </w:tc>
      </w:tr>
      <w:tr w:rsidR="008220FC" w:rsidRPr="004409A2">
        <w:tc>
          <w:tcPr>
            <w:tcW w:w="786" w:type="dxa"/>
          </w:tcPr>
          <w:p w:rsidR="008220FC" w:rsidRPr="004409A2" w:rsidRDefault="000C6668" w:rsidP="00663B5E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270" w:type="dxa"/>
          </w:tcPr>
          <w:p w:rsidR="008220FC" w:rsidRPr="004409A2" w:rsidRDefault="00B911C5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distributionitem.php</w:t>
            </w:r>
          </w:p>
        </w:tc>
        <w:tc>
          <w:tcPr>
            <w:tcW w:w="4358" w:type="dxa"/>
          </w:tcPr>
          <w:p w:rsidR="008220FC" w:rsidRPr="004409A2" w:rsidRDefault="00B911C5" w:rsidP="00B911C5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และแสดงรายการพัสดุที่จ่าย</w:t>
            </w:r>
          </w:p>
        </w:tc>
      </w:tr>
      <w:tr w:rsidR="000C6668" w:rsidRPr="004409A2">
        <w:tc>
          <w:tcPr>
            <w:tcW w:w="786" w:type="dxa"/>
          </w:tcPr>
          <w:p w:rsidR="000C6668" w:rsidRPr="004409A2" w:rsidRDefault="005E20F7" w:rsidP="00663B5E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270" w:type="dxa"/>
          </w:tcPr>
          <w:p w:rsidR="000C6668" w:rsidRPr="004409A2" w:rsidRDefault="000C6668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nomatch.php</w:t>
            </w:r>
          </w:p>
        </w:tc>
        <w:tc>
          <w:tcPr>
            <w:tcW w:w="4358" w:type="dxa"/>
          </w:tcPr>
          <w:p w:rsidR="000C6668" w:rsidRPr="004409A2" w:rsidRDefault="000C6668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ชิ้นส่วนซ่อมและพัสดุที่ไม่ตรงกับอัตรา</w:t>
            </w:r>
          </w:p>
        </w:tc>
      </w:tr>
      <w:tr w:rsidR="00B1080C" w:rsidRPr="004409A2">
        <w:tc>
          <w:tcPr>
            <w:tcW w:w="786" w:type="dxa"/>
          </w:tcPr>
          <w:p w:rsidR="00B1080C" w:rsidRPr="004409A2" w:rsidRDefault="005E20F7" w:rsidP="00663B5E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3270" w:type="dxa"/>
          </w:tcPr>
          <w:p w:rsidR="00B1080C" w:rsidRPr="004409A2" w:rsidRDefault="00B1080C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procure.php</w:t>
            </w:r>
          </w:p>
        </w:tc>
        <w:tc>
          <w:tcPr>
            <w:tcW w:w="4358" w:type="dxa"/>
          </w:tcPr>
          <w:p w:rsidR="00B1080C" w:rsidRPr="004409A2" w:rsidRDefault="00B1080C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รายการพัสดุที่ต้องจัดหาให้เป็นไปตามเกณฑ์</w:t>
            </w:r>
          </w:p>
        </w:tc>
      </w:tr>
      <w:tr w:rsidR="00CC3E4C" w:rsidRPr="004409A2">
        <w:tc>
          <w:tcPr>
            <w:tcW w:w="786" w:type="dxa"/>
          </w:tcPr>
          <w:p w:rsidR="00CC3E4C" w:rsidRPr="004409A2" w:rsidRDefault="005E20F7" w:rsidP="00663B5E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270" w:type="dxa"/>
          </w:tcPr>
          <w:p w:rsidR="00CC3E4C" w:rsidRPr="004409A2" w:rsidRDefault="00CC3E4C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receive.php</w:t>
            </w:r>
          </w:p>
        </w:tc>
        <w:tc>
          <w:tcPr>
            <w:tcW w:w="4358" w:type="dxa"/>
          </w:tcPr>
          <w:p w:rsidR="00CC3E4C" w:rsidRPr="004409A2" w:rsidRDefault="00B911C5" w:rsidP="00B1080C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และ</w:t>
            </w:r>
            <w:r w:rsidR="00CC3E4C" w:rsidRPr="004409A2">
              <w:rPr>
                <w:rFonts w:ascii="TH Sarabun New" w:hAnsi="TH Sarabun New" w:cs="TH Sarabun New"/>
                <w:cs/>
              </w:rPr>
              <w:t>แสดงใบรับพัสดุ</w:t>
            </w:r>
          </w:p>
        </w:tc>
      </w:tr>
      <w:tr w:rsidR="00CC3E4C" w:rsidRPr="004409A2">
        <w:tc>
          <w:tcPr>
            <w:tcW w:w="786" w:type="dxa"/>
          </w:tcPr>
          <w:p w:rsidR="00CC3E4C" w:rsidRPr="004409A2" w:rsidRDefault="005E20F7" w:rsidP="00663B5E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6</w:t>
            </w:r>
          </w:p>
        </w:tc>
        <w:tc>
          <w:tcPr>
            <w:tcW w:w="3270" w:type="dxa"/>
          </w:tcPr>
          <w:p w:rsidR="00CC3E4C" w:rsidRPr="004409A2" w:rsidRDefault="00CC3E4C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receiveitem.php</w:t>
            </w:r>
          </w:p>
        </w:tc>
        <w:tc>
          <w:tcPr>
            <w:tcW w:w="4358" w:type="dxa"/>
          </w:tcPr>
          <w:p w:rsidR="00CC3E4C" w:rsidRPr="004409A2" w:rsidRDefault="00B911C5" w:rsidP="00B1080C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และ</w:t>
            </w:r>
            <w:r w:rsidR="00CC3E4C" w:rsidRPr="004409A2">
              <w:rPr>
                <w:rFonts w:ascii="TH Sarabun New" w:hAnsi="TH Sarabun New" w:cs="TH Sarabun New"/>
                <w:cs/>
              </w:rPr>
              <w:t>แสดงรายการพัสดุที่รับ</w:t>
            </w:r>
          </w:p>
        </w:tc>
      </w:tr>
      <w:tr w:rsidR="00CC3E4C" w:rsidRPr="004409A2">
        <w:tc>
          <w:tcPr>
            <w:tcW w:w="786" w:type="dxa"/>
          </w:tcPr>
          <w:p w:rsidR="00CC3E4C" w:rsidRPr="004409A2" w:rsidRDefault="005E20F7" w:rsidP="005E20F7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7</w:t>
            </w:r>
          </w:p>
        </w:tc>
        <w:tc>
          <w:tcPr>
            <w:tcW w:w="3270" w:type="dxa"/>
          </w:tcPr>
          <w:p w:rsidR="00CC3E4C" w:rsidRPr="004409A2" w:rsidRDefault="00B1080C" w:rsidP="00B1080C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return.php</w:t>
            </w:r>
          </w:p>
        </w:tc>
        <w:tc>
          <w:tcPr>
            <w:tcW w:w="4358" w:type="dxa"/>
          </w:tcPr>
          <w:p w:rsidR="00CC3E4C" w:rsidRPr="004409A2" w:rsidRDefault="009866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ส่งคืนพัสดุที่เกิน</w:t>
            </w:r>
          </w:p>
        </w:tc>
      </w:tr>
      <w:tr w:rsidR="00B1080C" w:rsidRPr="004409A2">
        <w:tc>
          <w:tcPr>
            <w:tcW w:w="786" w:type="dxa"/>
          </w:tcPr>
          <w:p w:rsidR="00B1080C" w:rsidRPr="004409A2" w:rsidRDefault="005E20F7" w:rsidP="00663B5E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270" w:type="dxa"/>
          </w:tcPr>
          <w:p w:rsidR="00B1080C" w:rsidRPr="004409A2" w:rsidRDefault="0098666E" w:rsidP="00B1080C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sparecheck.php</w:t>
            </w:r>
          </w:p>
        </w:tc>
        <w:tc>
          <w:tcPr>
            <w:tcW w:w="4358" w:type="dxa"/>
          </w:tcPr>
          <w:p w:rsidR="00B1080C" w:rsidRPr="004409A2" w:rsidRDefault="000C6668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ตรวจสอบและปรับปรุงความพร้อมของพัสดุในเรือ</w:t>
            </w:r>
          </w:p>
        </w:tc>
      </w:tr>
    </w:tbl>
    <w:p w:rsidR="00576F85" w:rsidRPr="004409A2" w:rsidRDefault="00E52182" w:rsidP="00135512">
      <w:pPr>
        <w:pStyle w:val="ListParagraph"/>
        <w:numPr>
          <w:ilvl w:val="0"/>
          <w:numId w:val="109"/>
        </w:numPr>
        <w:tabs>
          <w:tab w:val="left" w:pos="1843"/>
        </w:tabs>
        <w:spacing w:before="240"/>
        <w:ind w:left="0" w:firstLine="1418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t>โฟลเดอร์</w:t>
      </w:r>
      <w:r w:rsidR="00F9352D" w:rsidRPr="004409A2">
        <w:rPr>
          <w:rFonts w:ascii="TH Sarabun New" w:hAnsi="TH Sarabun New" w:cs="TH Sarabun New"/>
          <w:szCs w:val="32"/>
          <w:cs/>
        </w:rPr>
        <w:t>หน้าหลัก</w:t>
      </w:r>
      <w:r w:rsidRPr="004409A2">
        <w:rPr>
          <w:rFonts w:ascii="TH Sarabun New" w:hAnsi="TH Sarabun New" w:cs="TH Sarabun New"/>
          <w:szCs w:val="32"/>
          <w:cs/>
        </w:rPr>
        <w:t xml:space="preserve"> </w:t>
      </w:r>
      <w:r w:rsidR="000C6668" w:rsidRPr="004409A2">
        <w:rPr>
          <w:rFonts w:ascii="TH Sarabun New" w:hAnsi="TH Sarabun New" w:cs="TH Sarabun New"/>
          <w:szCs w:val="32"/>
        </w:rPr>
        <w:t>(main</w:t>
      </w:r>
      <w:r w:rsidRPr="004409A2">
        <w:rPr>
          <w:rFonts w:ascii="TH Sarabun New" w:hAnsi="TH Sarabun New" w:cs="TH Sarabun New"/>
          <w:szCs w:val="32"/>
        </w:rPr>
        <w:t>)</w:t>
      </w:r>
      <w:r w:rsidR="00A60C19" w:rsidRPr="004409A2">
        <w:rPr>
          <w:rFonts w:ascii="TH Sarabun New" w:hAnsi="TH Sarabun New" w:cs="TH Sarabun New"/>
          <w:szCs w:val="32"/>
        </w:rPr>
        <w:t xml:space="preserve"> </w:t>
      </w:r>
      <w:r w:rsidR="00A60C19" w:rsidRPr="004409A2">
        <w:rPr>
          <w:rFonts w:ascii="TH Sarabun New" w:hAnsi="TH Sarabun New" w:cs="TH Sarabun New"/>
          <w:szCs w:val="32"/>
          <w:cs/>
        </w:rPr>
        <w:t>เป็น</w:t>
      </w:r>
      <w:r w:rsidR="00251D6E" w:rsidRPr="004409A2">
        <w:rPr>
          <w:rFonts w:ascii="TH Sarabun New" w:hAnsi="TH Sarabun New" w:cs="TH Sarabun New"/>
          <w:szCs w:val="32"/>
          <w:cs/>
        </w:rPr>
        <w:t>โฟลเดอร์</w:t>
      </w:r>
      <w:r w:rsidR="00A60C19" w:rsidRPr="004409A2">
        <w:rPr>
          <w:rFonts w:ascii="TH Sarabun New" w:hAnsi="TH Sarabun New" w:cs="TH Sarabun New"/>
          <w:szCs w:val="32"/>
          <w:cs/>
        </w:rPr>
        <w:t>ที่ใช้</w:t>
      </w:r>
      <w:r w:rsidR="00382D54" w:rsidRPr="004409A2">
        <w:rPr>
          <w:rFonts w:ascii="TH Sarabun New" w:hAnsi="TH Sarabun New" w:cs="TH Sarabun New"/>
          <w:szCs w:val="32"/>
          <w:cs/>
        </w:rPr>
        <w:t>เก็บไฟล์</w:t>
      </w:r>
      <w:r w:rsidR="0097739A" w:rsidRPr="004409A2">
        <w:rPr>
          <w:rFonts w:ascii="TH Sarabun New" w:hAnsi="TH Sarabun New" w:cs="TH Sarabun New"/>
          <w:szCs w:val="32"/>
          <w:cs/>
        </w:rPr>
        <w:t>โปรแกรม</w:t>
      </w:r>
      <w:r w:rsidR="004304CF" w:rsidRPr="004409A2">
        <w:rPr>
          <w:rFonts w:ascii="TH Sarabun New" w:hAnsi="TH Sarabun New" w:cs="TH Sarabun New"/>
          <w:szCs w:val="32"/>
          <w:cs/>
        </w:rPr>
        <w:t>ที่ทำหน้าที่</w:t>
      </w:r>
      <w:r w:rsidR="00B911C5" w:rsidRPr="004409A2">
        <w:rPr>
          <w:rFonts w:ascii="TH Sarabun New" w:hAnsi="TH Sarabun New" w:cs="TH Sarabun New"/>
          <w:szCs w:val="32"/>
          <w:cs/>
        </w:rPr>
        <w:t>ในการเข้าใช้ระบบ</w:t>
      </w:r>
      <w:r w:rsidR="00FA0D8C" w:rsidRPr="004409A2">
        <w:rPr>
          <w:rFonts w:ascii="TH Sarabun New" w:hAnsi="TH Sarabun New" w:cs="TH Sarabun New"/>
          <w:szCs w:val="32"/>
        </w:rPr>
        <w:t xml:space="preserve"> </w:t>
      </w:r>
      <w:r w:rsidR="007901B0" w:rsidRPr="004409A2">
        <w:rPr>
          <w:rFonts w:ascii="TH Sarabun New" w:hAnsi="TH Sarabun New" w:cs="TH Sarabun New"/>
          <w:szCs w:val="32"/>
          <w:cs/>
        </w:rPr>
        <w:t>โดยไฟล์</w:t>
      </w:r>
      <w:r w:rsidR="0097739A" w:rsidRPr="004409A2">
        <w:rPr>
          <w:rFonts w:ascii="TH Sarabun New" w:hAnsi="TH Sarabun New" w:cs="TH Sarabun New"/>
          <w:szCs w:val="32"/>
          <w:cs/>
        </w:rPr>
        <w:t>โปรแกรม</w:t>
      </w:r>
      <w:r w:rsidR="007901B0" w:rsidRPr="004409A2">
        <w:rPr>
          <w:rFonts w:ascii="TH Sarabun New" w:hAnsi="TH Sarabun New" w:cs="TH Sarabun New"/>
          <w:szCs w:val="32"/>
          <w:cs/>
        </w:rPr>
        <w:t>พีเอสพีที่ใช้ในระบบสามารถแสดงได้</w:t>
      </w:r>
      <w:r w:rsidR="005A5F8C" w:rsidRPr="004409A2">
        <w:rPr>
          <w:rFonts w:ascii="TH Sarabun New" w:hAnsi="TH Sarabun New" w:cs="TH Sarabun New"/>
          <w:szCs w:val="32"/>
          <w:cs/>
        </w:rPr>
        <w:t xml:space="preserve"> </w:t>
      </w:r>
      <w:r w:rsidR="007901B0" w:rsidRPr="004409A2">
        <w:rPr>
          <w:rFonts w:ascii="TH Sarabun New" w:hAnsi="TH Sarabun New" w:cs="TH Sarabun New"/>
          <w:szCs w:val="32"/>
          <w:cs/>
        </w:rPr>
        <w:t xml:space="preserve">ดังตารางที่ </w:t>
      </w:r>
      <w:r w:rsidR="00B911C5" w:rsidRPr="004409A2">
        <w:rPr>
          <w:rFonts w:ascii="TH Sarabun New" w:hAnsi="TH Sarabun New" w:cs="TH Sarabun New"/>
          <w:szCs w:val="32"/>
        </w:rPr>
        <w:t>5.2</w:t>
      </w:r>
    </w:p>
    <w:p w:rsidR="000A6FC7" w:rsidRPr="0007686A" w:rsidRDefault="000A6FC7" w:rsidP="00993DB4">
      <w:pPr>
        <w:pStyle w:val="tablesom"/>
        <w:rPr>
          <w:cs/>
        </w:rPr>
      </w:pPr>
      <w:bookmarkStart w:id="179" w:name="_Toc351372721"/>
      <w:r w:rsidRPr="0007686A">
        <w:rPr>
          <w:cs/>
        </w:rPr>
        <w:t xml:space="preserve">ตารางที่ </w:t>
      </w:r>
      <w:r w:rsidRPr="0007686A">
        <w:t>5.</w:t>
      </w:r>
      <w:r w:rsidR="001F3668" w:rsidRPr="0007686A">
        <w:t xml:space="preserve"> </w:t>
      </w:r>
      <w:r w:rsidR="00B911C5" w:rsidRPr="0007686A">
        <w:t>2</w:t>
      </w:r>
      <w:r w:rsidRPr="0007686A">
        <w:t xml:space="preserve"> </w:t>
      </w:r>
      <w:r w:rsidRPr="0007686A">
        <w:rPr>
          <w:cs/>
        </w:rPr>
        <w:t>รายละเอียดไฟล์</w:t>
      </w:r>
      <w:r w:rsidR="009C61E9" w:rsidRPr="0007686A">
        <w:rPr>
          <w:cs/>
        </w:rPr>
        <w:t>พีเอสพีที่จัดเก็บในโฟลเดอร์</w:t>
      </w:r>
      <w:r w:rsidR="00F9352D" w:rsidRPr="0007686A">
        <w:rPr>
          <w:cs/>
        </w:rPr>
        <w:t>หน้าหลัก</w:t>
      </w:r>
      <w:bookmarkEnd w:id="179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786"/>
        <w:gridCol w:w="3270"/>
        <w:gridCol w:w="4358"/>
      </w:tblGrid>
      <w:tr w:rsidR="000A6FC7" w:rsidRPr="004409A2">
        <w:tc>
          <w:tcPr>
            <w:tcW w:w="786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0A6FC7" w:rsidRPr="004409A2" w:rsidRDefault="000A6FC7" w:rsidP="00663B5E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ลำดับ</w:t>
            </w:r>
          </w:p>
        </w:tc>
        <w:tc>
          <w:tcPr>
            <w:tcW w:w="32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0A6FC7" w:rsidRPr="004409A2" w:rsidRDefault="000A6FC7" w:rsidP="00663B5E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แฟ้ม</w:t>
            </w:r>
          </w:p>
        </w:tc>
        <w:tc>
          <w:tcPr>
            <w:tcW w:w="4358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0A6FC7" w:rsidRPr="004409A2" w:rsidRDefault="000A6FC7" w:rsidP="00663B5E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หน้าที่การทำงาน</w:t>
            </w:r>
          </w:p>
        </w:tc>
      </w:tr>
      <w:tr w:rsidR="000A6FC7" w:rsidRPr="004409A2">
        <w:tc>
          <w:tcPr>
            <w:tcW w:w="786" w:type="dxa"/>
          </w:tcPr>
          <w:p w:rsidR="000A6FC7" w:rsidRPr="004409A2" w:rsidRDefault="003973EB" w:rsidP="00663B5E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270" w:type="dxa"/>
          </w:tcPr>
          <w:p w:rsidR="000A6FC7" w:rsidRPr="004409A2" w:rsidRDefault="00B911C5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login.php</w:t>
            </w:r>
          </w:p>
        </w:tc>
        <w:tc>
          <w:tcPr>
            <w:tcW w:w="4358" w:type="dxa"/>
          </w:tcPr>
          <w:p w:rsidR="000A6FC7" w:rsidRPr="004409A2" w:rsidRDefault="00B911C5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ตรวจสอบการเข้าสู่ระบบของผู้ใช้</w:t>
            </w:r>
          </w:p>
        </w:tc>
      </w:tr>
      <w:tr w:rsidR="00891523" w:rsidRPr="004409A2">
        <w:tc>
          <w:tcPr>
            <w:tcW w:w="786" w:type="dxa"/>
          </w:tcPr>
          <w:p w:rsidR="00891523" w:rsidRPr="004409A2" w:rsidRDefault="003973EB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270" w:type="dxa"/>
          </w:tcPr>
          <w:p w:rsidR="00891523" w:rsidRPr="004409A2" w:rsidRDefault="00B911C5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logout.php</w:t>
            </w:r>
          </w:p>
        </w:tc>
        <w:tc>
          <w:tcPr>
            <w:tcW w:w="4358" w:type="dxa"/>
          </w:tcPr>
          <w:p w:rsidR="00891523" w:rsidRPr="004409A2" w:rsidRDefault="00B911C5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ออกจากระบบ</w:t>
            </w:r>
          </w:p>
        </w:tc>
      </w:tr>
      <w:tr w:rsidR="00891523" w:rsidRPr="004409A2">
        <w:tc>
          <w:tcPr>
            <w:tcW w:w="786" w:type="dxa"/>
          </w:tcPr>
          <w:p w:rsidR="00891523" w:rsidRPr="004409A2" w:rsidRDefault="003973EB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270" w:type="dxa"/>
          </w:tcPr>
          <w:p w:rsidR="00891523" w:rsidRPr="004409A2" w:rsidRDefault="00B911C5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main.php</w:t>
            </w:r>
          </w:p>
        </w:tc>
        <w:tc>
          <w:tcPr>
            <w:tcW w:w="4358" w:type="dxa"/>
          </w:tcPr>
          <w:p w:rsidR="00891523" w:rsidRPr="004409A2" w:rsidRDefault="00B911C5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หน้าหลักของระบบ</w:t>
            </w:r>
          </w:p>
        </w:tc>
      </w:tr>
      <w:tr w:rsidR="00891523" w:rsidRPr="004409A2">
        <w:tc>
          <w:tcPr>
            <w:tcW w:w="786" w:type="dxa"/>
          </w:tcPr>
          <w:p w:rsidR="00891523" w:rsidRPr="004409A2" w:rsidRDefault="003973EB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3270" w:type="dxa"/>
          </w:tcPr>
          <w:p w:rsidR="00891523" w:rsidRPr="004409A2" w:rsidRDefault="00B911C5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register.php</w:t>
            </w:r>
          </w:p>
        </w:tc>
        <w:tc>
          <w:tcPr>
            <w:tcW w:w="4358" w:type="dxa"/>
          </w:tcPr>
          <w:p w:rsidR="00891523" w:rsidRPr="004409A2" w:rsidRDefault="00B911C5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กรอกข้อมูลการขอเข้าใช้ระบบของผู้ใช้</w:t>
            </w:r>
          </w:p>
        </w:tc>
      </w:tr>
    </w:tbl>
    <w:p w:rsidR="00576F85" w:rsidRDefault="00E52182" w:rsidP="0007686A">
      <w:pPr>
        <w:numPr>
          <w:ilvl w:val="0"/>
          <w:numId w:val="109"/>
        </w:numPr>
        <w:tabs>
          <w:tab w:val="left" w:pos="1843"/>
        </w:tabs>
        <w:spacing w:before="120"/>
        <w:ind w:left="0" w:firstLine="144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โฟลเดอร์</w:t>
      </w:r>
      <w:r w:rsidR="00F9352D" w:rsidRPr="004409A2">
        <w:rPr>
          <w:rFonts w:ascii="TH Sarabun New" w:hAnsi="TH Sarabun New" w:cs="TH Sarabun New"/>
          <w:cs/>
        </w:rPr>
        <w:t>ข้อมูลหลัก</w:t>
      </w:r>
      <w:r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</w:rPr>
        <w:t>(</w:t>
      </w:r>
      <w:r w:rsidR="00F9352D" w:rsidRPr="004409A2">
        <w:rPr>
          <w:rFonts w:ascii="TH Sarabun New" w:hAnsi="TH Sarabun New" w:cs="TH Sarabun New"/>
        </w:rPr>
        <w:t>master</w:t>
      </w:r>
      <w:r w:rsidRPr="004409A2">
        <w:rPr>
          <w:rFonts w:ascii="TH Sarabun New" w:hAnsi="TH Sarabun New" w:cs="TH Sarabun New"/>
        </w:rPr>
        <w:t>)</w:t>
      </w:r>
      <w:r w:rsidR="00A60C19" w:rsidRPr="004409A2">
        <w:rPr>
          <w:rFonts w:ascii="TH Sarabun New" w:hAnsi="TH Sarabun New" w:cs="TH Sarabun New"/>
        </w:rPr>
        <w:t xml:space="preserve"> </w:t>
      </w:r>
      <w:r w:rsidR="00A60C19" w:rsidRPr="004409A2">
        <w:rPr>
          <w:rFonts w:ascii="TH Sarabun New" w:hAnsi="TH Sarabun New" w:cs="TH Sarabun New"/>
          <w:cs/>
        </w:rPr>
        <w:t>เป็น</w:t>
      </w:r>
      <w:r w:rsidR="00251D6E" w:rsidRPr="004409A2">
        <w:rPr>
          <w:rFonts w:ascii="TH Sarabun New" w:hAnsi="TH Sarabun New" w:cs="TH Sarabun New"/>
          <w:cs/>
        </w:rPr>
        <w:t>โฟลเดอร์</w:t>
      </w:r>
      <w:r w:rsidR="00382D54" w:rsidRPr="004409A2">
        <w:rPr>
          <w:rFonts w:ascii="TH Sarabun New" w:hAnsi="TH Sarabun New" w:cs="TH Sarabun New"/>
          <w:cs/>
        </w:rPr>
        <w:t>ที่ใช้เก็บไฟล์</w:t>
      </w:r>
      <w:r w:rsidR="0097739A" w:rsidRPr="004409A2">
        <w:rPr>
          <w:rFonts w:ascii="TH Sarabun New" w:hAnsi="TH Sarabun New" w:cs="TH Sarabun New"/>
          <w:cs/>
        </w:rPr>
        <w:t>โปรแกรม</w:t>
      </w:r>
      <w:r w:rsidR="00382D54" w:rsidRPr="004409A2">
        <w:rPr>
          <w:rFonts w:ascii="TH Sarabun New" w:hAnsi="TH Sarabun New" w:cs="TH Sarabun New"/>
          <w:cs/>
        </w:rPr>
        <w:t>ที่ทำหน้าที่</w:t>
      </w:r>
      <w:r w:rsidR="00F9352D" w:rsidRPr="004409A2">
        <w:rPr>
          <w:rFonts w:ascii="TH Sarabun New" w:hAnsi="TH Sarabun New" w:cs="TH Sarabun New"/>
          <w:cs/>
        </w:rPr>
        <w:t>เป็นข้อมูลหลักเพื่อให้ระบบอื่นเรียกใช้ข้อมูล</w:t>
      </w:r>
      <w:r w:rsidR="00E3291E" w:rsidRPr="004409A2">
        <w:rPr>
          <w:rFonts w:ascii="TH Sarabun New" w:hAnsi="TH Sarabun New" w:cs="TH Sarabun New"/>
        </w:rPr>
        <w:t xml:space="preserve"> </w:t>
      </w:r>
      <w:r w:rsidR="00E3291E" w:rsidRPr="004409A2">
        <w:rPr>
          <w:rFonts w:ascii="TH Sarabun New" w:hAnsi="TH Sarabun New" w:cs="TH Sarabun New"/>
          <w:cs/>
        </w:rPr>
        <w:t>โดยไฟล์</w:t>
      </w:r>
      <w:r w:rsidR="0097739A" w:rsidRPr="004409A2">
        <w:rPr>
          <w:rFonts w:ascii="TH Sarabun New" w:hAnsi="TH Sarabun New" w:cs="TH Sarabun New"/>
          <w:cs/>
        </w:rPr>
        <w:t>โปรแกรม</w:t>
      </w:r>
      <w:r w:rsidR="00E3291E" w:rsidRPr="004409A2">
        <w:rPr>
          <w:rFonts w:ascii="TH Sarabun New" w:hAnsi="TH Sarabun New" w:cs="TH Sarabun New"/>
          <w:cs/>
        </w:rPr>
        <w:t>พีเอสพีที่ใช้ในระบบสามารถแสดงได้</w:t>
      </w:r>
      <w:r w:rsidR="005A5F8C" w:rsidRPr="004409A2">
        <w:rPr>
          <w:rFonts w:ascii="TH Sarabun New" w:hAnsi="TH Sarabun New" w:cs="TH Sarabun New"/>
          <w:cs/>
        </w:rPr>
        <w:t xml:space="preserve"> </w:t>
      </w:r>
      <w:r w:rsidR="00E3291E" w:rsidRPr="004409A2">
        <w:rPr>
          <w:rFonts w:ascii="TH Sarabun New" w:hAnsi="TH Sarabun New" w:cs="TH Sarabun New"/>
          <w:cs/>
        </w:rPr>
        <w:t xml:space="preserve">ดังตารางที่ </w:t>
      </w:r>
      <w:r w:rsidR="00F9352D" w:rsidRPr="004409A2">
        <w:rPr>
          <w:rFonts w:ascii="TH Sarabun New" w:hAnsi="TH Sarabun New" w:cs="TH Sarabun New"/>
        </w:rPr>
        <w:t>5.3</w:t>
      </w:r>
    </w:p>
    <w:p w:rsidR="00D742C8" w:rsidRPr="00D742C8" w:rsidRDefault="00D742C8" w:rsidP="00993DB4">
      <w:pPr>
        <w:pStyle w:val="tablesom"/>
        <w:rPr>
          <w:cs/>
        </w:rPr>
      </w:pPr>
      <w:bookmarkStart w:id="180" w:name="_Toc351372722"/>
      <w:r w:rsidRPr="00D742C8">
        <w:rPr>
          <w:cs/>
        </w:rPr>
        <w:t xml:space="preserve">ตารางที่ </w:t>
      </w:r>
      <w:r w:rsidRPr="00D742C8">
        <w:t xml:space="preserve">5. 3 </w:t>
      </w:r>
      <w:r w:rsidRPr="00D742C8">
        <w:rPr>
          <w:cs/>
        </w:rPr>
        <w:t>รายละเอียดไฟล์พีเอสพีที่จัดเก็บในโฟลเดอร์ข้อมูลหลัก</w:t>
      </w:r>
      <w:bookmarkEnd w:id="180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786"/>
        <w:gridCol w:w="3270"/>
        <w:gridCol w:w="4358"/>
      </w:tblGrid>
      <w:tr w:rsidR="00D742C8" w:rsidRPr="004409A2" w:rsidTr="00F927F9">
        <w:tc>
          <w:tcPr>
            <w:tcW w:w="786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D742C8" w:rsidRPr="004409A2" w:rsidRDefault="00D742C8" w:rsidP="00F927F9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ลำดับ</w:t>
            </w:r>
          </w:p>
        </w:tc>
        <w:tc>
          <w:tcPr>
            <w:tcW w:w="32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D742C8" w:rsidRPr="004409A2" w:rsidRDefault="00D742C8" w:rsidP="00F927F9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แฟ้ม</w:t>
            </w:r>
          </w:p>
        </w:tc>
        <w:tc>
          <w:tcPr>
            <w:tcW w:w="4358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D742C8" w:rsidRPr="004409A2" w:rsidRDefault="00D742C8" w:rsidP="00F927F9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หน้าที่การทำงาน</w:t>
            </w:r>
          </w:p>
        </w:tc>
      </w:tr>
      <w:tr w:rsidR="00D742C8" w:rsidRPr="004409A2" w:rsidTr="00F927F9">
        <w:tc>
          <w:tcPr>
            <w:tcW w:w="786" w:type="dxa"/>
          </w:tcPr>
          <w:p w:rsidR="00D742C8" w:rsidRPr="004409A2" w:rsidRDefault="00D742C8" w:rsidP="00F927F9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270" w:type="dxa"/>
          </w:tcPr>
          <w:p w:rsidR="00D742C8" w:rsidRPr="004409A2" w:rsidRDefault="00D742C8" w:rsidP="00F927F9">
            <w:pPr>
              <w:rPr>
                <w:rFonts w:ascii="TH Sarabun New" w:hAnsi="TH Sarabun New" w:cs="TH Sarabun New"/>
                <w:sz w:val="28"/>
              </w:rPr>
            </w:pPr>
            <w:r w:rsidRPr="004409A2">
              <w:rPr>
                <w:rFonts w:ascii="TH Sarabun New" w:hAnsi="TH Sarabun New" w:cs="TH Sarabun New"/>
              </w:rPr>
              <w:t>commoditytype.php</w:t>
            </w:r>
          </w:p>
        </w:tc>
        <w:tc>
          <w:tcPr>
            <w:tcW w:w="4358" w:type="dxa"/>
          </w:tcPr>
          <w:p w:rsidR="00D742C8" w:rsidRPr="004409A2" w:rsidRDefault="00D742C8" w:rsidP="00F927F9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 ลบ แก้ไข และแสดงข้อมูลประเภทระบบของยุทโธปกรณ์</w:t>
            </w:r>
          </w:p>
        </w:tc>
      </w:tr>
      <w:tr w:rsidR="00D742C8" w:rsidRPr="004409A2" w:rsidTr="00F927F9">
        <w:tc>
          <w:tcPr>
            <w:tcW w:w="786" w:type="dxa"/>
          </w:tcPr>
          <w:p w:rsidR="00D742C8" w:rsidRPr="004409A2" w:rsidRDefault="00D742C8" w:rsidP="00F927F9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270" w:type="dxa"/>
          </w:tcPr>
          <w:p w:rsidR="00D742C8" w:rsidRPr="004409A2" w:rsidRDefault="00D742C8" w:rsidP="00F927F9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maintaintype.php</w:t>
            </w:r>
          </w:p>
        </w:tc>
        <w:tc>
          <w:tcPr>
            <w:tcW w:w="4358" w:type="dxa"/>
          </w:tcPr>
          <w:p w:rsidR="00D742C8" w:rsidRPr="004409A2" w:rsidRDefault="00D742C8" w:rsidP="00F927F9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 ลบ แก้ไข และแสดงข้อมูลลักษณะการซ่อมบำรุง</w:t>
            </w:r>
          </w:p>
        </w:tc>
      </w:tr>
      <w:tr w:rsidR="00D742C8" w:rsidRPr="004409A2" w:rsidTr="00F927F9">
        <w:tc>
          <w:tcPr>
            <w:tcW w:w="786" w:type="dxa"/>
          </w:tcPr>
          <w:p w:rsidR="00D742C8" w:rsidRPr="004409A2" w:rsidRDefault="00D742C8" w:rsidP="00F927F9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270" w:type="dxa"/>
          </w:tcPr>
          <w:p w:rsidR="00D742C8" w:rsidRPr="004409A2" w:rsidRDefault="00D742C8" w:rsidP="00F927F9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manufacture.php</w:t>
            </w:r>
          </w:p>
        </w:tc>
        <w:tc>
          <w:tcPr>
            <w:tcW w:w="4358" w:type="dxa"/>
          </w:tcPr>
          <w:p w:rsidR="00D742C8" w:rsidRPr="004409A2" w:rsidRDefault="00D742C8" w:rsidP="00F927F9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 ลบ แก้ไข และแสดงข้อมูลผู้ผลิต</w:t>
            </w:r>
          </w:p>
        </w:tc>
      </w:tr>
      <w:tr w:rsidR="00D742C8" w:rsidRPr="004409A2" w:rsidTr="00F927F9">
        <w:tc>
          <w:tcPr>
            <w:tcW w:w="786" w:type="dxa"/>
          </w:tcPr>
          <w:p w:rsidR="00D742C8" w:rsidRPr="004409A2" w:rsidRDefault="00D742C8" w:rsidP="00F927F9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3270" w:type="dxa"/>
          </w:tcPr>
          <w:p w:rsidR="00D742C8" w:rsidRPr="004409A2" w:rsidRDefault="00D742C8" w:rsidP="00F927F9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necessitytype.php</w:t>
            </w:r>
          </w:p>
        </w:tc>
        <w:tc>
          <w:tcPr>
            <w:tcW w:w="4358" w:type="dxa"/>
          </w:tcPr>
          <w:p w:rsidR="00D742C8" w:rsidRPr="004409A2" w:rsidRDefault="00D742C8" w:rsidP="00F927F9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 ลบ แก้ไข และแสดงข้อมูลความจำเป็น</w:t>
            </w:r>
          </w:p>
        </w:tc>
      </w:tr>
    </w:tbl>
    <w:p w:rsidR="000A6FC7" w:rsidRPr="00D742C8" w:rsidRDefault="000A6FC7" w:rsidP="00993DB4">
      <w:pPr>
        <w:pStyle w:val="tablesom"/>
        <w:rPr>
          <w:cs/>
        </w:rPr>
      </w:pPr>
      <w:bookmarkStart w:id="181" w:name="_Toc351372723"/>
      <w:r w:rsidRPr="00D742C8">
        <w:rPr>
          <w:cs/>
        </w:rPr>
        <w:lastRenderedPageBreak/>
        <w:t xml:space="preserve">ตารางที่ </w:t>
      </w:r>
      <w:r w:rsidRPr="00D742C8">
        <w:t>5.</w:t>
      </w:r>
      <w:r w:rsidR="001F3668" w:rsidRPr="00D742C8">
        <w:t xml:space="preserve"> </w:t>
      </w:r>
      <w:r w:rsidR="00F9352D" w:rsidRPr="00D742C8">
        <w:t>3</w:t>
      </w:r>
      <w:r w:rsidRPr="00D742C8">
        <w:t xml:space="preserve"> </w:t>
      </w:r>
      <w:r w:rsidRPr="00D742C8">
        <w:rPr>
          <w:cs/>
        </w:rPr>
        <w:t>รายละเอียดไฟล์</w:t>
      </w:r>
      <w:r w:rsidR="00DB5887" w:rsidRPr="00D742C8">
        <w:rPr>
          <w:cs/>
        </w:rPr>
        <w:t>พีเอสพีที่จัดเก็บในโฟลเดอร์</w:t>
      </w:r>
      <w:r w:rsidR="00F9352D" w:rsidRPr="00D742C8">
        <w:rPr>
          <w:cs/>
        </w:rPr>
        <w:t>ข้อมูลหลัก</w:t>
      </w:r>
      <w:r w:rsidR="00D742C8" w:rsidRPr="00D742C8">
        <w:rPr>
          <w:rFonts w:hint="cs"/>
          <w:cs/>
        </w:rPr>
        <w:t xml:space="preserve"> (ต่อ)</w:t>
      </w:r>
      <w:bookmarkEnd w:id="181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786"/>
        <w:gridCol w:w="3270"/>
        <w:gridCol w:w="4358"/>
      </w:tblGrid>
      <w:tr w:rsidR="000A6FC7" w:rsidRPr="004409A2">
        <w:tc>
          <w:tcPr>
            <w:tcW w:w="786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0A6FC7" w:rsidRPr="004409A2" w:rsidRDefault="000A6FC7" w:rsidP="00663B5E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ลำดับ</w:t>
            </w:r>
          </w:p>
        </w:tc>
        <w:tc>
          <w:tcPr>
            <w:tcW w:w="32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0A6FC7" w:rsidRPr="004409A2" w:rsidRDefault="000A6FC7" w:rsidP="00663B5E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แฟ้ม</w:t>
            </w:r>
          </w:p>
        </w:tc>
        <w:tc>
          <w:tcPr>
            <w:tcW w:w="4358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0A6FC7" w:rsidRPr="004409A2" w:rsidRDefault="000A6FC7" w:rsidP="00663B5E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หน้าที่การทำงาน</w:t>
            </w:r>
          </w:p>
        </w:tc>
      </w:tr>
      <w:tr w:rsidR="008341FF" w:rsidRPr="004409A2">
        <w:tc>
          <w:tcPr>
            <w:tcW w:w="786" w:type="dxa"/>
          </w:tcPr>
          <w:p w:rsidR="008341FF" w:rsidRPr="004409A2" w:rsidRDefault="008341FF" w:rsidP="00663B5E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270" w:type="dxa"/>
          </w:tcPr>
          <w:p w:rsidR="008341FF" w:rsidRPr="004409A2" w:rsidRDefault="008341FF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pmsschedule.php</w:t>
            </w:r>
          </w:p>
        </w:tc>
        <w:tc>
          <w:tcPr>
            <w:tcW w:w="4358" w:type="dxa"/>
          </w:tcPr>
          <w:p w:rsidR="008341FF" w:rsidRPr="004409A2" w:rsidRDefault="008341FF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 ลบ แก้ไข และแสดงข้อมูลวงรอบการซ่อมบำรุง</w:t>
            </w:r>
          </w:p>
        </w:tc>
      </w:tr>
      <w:tr w:rsidR="008341FF" w:rsidRPr="004409A2">
        <w:tc>
          <w:tcPr>
            <w:tcW w:w="786" w:type="dxa"/>
          </w:tcPr>
          <w:p w:rsidR="008341FF" w:rsidRPr="004409A2" w:rsidRDefault="008341FF" w:rsidP="00663B5E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6</w:t>
            </w:r>
          </w:p>
        </w:tc>
        <w:tc>
          <w:tcPr>
            <w:tcW w:w="3270" w:type="dxa"/>
          </w:tcPr>
          <w:p w:rsidR="008341FF" w:rsidRPr="004409A2" w:rsidRDefault="008341FF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shiptype.php</w:t>
            </w:r>
          </w:p>
        </w:tc>
        <w:tc>
          <w:tcPr>
            <w:tcW w:w="4358" w:type="dxa"/>
          </w:tcPr>
          <w:p w:rsidR="008341FF" w:rsidRPr="004409A2" w:rsidRDefault="008341FF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 ลบ แก้ไข และแสดงข้อมูลประเภทเรือ</w:t>
            </w:r>
          </w:p>
        </w:tc>
      </w:tr>
      <w:tr w:rsidR="008341FF" w:rsidRPr="004409A2">
        <w:tc>
          <w:tcPr>
            <w:tcW w:w="786" w:type="dxa"/>
          </w:tcPr>
          <w:p w:rsidR="008341FF" w:rsidRPr="004409A2" w:rsidRDefault="008341FF" w:rsidP="00663B5E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7</w:t>
            </w:r>
          </w:p>
        </w:tc>
        <w:tc>
          <w:tcPr>
            <w:tcW w:w="3270" w:type="dxa"/>
          </w:tcPr>
          <w:p w:rsidR="008341FF" w:rsidRPr="004409A2" w:rsidRDefault="008341FF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unittype.php</w:t>
            </w:r>
          </w:p>
        </w:tc>
        <w:tc>
          <w:tcPr>
            <w:tcW w:w="4358" w:type="dxa"/>
          </w:tcPr>
          <w:p w:rsidR="008341FF" w:rsidRPr="004409A2" w:rsidRDefault="008341FF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 ลบ แก้ไข และแสดงข้อมูลหน่วยนับ</w:t>
            </w:r>
          </w:p>
        </w:tc>
      </w:tr>
    </w:tbl>
    <w:p w:rsidR="001F3668" w:rsidRPr="004409A2" w:rsidRDefault="00E52182" w:rsidP="00135512">
      <w:pPr>
        <w:numPr>
          <w:ilvl w:val="0"/>
          <w:numId w:val="109"/>
        </w:numPr>
        <w:tabs>
          <w:tab w:val="left" w:pos="1843"/>
        </w:tabs>
        <w:spacing w:before="240"/>
        <w:ind w:left="0" w:firstLine="144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โฟลเดอร์</w:t>
      </w:r>
      <w:r w:rsidR="009764AA" w:rsidRPr="004409A2">
        <w:rPr>
          <w:rFonts w:ascii="TH Sarabun New" w:hAnsi="TH Sarabun New" w:cs="TH Sarabun New"/>
          <w:cs/>
        </w:rPr>
        <w:t>ข้อมูลเรือ</w:t>
      </w:r>
      <w:r w:rsidRPr="004409A2">
        <w:rPr>
          <w:rFonts w:ascii="TH Sarabun New" w:hAnsi="TH Sarabun New" w:cs="TH Sarabun New"/>
        </w:rPr>
        <w:t xml:space="preserve"> (</w:t>
      </w:r>
      <w:r w:rsidR="009764AA" w:rsidRPr="004409A2">
        <w:rPr>
          <w:rFonts w:ascii="TH Sarabun New" w:hAnsi="TH Sarabun New" w:cs="TH Sarabun New"/>
        </w:rPr>
        <w:t>ship</w:t>
      </w:r>
      <w:r w:rsidRPr="004409A2">
        <w:rPr>
          <w:rFonts w:ascii="TH Sarabun New" w:hAnsi="TH Sarabun New" w:cs="TH Sarabun New"/>
        </w:rPr>
        <w:t>)</w:t>
      </w:r>
      <w:r w:rsidR="00A60C19" w:rsidRPr="004409A2">
        <w:rPr>
          <w:rFonts w:ascii="TH Sarabun New" w:hAnsi="TH Sarabun New" w:cs="TH Sarabun New"/>
        </w:rPr>
        <w:t xml:space="preserve"> </w:t>
      </w:r>
      <w:r w:rsidR="00A60C19" w:rsidRPr="004409A2">
        <w:rPr>
          <w:rFonts w:ascii="TH Sarabun New" w:hAnsi="TH Sarabun New" w:cs="TH Sarabun New"/>
          <w:cs/>
        </w:rPr>
        <w:t>เป็น</w:t>
      </w:r>
      <w:r w:rsidR="00251D6E" w:rsidRPr="004409A2">
        <w:rPr>
          <w:rFonts w:ascii="TH Sarabun New" w:hAnsi="TH Sarabun New" w:cs="TH Sarabun New"/>
          <w:cs/>
        </w:rPr>
        <w:t>โฟลเดอร์</w:t>
      </w:r>
      <w:r w:rsidR="00A60C19" w:rsidRPr="004409A2">
        <w:rPr>
          <w:rFonts w:ascii="TH Sarabun New" w:hAnsi="TH Sarabun New" w:cs="TH Sarabun New"/>
          <w:cs/>
        </w:rPr>
        <w:t>ที่ใช้สำหรับ</w:t>
      </w:r>
      <w:r w:rsidR="00382D54" w:rsidRPr="004409A2">
        <w:rPr>
          <w:rFonts w:ascii="TH Sarabun New" w:hAnsi="TH Sarabun New" w:cs="TH Sarabun New"/>
          <w:cs/>
        </w:rPr>
        <w:t>เก็บ</w:t>
      </w:r>
      <w:r w:rsidR="0097739A" w:rsidRPr="004409A2">
        <w:rPr>
          <w:rFonts w:ascii="TH Sarabun New" w:hAnsi="TH Sarabun New" w:cs="TH Sarabun New"/>
          <w:cs/>
        </w:rPr>
        <w:t>โปรแกรม</w:t>
      </w:r>
      <w:r w:rsidR="00382D54" w:rsidRPr="004409A2">
        <w:rPr>
          <w:rFonts w:ascii="TH Sarabun New" w:hAnsi="TH Sarabun New" w:cs="TH Sarabun New"/>
          <w:cs/>
        </w:rPr>
        <w:t>ของระบบ</w:t>
      </w:r>
      <w:r w:rsidR="009764AA" w:rsidRPr="004409A2">
        <w:rPr>
          <w:rFonts w:ascii="TH Sarabun New" w:hAnsi="TH Sarabun New" w:cs="TH Sarabun New"/>
          <w:cs/>
        </w:rPr>
        <w:t xml:space="preserve">ข้อมูลเรือและส่วนประกอบของเรือที่จัดทำขึ้นเป็นอัตราพัสดุประจำเรือ </w:t>
      </w:r>
      <w:r w:rsidR="001E55E1" w:rsidRPr="004409A2">
        <w:rPr>
          <w:rFonts w:ascii="TH Sarabun New" w:hAnsi="TH Sarabun New" w:cs="TH Sarabun New"/>
          <w:cs/>
        </w:rPr>
        <w:t>โดยไฟล์</w:t>
      </w:r>
      <w:r w:rsidR="0097739A" w:rsidRPr="004409A2">
        <w:rPr>
          <w:rFonts w:ascii="TH Sarabun New" w:hAnsi="TH Sarabun New" w:cs="TH Sarabun New"/>
          <w:cs/>
        </w:rPr>
        <w:t>โปรแกรม</w:t>
      </w:r>
      <w:r w:rsidR="001E55E1" w:rsidRPr="004409A2">
        <w:rPr>
          <w:rFonts w:ascii="TH Sarabun New" w:hAnsi="TH Sarabun New" w:cs="TH Sarabun New"/>
          <w:cs/>
        </w:rPr>
        <w:t>พีเอสพีที่ใช้ในระบบสามารถแสดงได้</w:t>
      </w:r>
      <w:r w:rsidR="005A5F8C" w:rsidRPr="004409A2">
        <w:rPr>
          <w:rFonts w:ascii="TH Sarabun New" w:hAnsi="TH Sarabun New" w:cs="TH Sarabun New"/>
          <w:cs/>
        </w:rPr>
        <w:t xml:space="preserve"> </w:t>
      </w:r>
      <w:r w:rsidR="001E55E1" w:rsidRPr="004409A2">
        <w:rPr>
          <w:rFonts w:ascii="TH Sarabun New" w:hAnsi="TH Sarabun New" w:cs="TH Sarabun New"/>
          <w:cs/>
        </w:rPr>
        <w:t xml:space="preserve">ดังตารางที่ </w:t>
      </w:r>
      <w:r w:rsidR="009764AA" w:rsidRPr="004409A2">
        <w:rPr>
          <w:rFonts w:ascii="TH Sarabun New" w:hAnsi="TH Sarabun New" w:cs="TH Sarabun New"/>
        </w:rPr>
        <w:t>5.4</w:t>
      </w:r>
    </w:p>
    <w:p w:rsidR="00BB4796" w:rsidRPr="004409A2" w:rsidRDefault="00BB4796" w:rsidP="00993DB4">
      <w:pPr>
        <w:pStyle w:val="tablesom"/>
        <w:rPr>
          <w:cs/>
        </w:rPr>
      </w:pPr>
      <w:bookmarkStart w:id="182" w:name="_Toc351372724"/>
      <w:r w:rsidRPr="004409A2">
        <w:rPr>
          <w:cs/>
        </w:rPr>
        <w:t xml:space="preserve">ตารางที่ </w:t>
      </w:r>
      <w:r w:rsidRPr="004409A2">
        <w:t>5.</w:t>
      </w:r>
      <w:r w:rsidR="001F3668" w:rsidRPr="004409A2">
        <w:t xml:space="preserve"> </w:t>
      </w:r>
      <w:r w:rsidR="009764AA" w:rsidRPr="004409A2">
        <w:t>4</w:t>
      </w:r>
      <w:r w:rsidRPr="004409A2">
        <w:t xml:space="preserve"> </w:t>
      </w:r>
      <w:r w:rsidRPr="004409A2">
        <w:rPr>
          <w:cs/>
        </w:rPr>
        <w:t>รายละเอียดไฟล์</w:t>
      </w:r>
      <w:r w:rsidR="0027509B" w:rsidRPr="004409A2">
        <w:rPr>
          <w:cs/>
        </w:rPr>
        <w:t>พีเอสพีที่จัดเก็บในโฟลเดอร</w:t>
      </w:r>
      <w:r w:rsidR="00465320" w:rsidRPr="004409A2">
        <w:rPr>
          <w:cs/>
        </w:rPr>
        <w:t>์</w:t>
      </w:r>
      <w:r w:rsidR="009764AA" w:rsidRPr="004409A2">
        <w:rPr>
          <w:cs/>
        </w:rPr>
        <w:t>ข้อมูลเรือ</w:t>
      </w:r>
      <w:bookmarkEnd w:id="182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786"/>
        <w:gridCol w:w="3270"/>
        <w:gridCol w:w="4358"/>
      </w:tblGrid>
      <w:tr w:rsidR="00BB4796" w:rsidRPr="004409A2">
        <w:tc>
          <w:tcPr>
            <w:tcW w:w="786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BB4796" w:rsidRPr="004409A2" w:rsidRDefault="00BB4796" w:rsidP="00663B5E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ลำดับ</w:t>
            </w:r>
          </w:p>
        </w:tc>
        <w:tc>
          <w:tcPr>
            <w:tcW w:w="32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BB4796" w:rsidRPr="004409A2" w:rsidRDefault="00BB4796" w:rsidP="00663B5E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แฟ้ม</w:t>
            </w:r>
          </w:p>
        </w:tc>
        <w:tc>
          <w:tcPr>
            <w:tcW w:w="4358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BB4796" w:rsidRPr="004409A2" w:rsidRDefault="00BB4796" w:rsidP="00663B5E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หน้าที่การทำงาน</w:t>
            </w:r>
          </w:p>
        </w:tc>
      </w:tr>
      <w:tr w:rsidR="006819F7" w:rsidRPr="004409A2">
        <w:tc>
          <w:tcPr>
            <w:tcW w:w="786" w:type="dxa"/>
          </w:tcPr>
          <w:p w:rsidR="006819F7" w:rsidRPr="004409A2" w:rsidRDefault="006819F7" w:rsidP="003C06D3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270" w:type="dxa"/>
          </w:tcPr>
          <w:p w:rsidR="006819F7" w:rsidRPr="004409A2" w:rsidRDefault="009B446E" w:rsidP="003C06D3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apl_ship.php</w:t>
            </w:r>
          </w:p>
        </w:tc>
        <w:tc>
          <w:tcPr>
            <w:tcW w:w="4358" w:type="dxa"/>
          </w:tcPr>
          <w:p w:rsidR="006819F7" w:rsidRPr="004409A2" w:rsidRDefault="009B446E" w:rsidP="003C06D3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กำหนดอัตรารายการชิ้นส่วนยุทโธปกรณ์ในเรือ</w:t>
            </w:r>
          </w:p>
        </w:tc>
      </w:tr>
      <w:tr w:rsidR="00BB4796" w:rsidRPr="004409A2">
        <w:tc>
          <w:tcPr>
            <w:tcW w:w="786" w:type="dxa"/>
          </w:tcPr>
          <w:p w:rsidR="00BB4796" w:rsidRPr="004409A2" w:rsidRDefault="006819F7" w:rsidP="00663B5E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270" w:type="dxa"/>
          </w:tcPr>
          <w:p w:rsidR="00BB4796" w:rsidRPr="004409A2" w:rsidRDefault="009B446E" w:rsidP="00663B5E">
            <w:pPr>
              <w:rPr>
                <w:rFonts w:ascii="TH Sarabun New" w:hAnsi="TH Sarabun New" w:cs="TH Sarabun New"/>
                <w:sz w:val="28"/>
                <w:cs/>
              </w:rPr>
            </w:pPr>
            <w:r w:rsidRPr="004409A2">
              <w:rPr>
                <w:rFonts w:ascii="TH Sarabun New" w:hAnsi="TH Sarabun New" w:cs="TH Sarabun New"/>
                <w:sz w:val="28"/>
              </w:rPr>
              <w:t>equipment.php</w:t>
            </w:r>
          </w:p>
        </w:tc>
        <w:tc>
          <w:tcPr>
            <w:tcW w:w="4358" w:type="dxa"/>
          </w:tcPr>
          <w:p w:rsidR="00BB4796" w:rsidRPr="004409A2" w:rsidRDefault="009B44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 แก้ไข ลบ และแสดงข้อมูลยุทโธปกรณ์</w:t>
            </w:r>
          </w:p>
        </w:tc>
      </w:tr>
      <w:tr w:rsidR="00760EC9" w:rsidRPr="004409A2">
        <w:tc>
          <w:tcPr>
            <w:tcW w:w="786" w:type="dxa"/>
          </w:tcPr>
          <w:p w:rsidR="00760EC9" w:rsidRPr="004409A2" w:rsidRDefault="00760EC9" w:rsidP="00663B5E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270" w:type="dxa"/>
          </w:tcPr>
          <w:p w:rsidR="00760EC9" w:rsidRPr="004409A2" w:rsidRDefault="00760EC9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sz w:val="28"/>
              </w:rPr>
              <w:t>equipment_disp.php</w:t>
            </w:r>
          </w:p>
        </w:tc>
        <w:tc>
          <w:tcPr>
            <w:tcW w:w="4358" w:type="dxa"/>
          </w:tcPr>
          <w:p w:rsidR="00760EC9" w:rsidRPr="004409A2" w:rsidRDefault="00760EC9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รายการอัตราชิ้นส่วนยุทโธปกรณ์ในเรือ</w:t>
            </w:r>
          </w:p>
        </w:tc>
      </w:tr>
      <w:tr w:rsidR="00760EC9" w:rsidRPr="004409A2">
        <w:tc>
          <w:tcPr>
            <w:tcW w:w="786" w:type="dxa"/>
          </w:tcPr>
          <w:p w:rsidR="00760EC9" w:rsidRPr="004409A2" w:rsidRDefault="00760EC9" w:rsidP="00663B5E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3270" w:type="dxa"/>
          </w:tcPr>
          <w:p w:rsidR="00760EC9" w:rsidRPr="004409A2" w:rsidRDefault="00760EC9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equipment_report</w:t>
            </w:r>
          </w:p>
        </w:tc>
        <w:tc>
          <w:tcPr>
            <w:tcW w:w="4358" w:type="dxa"/>
          </w:tcPr>
          <w:p w:rsidR="00760EC9" w:rsidRPr="004409A2" w:rsidRDefault="00760EC9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งานสรุปรายการยุทโธปกรณ์ที่มีในเรือ</w:t>
            </w:r>
          </w:p>
        </w:tc>
      </w:tr>
      <w:tr w:rsidR="007A0B0A" w:rsidRPr="004409A2">
        <w:tc>
          <w:tcPr>
            <w:tcW w:w="786" w:type="dxa"/>
          </w:tcPr>
          <w:p w:rsidR="007A0B0A" w:rsidRPr="004409A2" w:rsidRDefault="00760EC9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270" w:type="dxa"/>
          </w:tcPr>
          <w:p w:rsidR="007A0B0A" w:rsidRPr="004409A2" w:rsidRDefault="009B44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maintenance.php</w:t>
            </w:r>
          </w:p>
        </w:tc>
        <w:tc>
          <w:tcPr>
            <w:tcW w:w="4358" w:type="dxa"/>
          </w:tcPr>
          <w:p w:rsidR="007A0B0A" w:rsidRPr="004409A2" w:rsidRDefault="009B44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สร้างแผนการซ่อมบำรุงยุทโธปกรณ์</w:t>
            </w:r>
          </w:p>
        </w:tc>
      </w:tr>
      <w:tr w:rsidR="007A0B0A" w:rsidRPr="004409A2">
        <w:tc>
          <w:tcPr>
            <w:tcW w:w="786" w:type="dxa"/>
          </w:tcPr>
          <w:p w:rsidR="007A0B0A" w:rsidRPr="004409A2" w:rsidRDefault="00760EC9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6</w:t>
            </w:r>
          </w:p>
        </w:tc>
        <w:tc>
          <w:tcPr>
            <w:tcW w:w="3270" w:type="dxa"/>
          </w:tcPr>
          <w:p w:rsidR="007A0B0A" w:rsidRPr="004409A2" w:rsidRDefault="009B44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manual.php</w:t>
            </w:r>
          </w:p>
        </w:tc>
        <w:tc>
          <w:tcPr>
            <w:tcW w:w="4358" w:type="dxa"/>
          </w:tcPr>
          <w:p w:rsidR="007A0B0A" w:rsidRPr="004409A2" w:rsidRDefault="009B44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จัดทำคำแนะนำ คู่มือ และหลักเกณฑ์ในการซ่อมบำรุงของยุทโธปกรณ์</w:t>
            </w:r>
          </w:p>
        </w:tc>
      </w:tr>
      <w:tr w:rsidR="00760EC9" w:rsidRPr="004409A2">
        <w:tc>
          <w:tcPr>
            <w:tcW w:w="786" w:type="dxa"/>
          </w:tcPr>
          <w:p w:rsidR="00760EC9" w:rsidRPr="004409A2" w:rsidRDefault="00760EC9" w:rsidP="00663B5E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7</w:t>
            </w:r>
          </w:p>
        </w:tc>
        <w:tc>
          <w:tcPr>
            <w:tcW w:w="3270" w:type="dxa"/>
          </w:tcPr>
          <w:p w:rsidR="00760EC9" w:rsidRPr="004409A2" w:rsidRDefault="00760EC9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manual_disp.php</w:t>
            </w:r>
          </w:p>
        </w:tc>
        <w:tc>
          <w:tcPr>
            <w:tcW w:w="4358" w:type="dxa"/>
          </w:tcPr>
          <w:p w:rsidR="00760EC9" w:rsidRPr="004409A2" w:rsidRDefault="00760EC9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คำแนะนำ คู่มือ และหลักเกณฑ์ในการซ่อมบำรุงของยุทโธปกรณ์</w:t>
            </w:r>
          </w:p>
        </w:tc>
      </w:tr>
      <w:tr w:rsidR="007A0B0A" w:rsidRPr="004409A2">
        <w:tc>
          <w:tcPr>
            <w:tcW w:w="786" w:type="dxa"/>
          </w:tcPr>
          <w:p w:rsidR="007A0B0A" w:rsidRPr="004409A2" w:rsidRDefault="00760EC9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270" w:type="dxa"/>
          </w:tcPr>
          <w:p w:rsidR="007A0B0A" w:rsidRPr="004409A2" w:rsidRDefault="009B44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ship.php</w:t>
            </w:r>
          </w:p>
        </w:tc>
        <w:tc>
          <w:tcPr>
            <w:tcW w:w="4358" w:type="dxa"/>
          </w:tcPr>
          <w:p w:rsidR="007A0B0A" w:rsidRPr="004409A2" w:rsidRDefault="009B44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 แก้ไข ลบ และแสดงข้อมูลเรือ</w:t>
            </w:r>
          </w:p>
        </w:tc>
      </w:tr>
      <w:tr w:rsidR="007A0B0A" w:rsidRPr="004409A2">
        <w:tc>
          <w:tcPr>
            <w:tcW w:w="786" w:type="dxa"/>
          </w:tcPr>
          <w:p w:rsidR="007A0B0A" w:rsidRPr="004409A2" w:rsidRDefault="00760EC9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9</w:t>
            </w:r>
          </w:p>
        </w:tc>
        <w:tc>
          <w:tcPr>
            <w:tcW w:w="3270" w:type="dxa"/>
          </w:tcPr>
          <w:p w:rsidR="007A0B0A" w:rsidRPr="004409A2" w:rsidRDefault="009B44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spareinfo.php</w:t>
            </w:r>
          </w:p>
        </w:tc>
        <w:tc>
          <w:tcPr>
            <w:tcW w:w="4358" w:type="dxa"/>
          </w:tcPr>
          <w:p w:rsidR="007A0B0A" w:rsidRPr="004409A2" w:rsidRDefault="009B44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 แก้ไข ลบ และแสดงข้อมูลชิ้นส่วนซ่อมและพัสดุ</w:t>
            </w:r>
          </w:p>
        </w:tc>
      </w:tr>
      <w:tr w:rsidR="0053276F" w:rsidRPr="004409A2">
        <w:tc>
          <w:tcPr>
            <w:tcW w:w="786" w:type="dxa"/>
          </w:tcPr>
          <w:p w:rsidR="0053276F" w:rsidRPr="004409A2" w:rsidRDefault="00760EC9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270" w:type="dxa"/>
          </w:tcPr>
          <w:p w:rsidR="0053276F" w:rsidRPr="004409A2" w:rsidRDefault="009B44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spareitem.php</w:t>
            </w:r>
          </w:p>
        </w:tc>
        <w:tc>
          <w:tcPr>
            <w:tcW w:w="4358" w:type="dxa"/>
          </w:tcPr>
          <w:p w:rsidR="0053276F" w:rsidRPr="004409A2" w:rsidRDefault="009B446E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กำหนดอัตรารายการชิ้นส่วนซ่อมที่จำเป็นต้องใช้ในแผนการซ่อมบำรุงยุทโธปกรณ์</w:t>
            </w:r>
          </w:p>
        </w:tc>
      </w:tr>
      <w:tr w:rsidR="00731CC2" w:rsidRPr="004409A2">
        <w:tc>
          <w:tcPr>
            <w:tcW w:w="786" w:type="dxa"/>
          </w:tcPr>
          <w:p w:rsidR="00731CC2" w:rsidRPr="004409A2" w:rsidRDefault="00392DBD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11</w:t>
            </w:r>
          </w:p>
        </w:tc>
        <w:tc>
          <w:tcPr>
            <w:tcW w:w="3270" w:type="dxa"/>
          </w:tcPr>
          <w:p w:rsidR="00731CC2" w:rsidRPr="004409A2" w:rsidRDefault="008600BD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spare_disp.php</w:t>
            </w:r>
          </w:p>
        </w:tc>
        <w:tc>
          <w:tcPr>
            <w:tcW w:w="4358" w:type="dxa"/>
          </w:tcPr>
          <w:p w:rsidR="00731CC2" w:rsidRPr="004409A2" w:rsidRDefault="008600BD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รายการ</w:t>
            </w:r>
            <w:r w:rsidR="00D83690">
              <w:rPr>
                <w:rFonts w:ascii="TH Sarabun New" w:hAnsi="TH Sarabun New" w:cs="TH Sarabun New"/>
                <w:cs/>
              </w:rPr>
              <w:t>ชิ้นส่วนซ่อม</w:t>
            </w:r>
            <w:r w:rsidRPr="004409A2">
              <w:rPr>
                <w:rFonts w:ascii="TH Sarabun New" w:hAnsi="TH Sarabun New" w:cs="TH Sarabun New"/>
                <w:cs/>
              </w:rPr>
              <w:t>และพัสดุที่ต้องสะสมไว้ตามอัตราในเรือแต่ละลำ</w:t>
            </w:r>
          </w:p>
        </w:tc>
      </w:tr>
      <w:tr w:rsidR="00731CC2" w:rsidRPr="004409A2">
        <w:tc>
          <w:tcPr>
            <w:tcW w:w="786" w:type="dxa"/>
          </w:tcPr>
          <w:p w:rsidR="00731CC2" w:rsidRPr="004409A2" w:rsidRDefault="00760EC9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12</w:t>
            </w:r>
          </w:p>
        </w:tc>
        <w:tc>
          <w:tcPr>
            <w:tcW w:w="3270" w:type="dxa"/>
          </w:tcPr>
          <w:p w:rsidR="00731CC2" w:rsidRPr="004409A2" w:rsidRDefault="008600BD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spare_report.php</w:t>
            </w:r>
          </w:p>
        </w:tc>
        <w:tc>
          <w:tcPr>
            <w:tcW w:w="4358" w:type="dxa"/>
          </w:tcPr>
          <w:p w:rsidR="00731CC2" w:rsidRPr="004409A2" w:rsidRDefault="008600BD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งานสถานภาพการส่งกำลังชิ้นส่วนซ่อมและพัสดุซ่อมยุทโธปกรณ์</w:t>
            </w:r>
          </w:p>
        </w:tc>
      </w:tr>
    </w:tbl>
    <w:p w:rsidR="008600BD" w:rsidRPr="004409A2" w:rsidRDefault="008600BD" w:rsidP="00135512">
      <w:pPr>
        <w:pStyle w:val="ListParagraph"/>
        <w:numPr>
          <w:ilvl w:val="0"/>
          <w:numId w:val="109"/>
        </w:numPr>
        <w:tabs>
          <w:tab w:val="left" w:pos="1843"/>
        </w:tabs>
        <w:spacing w:before="240"/>
        <w:ind w:left="0" w:firstLine="1440"/>
        <w:jc w:val="thaiDistribute"/>
        <w:rPr>
          <w:rFonts w:ascii="TH Sarabun New" w:hAnsi="TH Sarabun New" w:cs="TH Sarabun New"/>
          <w:szCs w:val="32"/>
        </w:rPr>
      </w:pPr>
      <w:r w:rsidRPr="004409A2">
        <w:rPr>
          <w:rFonts w:ascii="TH Sarabun New" w:hAnsi="TH Sarabun New" w:cs="TH Sarabun New"/>
          <w:szCs w:val="32"/>
          <w:cs/>
        </w:rPr>
        <w:lastRenderedPageBreak/>
        <w:t>โฟลเดอร์งานซ่อม</w:t>
      </w:r>
      <w:r w:rsidRPr="004409A2">
        <w:rPr>
          <w:rFonts w:ascii="TH Sarabun New" w:hAnsi="TH Sarabun New" w:cs="TH Sarabun New"/>
          <w:szCs w:val="32"/>
        </w:rPr>
        <w:t xml:space="preserve"> (work) </w:t>
      </w:r>
      <w:r w:rsidRPr="004409A2">
        <w:rPr>
          <w:rFonts w:ascii="TH Sarabun New" w:hAnsi="TH Sarabun New" w:cs="TH Sarabun New"/>
          <w:szCs w:val="32"/>
          <w:cs/>
        </w:rPr>
        <w:t>เป็นโฟลเดอร์ที่ใช้สำหรับเก็บโปรแกรมของระบบ</w:t>
      </w:r>
      <w:r w:rsidR="00760EC9" w:rsidRPr="004409A2">
        <w:rPr>
          <w:rFonts w:ascii="TH Sarabun New" w:hAnsi="TH Sarabun New" w:cs="TH Sarabun New"/>
          <w:szCs w:val="32"/>
          <w:cs/>
        </w:rPr>
        <w:t>การซ่อมบำรุงเรือ</w:t>
      </w:r>
      <w:r w:rsidRPr="004409A2">
        <w:rPr>
          <w:rFonts w:ascii="TH Sarabun New" w:hAnsi="TH Sarabun New" w:cs="TH Sarabun New"/>
          <w:szCs w:val="32"/>
          <w:cs/>
        </w:rPr>
        <w:t xml:space="preserve"> โดยไฟล์โปรแกรมพีเอสพีที่ใช้ในระบบสามารถแสดงได้ ดังตารางที่ </w:t>
      </w:r>
      <w:r w:rsidRPr="004409A2">
        <w:rPr>
          <w:rFonts w:ascii="TH Sarabun New" w:hAnsi="TH Sarabun New" w:cs="TH Sarabun New"/>
          <w:szCs w:val="32"/>
        </w:rPr>
        <w:t>5.5</w:t>
      </w:r>
    </w:p>
    <w:p w:rsidR="001F3668" w:rsidRPr="004409A2" w:rsidRDefault="001F3668" w:rsidP="00993DB4">
      <w:pPr>
        <w:pStyle w:val="tablesom"/>
      </w:pPr>
      <w:bookmarkStart w:id="183" w:name="_Toc351372725"/>
      <w:r w:rsidRPr="004409A2">
        <w:rPr>
          <w:cs/>
        </w:rPr>
        <w:t xml:space="preserve">ตารางที่ </w:t>
      </w:r>
      <w:r w:rsidRPr="004409A2">
        <w:t xml:space="preserve">5. 5 </w:t>
      </w:r>
      <w:r w:rsidRPr="004409A2">
        <w:rPr>
          <w:cs/>
        </w:rPr>
        <w:t>รายละเอียดไฟล์พีเอสพีที่จัดเก็บในโฟลเดอร์</w:t>
      </w:r>
      <w:r w:rsidR="008600BD" w:rsidRPr="004409A2">
        <w:rPr>
          <w:cs/>
        </w:rPr>
        <w:t>งานซ่อม</w:t>
      </w:r>
      <w:bookmarkEnd w:id="183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786"/>
        <w:gridCol w:w="3270"/>
        <w:gridCol w:w="4358"/>
      </w:tblGrid>
      <w:tr w:rsidR="001F3668" w:rsidRPr="004409A2">
        <w:tc>
          <w:tcPr>
            <w:tcW w:w="786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1F3668" w:rsidRPr="004409A2" w:rsidRDefault="001F3668" w:rsidP="0054100E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ลำดับ</w:t>
            </w:r>
          </w:p>
        </w:tc>
        <w:tc>
          <w:tcPr>
            <w:tcW w:w="32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1F3668" w:rsidRPr="004409A2" w:rsidRDefault="001F3668" w:rsidP="0054100E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แฟ้ม</w:t>
            </w:r>
          </w:p>
        </w:tc>
        <w:tc>
          <w:tcPr>
            <w:tcW w:w="4358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:rsidR="001F3668" w:rsidRPr="004409A2" w:rsidRDefault="001F3668" w:rsidP="0054100E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หน้าที่การทำงาน</w:t>
            </w:r>
          </w:p>
        </w:tc>
      </w:tr>
      <w:tr w:rsidR="00731CC2" w:rsidRPr="004409A2">
        <w:tc>
          <w:tcPr>
            <w:tcW w:w="786" w:type="dxa"/>
          </w:tcPr>
          <w:p w:rsidR="00731CC2" w:rsidRPr="004409A2" w:rsidRDefault="00392DBD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270" w:type="dxa"/>
          </w:tcPr>
          <w:p w:rsidR="00731CC2" w:rsidRPr="004409A2" w:rsidRDefault="00760EC9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change_add.php</w:t>
            </w:r>
          </w:p>
        </w:tc>
        <w:tc>
          <w:tcPr>
            <w:tcW w:w="4358" w:type="dxa"/>
          </w:tcPr>
          <w:p w:rsidR="00731CC2" w:rsidRPr="004409A2" w:rsidRDefault="00760EC9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บันทึกการซ่อมบำรุงการติดตั้งเพิ่มหรือเปลี่ยนแปลงยุทโธปกรณ์</w:t>
            </w:r>
          </w:p>
        </w:tc>
      </w:tr>
      <w:tr w:rsidR="00731CC2" w:rsidRPr="004409A2">
        <w:tc>
          <w:tcPr>
            <w:tcW w:w="786" w:type="dxa"/>
          </w:tcPr>
          <w:p w:rsidR="00731CC2" w:rsidRPr="004409A2" w:rsidRDefault="00671C48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270" w:type="dxa"/>
          </w:tcPr>
          <w:p w:rsidR="00731CC2" w:rsidRPr="004409A2" w:rsidRDefault="00760EC9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corrective_add.php</w:t>
            </w:r>
          </w:p>
        </w:tc>
        <w:tc>
          <w:tcPr>
            <w:tcW w:w="4358" w:type="dxa"/>
          </w:tcPr>
          <w:p w:rsidR="00731CC2" w:rsidRPr="004409A2" w:rsidRDefault="00760EC9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บันทึกการซ่อมบำรุงแก้ไขของยุทโธปกรณ์</w:t>
            </w:r>
          </w:p>
        </w:tc>
      </w:tr>
      <w:tr w:rsidR="00731CC2" w:rsidRPr="004409A2">
        <w:tc>
          <w:tcPr>
            <w:tcW w:w="786" w:type="dxa"/>
          </w:tcPr>
          <w:p w:rsidR="00731CC2" w:rsidRPr="004409A2" w:rsidRDefault="00671C48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270" w:type="dxa"/>
          </w:tcPr>
          <w:p w:rsidR="00731CC2" w:rsidRPr="004409A2" w:rsidRDefault="00760EC9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Futurework.php</w:t>
            </w:r>
          </w:p>
        </w:tc>
        <w:tc>
          <w:tcPr>
            <w:tcW w:w="4358" w:type="dxa"/>
          </w:tcPr>
          <w:p w:rsidR="00731CC2" w:rsidRPr="004409A2" w:rsidRDefault="00760EC9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กำหนดบัตรจ่ายงานการซ่อมบำรุงล่วงหน้า</w:t>
            </w:r>
          </w:p>
        </w:tc>
      </w:tr>
      <w:tr w:rsidR="00731CC2" w:rsidRPr="004409A2">
        <w:tc>
          <w:tcPr>
            <w:tcW w:w="786" w:type="dxa"/>
          </w:tcPr>
          <w:p w:rsidR="00731CC2" w:rsidRPr="004409A2" w:rsidRDefault="00671C48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3270" w:type="dxa"/>
          </w:tcPr>
          <w:p w:rsidR="00731CC2" w:rsidRPr="004409A2" w:rsidRDefault="00760EC9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preventive_add.php</w:t>
            </w:r>
          </w:p>
        </w:tc>
        <w:tc>
          <w:tcPr>
            <w:tcW w:w="4358" w:type="dxa"/>
          </w:tcPr>
          <w:p w:rsidR="00731CC2" w:rsidRPr="004409A2" w:rsidRDefault="00760EC9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บันทึกการซ่อมบำรุงตามแผนของยุทโธปกรณ์</w:t>
            </w:r>
          </w:p>
        </w:tc>
      </w:tr>
      <w:tr w:rsidR="00731CC2" w:rsidRPr="004409A2">
        <w:tc>
          <w:tcPr>
            <w:tcW w:w="786" w:type="dxa"/>
          </w:tcPr>
          <w:p w:rsidR="00731CC2" w:rsidRPr="004409A2" w:rsidRDefault="00671C48" w:rsidP="00663B5E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270" w:type="dxa"/>
          </w:tcPr>
          <w:p w:rsidR="00731CC2" w:rsidRPr="004409A2" w:rsidRDefault="00671C48" w:rsidP="00663B5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statistic.php</w:t>
            </w:r>
          </w:p>
        </w:tc>
        <w:tc>
          <w:tcPr>
            <w:tcW w:w="4358" w:type="dxa"/>
          </w:tcPr>
          <w:p w:rsidR="00731CC2" w:rsidRPr="004409A2" w:rsidRDefault="00671C48" w:rsidP="00663B5E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สิถิติการใช้สิ้นเปลืองที่ได้จากงานการซ่อมบำรุงที่ผ่านมา เพื่อเป็นข้อมูลคำนวณปรับอัตราพัสดุใหม่</w:t>
            </w:r>
          </w:p>
        </w:tc>
      </w:tr>
    </w:tbl>
    <w:p w:rsidR="00775B6D" w:rsidRPr="004409A2" w:rsidRDefault="00775B6D">
      <w:pPr>
        <w:rPr>
          <w:rFonts w:ascii="TH Sarabun New" w:hAnsi="TH Sarabun New" w:cs="TH Sarabun New"/>
          <w:cs/>
        </w:rPr>
        <w:sectPr w:rsidR="00775B6D" w:rsidRPr="004409A2" w:rsidSect="0094703F">
          <w:pgSz w:w="11906" w:h="16838"/>
          <w:pgMar w:top="1440" w:right="1800" w:bottom="1440" w:left="1800" w:header="708" w:footer="708" w:gutter="0"/>
          <w:pgNumType w:chapStyle="1"/>
          <w:cols w:space="708"/>
          <w:titlePg/>
          <w:docGrid w:linePitch="360"/>
        </w:sectPr>
      </w:pPr>
    </w:p>
    <w:p w:rsidR="00775B6D" w:rsidRPr="004409A2" w:rsidRDefault="00775B6D" w:rsidP="00671C48">
      <w:pPr>
        <w:spacing w:after="60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bookmarkStart w:id="184" w:name="_Toc129708368"/>
      <w:bookmarkStart w:id="185" w:name="_Toc157718421"/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 xml:space="preserve">บทที่  </w:t>
      </w:r>
      <w:r w:rsidRPr="004409A2">
        <w:rPr>
          <w:rFonts w:ascii="TH Sarabun New" w:hAnsi="TH Sarabun New" w:cs="TH Sarabun New"/>
          <w:b/>
          <w:bCs/>
          <w:sz w:val="36"/>
          <w:szCs w:val="36"/>
        </w:rPr>
        <w:t>6</w:t>
      </w: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br/>
        <w:t>การทดสอบระบบ</w:t>
      </w:r>
      <w:bookmarkEnd w:id="184"/>
      <w:bookmarkEnd w:id="185"/>
    </w:p>
    <w:p w:rsidR="00A41812" w:rsidRPr="004409A2" w:rsidRDefault="00A41812" w:rsidP="00C91D12">
      <w:pPr>
        <w:pStyle w:val="a3"/>
        <w:ind w:firstLine="720"/>
        <w:jc w:val="thaiDistribute"/>
        <w:rPr>
          <w:rFonts w:ascii="TH Sarabun New" w:hAnsi="TH Sarabun New" w:cs="TH Sarabun New"/>
          <w:b w:val="0"/>
          <w:bCs w:val="0"/>
          <w:sz w:val="32"/>
          <w:szCs w:val="32"/>
          <w:cs/>
        </w:rPr>
      </w:pPr>
      <w:r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การทดสอบระบบมีเป้าหมายเพื่อตรวจสอบและค้นหาข้อผิดพลาดในการทำงานของระบบซึ่งการทดสอบแต่ละประเภทจะมีวิธีการที่แตกต่างกันไปตามวัตถุประสงค์ของการทดสอบ โดยมีรายละเอียดดังต่อไปนี้</w:t>
      </w:r>
    </w:p>
    <w:p w:rsidR="009C6B82" w:rsidRPr="004409A2" w:rsidRDefault="009C6B82" w:rsidP="00135512">
      <w:pPr>
        <w:pStyle w:val="a3"/>
        <w:numPr>
          <w:ilvl w:val="1"/>
          <w:numId w:val="26"/>
        </w:numPr>
        <w:spacing w:before="360"/>
        <w:ind w:left="459" w:hanging="459"/>
        <w:jc w:val="left"/>
        <w:rPr>
          <w:rFonts w:ascii="TH Sarabun New" w:hAnsi="TH Sarabun New" w:cs="TH Sarabun New"/>
          <w:b w:val="0"/>
          <w:bCs w:val="0"/>
          <w:sz w:val="32"/>
          <w:szCs w:val="32"/>
        </w:rPr>
      </w:pPr>
      <w:bookmarkStart w:id="186" w:name="_Toc129708369"/>
      <w:bookmarkStart w:id="187" w:name="_Toc157718422"/>
      <w:r w:rsidRPr="004409A2">
        <w:rPr>
          <w:rStyle w:val="Heading11"/>
          <w:rFonts w:ascii="TH Sarabun New" w:hAnsi="TH Sarabun New" w:cs="TH Sarabun New"/>
          <w:b/>
          <w:bCs/>
          <w:cs/>
        </w:rPr>
        <w:t>ประเภทของการทดสอบระบบ</w:t>
      </w:r>
      <w:bookmarkEnd w:id="186"/>
      <w:bookmarkEnd w:id="187"/>
    </w:p>
    <w:p w:rsidR="009C3BB4" w:rsidRPr="004409A2" w:rsidRDefault="009C6B82" w:rsidP="00C91D12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ทดสอบระบบ</w:t>
      </w:r>
      <w:r w:rsidR="00180A42">
        <w:rPr>
          <w:rFonts w:ascii="TH Sarabun New" w:hAnsi="TH Sarabun New" w:cs="TH Sarabun New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 xml:space="preserve">แบ่งการทดสอบเป็น </w:t>
      </w:r>
      <w:r w:rsidR="00B75A5F" w:rsidRPr="004409A2">
        <w:rPr>
          <w:rFonts w:ascii="TH Sarabun New" w:hAnsi="TH Sarabun New" w:cs="TH Sarabun New"/>
        </w:rPr>
        <w:t>4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ประเภท ดังนี้</w:t>
      </w:r>
    </w:p>
    <w:p w:rsidR="001F6772" w:rsidRPr="004409A2" w:rsidRDefault="00C4193F" w:rsidP="00135512">
      <w:pPr>
        <w:numPr>
          <w:ilvl w:val="2"/>
          <w:numId w:val="26"/>
        </w:numPr>
        <w:tabs>
          <w:tab w:val="clear" w:pos="720"/>
          <w:tab w:val="left" w:pos="1080"/>
        </w:tabs>
        <w:spacing w:before="240"/>
        <w:ind w:left="539" w:firstLine="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การทดสอบหน่วยย่อย</w:t>
      </w:r>
      <w:r w:rsidR="001F6772" w:rsidRPr="004409A2">
        <w:rPr>
          <w:rFonts w:ascii="TH Sarabun New" w:hAnsi="TH Sarabun New" w:cs="TH Sarabun New"/>
          <w:b/>
          <w:bCs/>
        </w:rPr>
        <w:t xml:space="preserve"> (</w:t>
      </w:r>
      <w:r w:rsidRPr="004409A2">
        <w:rPr>
          <w:rFonts w:ascii="TH Sarabun New" w:hAnsi="TH Sarabun New" w:cs="TH Sarabun New"/>
          <w:b/>
          <w:bCs/>
        </w:rPr>
        <w:t>Unit</w:t>
      </w:r>
      <w:r w:rsidR="001F6772" w:rsidRPr="004409A2">
        <w:rPr>
          <w:rFonts w:ascii="TH Sarabun New" w:hAnsi="TH Sarabun New" w:cs="TH Sarabun New"/>
          <w:b/>
          <w:bCs/>
        </w:rPr>
        <w:t xml:space="preserve"> Testing) </w:t>
      </w:r>
    </w:p>
    <w:p w:rsidR="008D3DA4" w:rsidRPr="004409A2" w:rsidRDefault="000D487A" w:rsidP="00C91D12">
      <w:pPr>
        <w:ind w:firstLine="1080"/>
        <w:jc w:val="thaiDistribute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cs/>
        </w:rPr>
        <w:t>การทดสอบหน่วยย่อย เ</w:t>
      </w:r>
      <w:r w:rsidR="006D59F8" w:rsidRPr="004409A2">
        <w:rPr>
          <w:rFonts w:ascii="TH Sarabun New" w:hAnsi="TH Sarabun New" w:cs="TH Sarabun New"/>
          <w:cs/>
        </w:rPr>
        <w:t>ป็นการทดสอบขณะทำการพัฒนาระบบ โดย</w:t>
      </w:r>
      <w:r w:rsidRPr="004409A2">
        <w:rPr>
          <w:rFonts w:ascii="TH Sarabun New" w:hAnsi="TH Sarabun New" w:cs="TH Sarabun New"/>
          <w:cs/>
        </w:rPr>
        <w:t>ผู้พัฒนาระบบจะเป็นผู้ทำการทดสอบ</w:t>
      </w:r>
      <w:r w:rsidR="006D59F8" w:rsidRPr="004409A2">
        <w:rPr>
          <w:rFonts w:ascii="TH Sarabun New" w:hAnsi="TH Sarabun New" w:cs="TH Sarabun New"/>
          <w:cs/>
        </w:rPr>
        <w:t>ด้วยตนเอง</w:t>
      </w:r>
      <w:r w:rsidRPr="004409A2">
        <w:rPr>
          <w:rFonts w:ascii="TH Sarabun New" w:hAnsi="TH Sarabun New" w:cs="TH Sarabun New"/>
          <w:cs/>
        </w:rPr>
        <w:t xml:space="preserve"> </w:t>
      </w:r>
      <w:r w:rsidR="006D59F8" w:rsidRPr="004409A2">
        <w:rPr>
          <w:rFonts w:ascii="TH Sarabun New" w:hAnsi="TH Sarabun New" w:cs="TH Sarabun New"/>
          <w:cs/>
        </w:rPr>
        <w:t>ซึ่ง</w:t>
      </w:r>
      <w:r w:rsidR="00715B05" w:rsidRPr="004409A2">
        <w:rPr>
          <w:rFonts w:ascii="TH Sarabun New" w:hAnsi="TH Sarabun New" w:cs="TH Sarabun New"/>
          <w:cs/>
        </w:rPr>
        <w:t>จ</w:t>
      </w:r>
      <w:r w:rsidRPr="004409A2">
        <w:rPr>
          <w:rFonts w:ascii="TH Sarabun New" w:hAnsi="TH Sarabun New" w:cs="TH Sarabun New"/>
          <w:cs/>
        </w:rPr>
        <w:t>ะพิจารณาที่ความถูกต้องในการทำงานของหน้าที่งานแต่ละหน้าที่</w:t>
      </w:r>
      <w:r w:rsidR="009C3BB4" w:rsidRPr="004409A2">
        <w:rPr>
          <w:rFonts w:ascii="TH Sarabun New" w:hAnsi="TH Sarabun New" w:cs="TH Sarabun New"/>
          <w:cs/>
        </w:rPr>
        <w:t>ว่าสามารถทำงานได้ถูกต้อง</w:t>
      </w:r>
      <w:r w:rsidRPr="004409A2">
        <w:rPr>
          <w:rFonts w:ascii="TH Sarabun New" w:hAnsi="TH Sarabun New" w:cs="TH Sarabun New"/>
          <w:cs/>
        </w:rPr>
        <w:t>หรือไม่</w:t>
      </w:r>
      <w:r w:rsidRPr="004409A2">
        <w:rPr>
          <w:rFonts w:ascii="TH Sarabun New" w:hAnsi="TH Sarabun New" w:cs="TH Sarabun New"/>
          <w:b/>
          <w:bCs/>
        </w:rPr>
        <w:t xml:space="preserve"> </w:t>
      </w:r>
      <w:r w:rsidRPr="004409A2">
        <w:rPr>
          <w:rFonts w:ascii="TH Sarabun New" w:hAnsi="TH Sarabun New" w:cs="TH Sarabun New"/>
          <w:cs/>
        </w:rPr>
        <w:t>เช่น</w:t>
      </w:r>
      <w:r w:rsidR="005F117C" w:rsidRPr="004409A2">
        <w:rPr>
          <w:rFonts w:ascii="TH Sarabun New" w:hAnsi="TH Sarabun New" w:cs="TH Sarabun New"/>
          <w:cs/>
        </w:rPr>
        <w:t xml:space="preserve"> การบันทึกข้อมูล การแก้ไขข้อมูล การลบข้อมูล และการแสดงข้อมูล</w:t>
      </w:r>
      <w:r w:rsidRPr="004409A2">
        <w:rPr>
          <w:rFonts w:ascii="TH Sarabun New" w:hAnsi="TH Sarabun New" w:cs="TH Sarabun New"/>
          <w:cs/>
        </w:rPr>
        <w:t xml:space="preserve"> เป็นต้น</w:t>
      </w:r>
    </w:p>
    <w:p w:rsidR="0076474B" w:rsidRPr="004409A2" w:rsidRDefault="0076474B" w:rsidP="00135512">
      <w:pPr>
        <w:numPr>
          <w:ilvl w:val="2"/>
          <w:numId w:val="26"/>
        </w:numPr>
        <w:tabs>
          <w:tab w:val="clear" w:pos="720"/>
          <w:tab w:val="left" w:pos="1080"/>
        </w:tabs>
        <w:spacing w:before="240"/>
        <w:ind w:left="539" w:firstLine="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การทดสอบแบบบูรณาการ</w:t>
      </w:r>
      <w:r w:rsidRPr="004409A2">
        <w:rPr>
          <w:rFonts w:ascii="TH Sarabun New" w:hAnsi="TH Sarabun New" w:cs="TH Sarabun New"/>
          <w:b/>
          <w:bCs/>
        </w:rPr>
        <w:t xml:space="preserve"> (Integration Testing)</w:t>
      </w:r>
    </w:p>
    <w:p w:rsidR="00C96B09" w:rsidRPr="004409A2" w:rsidRDefault="00A92697" w:rsidP="005F117C">
      <w:pPr>
        <w:ind w:firstLine="108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การทดสอบแบบบูรณาการ</w:t>
      </w:r>
      <w:r w:rsidR="006148EA" w:rsidRPr="004409A2">
        <w:rPr>
          <w:rFonts w:ascii="TH Sarabun New" w:hAnsi="TH Sarabun New" w:cs="TH Sarabun New"/>
          <w:cs/>
        </w:rPr>
        <w:t xml:space="preserve"> </w:t>
      </w:r>
      <w:r w:rsidR="00D36C7D" w:rsidRPr="004409A2">
        <w:rPr>
          <w:rFonts w:ascii="TH Sarabun New" w:hAnsi="TH Sarabun New" w:cs="TH Sarabun New"/>
          <w:cs/>
        </w:rPr>
        <w:t xml:space="preserve">เป็นการทดสอบการทำงานของหน้าที่หลักในระบบ </w:t>
      </w:r>
      <w:r w:rsidR="0036467B" w:rsidRPr="004409A2">
        <w:rPr>
          <w:rFonts w:ascii="TH Sarabun New" w:hAnsi="TH Sarabun New" w:cs="TH Sarabun New"/>
          <w:cs/>
        </w:rPr>
        <w:t>ซึ่ง</w:t>
      </w:r>
      <w:r w:rsidR="00D36C7D" w:rsidRPr="004409A2">
        <w:rPr>
          <w:rFonts w:ascii="TH Sarabun New" w:hAnsi="TH Sarabun New" w:cs="TH Sarabun New"/>
          <w:cs/>
        </w:rPr>
        <w:t>ระบบ</w:t>
      </w:r>
      <w:r w:rsidR="005F117C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="00D36C7D" w:rsidRPr="004409A2">
        <w:rPr>
          <w:rFonts w:ascii="TH Sarabun New" w:hAnsi="TH Sarabun New" w:cs="TH Sarabun New"/>
          <w:cs/>
        </w:rPr>
        <w:t xml:space="preserve">นี้ ประกอบด้วย </w:t>
      </w:r>
      <w:r w:rsidR="00A0459D" w:rsidRPr="004409A2">
        <w:rPr>
          <w:rFonts w:ascii="TH Sarabun New" w:hAnsi="TH Sarabun New" w:cs="TH Sarabun New"/>
        </w:rPr>
        <w:t>3</w:t>
      </w:r>
      <w:r w:rsidR="00D36C7D" w:rsidRPr="004409A2">
        <w:rPr>
          <w:rFonts w:ascii="TH Sarabun New" w:hAnsi="TH Sarabun New" w:cs="TH Sarabun New"/>
        </w:rPr>
        <w:t xml:space="preserve"> </w:t>
      </w:r>
      <w:r w:rsidR="00F7233D" w:rsidRPr="004409A2">
        <w:rPr>
          <w:rFonts w:ascii="TH Sarabun New" w:hAnsi="TH Sarabun New" w:cs="TH Sarabun New"/>
          <w:cs/>
        </w:rPr>
        <w:t>หน้าที่</w:t>
      </w:r>
      <w:r w:rsidR="006C295C" w:rsidRPr="004409A2">
        <w:rPr>
          <w:rFonts w:ascii="TH Sarabun New" w:hAnsi="TH Sarabun New" w:cs="TH Sarabun New"/>
          <w:cs/>
        </w:rPr>
        <w:t>งาน</w:t>
      </w:r>
      <w:r w:rsidR="00D36C7D" w:rsidRPr="004409A2">
        <w:rPr>
          <w:rFonts w:ascii="TH Sarabun New" w:hAnsi="TH Sarabun New" w:cs="TH Sarabun New"/>
          <w:cs/>
        </w:rPr>
        <w:t xml:space="preserve">หลัก </w:t>
      </w:r>
      <w:r w:rsidR="006D59F8" w:rsidRPr="004409A2">
        <w:rPr>
          <w:rFonts w:ascii="TH Sarabun New" w:hAnsi="TH Sarabun New" w:cs="TH Sarabun New"/>
        </w:rPr>
        <w:t xml:space="preserve">( </w:t>
      </w:r>
      <w:r w:rsidR="00B763E6" w:rsidRPr="004409A2">
        <w:rPr>
          <w:rFonts w:ascii="TH Sarabun New" w:hAnsi="TH Sarabun New" w:cs="TH Sarabun New"/>
          <w:cs/>
        </w:rPr>
        <w:t>ดัง</w:t>
      </w:r>
      <w:r w:rsidR="00D36C7D" w:rsidRPr="004409A2">
        <w:rPr>
          <w:rFonts w:ascii="TH Sarabun New" w:hAnsi="TH Sarabun New" w:cs="TH Sarabun New"/>
          <w:cs/>
        </w:rPr>
        <w:t xml:space="preserve">รายละเอียดในภาคผนวก </w:t>
      </w:r>
      <w:r w:rsidR="00A0459D" w:rsidRPr="004409A2">
        <w:rPr>
          <w:rFonts w:ascii="TH Sarabun New" w:hAnsi="TH Sarabun New" w:cs="TH Sarabun New"/>
          <w:cs/>
        </w:rPr>
        <w:t>ง</w:t>
      </w:r>
      <w:r w:rsidR="006D59F8" w:rsidRPr="004409A2">
        <w:rPr>
          <w:rFonts w:ascii="TH Sarabun New" w:hAnsi="TH Sarabun New" w:cs="TH Sarabun New"/>
        </w:rPr>
        <w:t xml:space="preserve"> ) </w:t>
      </w:r>
      <w:r w:rsidR="0036467B" w:rsidRPr="004409A2">
        <w:rPr>
          <w:rFonts w:ascii="TH Sarabun New" w:hAnsi="TH Sarabun New" w:cs="TH Sarabun New"/>
          <w:cs/>
        </w:rPr>
        <w:t>โดย</w:t>
      </w:r>
      <w:r w:rsidR="006D59F8" w:rsidRPr="004409A2">
        <w:rPr>
          <w:rFonts w:ascii="TH Sarabun New" w:hAnsi="TH Sarabun New" w:cs="TH Sarabun New"/>
          <w:cs/>
        </w:rPr>
        <w:t>ผู้พัฒนาได้ทำการทดสอบโดยยึดตาม</w:t>
      </w:r>
      <w:r w:rsidR="009C3BB4" w:rsidRPr="004409A2">
        <w:rPr>
          <w:rFonts w:ascii="TH Sarabun New" w:hAnsi="TH Sarabun New" w:cs="TH Sarabun New"/>
          <w:cs/>
        </w:rPr>
        <w:t>ขั้นตอน</w:t>
      </w:r>
      <w:r w:rsidR="006D59F8" w:rsidRPr="004409A2">
        <w:rPr>
          <w:rFonts w:ascii="TH Sarabun New" w:hAnsi="TH Sarabun New" w:cs="TH Sarabun New"/>
          <w:cs/>
        </w:rPr>
        <w:t>การทำงาน</w:t>
      </w:r>
      <w:r w:rsidR="00C96B09" w:rsidRPr="004409A2">
        <w:rPr>
          <w:rFonts w:ascii="TH Sarabun New" w:hAnsi="TH Sarabun New" w:cs="TH Sarabun New"/>
          <w:cs/>
        </w:rPr>
        <w:t>หลักและขั้นตอนการทำงานย่อย</w:t>
      </w:r>
      <w:r w:rsidR="0036467B" w:rsidRPr="004409A2">
        <w:rPr>
          <w:rFonts w:ascii="TH Sarabun New" w:hAnsi="TH Sarabun New" w:cs="TH Sarabun New"/>
          <w:cs/>
        </w:rPr>
        <w:t>ของ</w:t>
      </w:r>
      <w:r w:rsidR="006D59F8" w:rsidRPr="004409A2">
        <w:rPr>
          <w:rFonts w:ascii="TH Sarabun New" w:hAnsi="TH Sarabun New" w:cs="TH Sarabun New"/>
          <w:cs/>
        </w:rPr>
        <w:t>คำอธิบายยูสเคสในภาคผนวก จ</w:t>
      </w:r>
      <w:r w:rsidR="00C96B09" w:rsidRPr="004409A2">
        <w:rPr>
          <w:rFonts w:ascii="TH Sarabun New" w:hAnsi="TH Sarabun New" w:cs="TH Sarabun New"/>
          <w:cs/>
        </w:rPr>
        <w:t>. เพื่อตรวจสอบว่า</w:t>
      </w:r>
      <w:r w:rsidR="0036467B" w:rsidRPr="004409A2">
        <w:rPr>
          <w:rFonts w:ascii="TH Sarabun New" w:hAnsi="TH Sarabun New" w:cs="TH Sarabun New"/>
          <w:cs/>
        </w:rPr>
        <w:t>ผลลัพธ์ที่ได้ ตรงกับผลลัพธ์ที่คา</w:t>
      </w:r>
      <w:r w:rsidR="00C96B09" w:rsidRPr="004409A2">
        <w:rPr>
          <w:rFonts w:ascii="TH Sarabun New" w:hAnsi="TH Sarabun New" w:cs="TH Sarabun New"/>
          <w:cs/>
        </w:rPr>
        <w:t xml:space="preserve">ดหวังหรือไม่ เช่น </w:t>
      </w:r>
      <w:r w:rsidR="005F117C" w:rsidRPr="004409A2">
        <w:rPr>
          <w:rFonts w:ascii="TH Sarabun New" w:hAnsi="TH Sarabun New" w:cs="TH Sarabun New"/>
          <w:cs/>
        </w:rPr>
        <w:t>คำนวณวันการซ่อมบำรุงในแต่ละรอบ จะต้องตรวจสอบวงรอบการซ่อมบำรุงจากแผนการซ่อมว่าถูกต้องตรงกันหรือไม่</w:t>
      </w:r>
      <w:r w:rsidR="0036467B" w:rsidRPr="004409A2">
        <w:rPr>
          <w:rFonts w:ascii="TH Sarabun New" w:hAnsi="TH Sarabun New" w:cs="TH Sarabun New"/>
          <w:cs/>
        </w:rPr>
        <w:t xml:space="preserve"> </w:t>
      </w:r>
      <w:r w:rsidR="00C96B09" w:rsidRPr="004409A2">
        <w:rPr>
          <w:rFonts w:ascii="TH Sarabun New" w:hAnsi="TH Sarabun New" w:cs="TH Sarabun New"/>
          <w:cs/>
        </w:rPr>
        <w:t>เป็นต้น</w:t>
      </w:r>
    </w:p>
    <w:p w:rsidR="0076474B" w:rsidRPr="004409A2" w:rsidRDefault="0076474B" w:rsidP="00135512">
      <w:pPr>
        <w:numPr>
          <w:ilvl w:val="2"/>
          <w:numId w:val="26"/>
        </w:numPr>
        <w:tabs>
          <w:tab w:val="clear" w:pos="720"/>
          <w:tab w:val="left" w:pos="1080"/>
        </w:tabs>
        <w:spacing w:before="240"/>
        <w:ind w:left="539" w:firstLine="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 xml:space="preserve">การทดสอบระบบ </w:t>
      </w:r>
      <w:r w:rsidRPr="004409A2">
        <w:rPr>
          <w:rFonts w:ascii="TH Sarabun New" w:hAnsi="TH Sarabun New" w:cs="TH Sarabun New"/>
          <w:b/>
          <w:bCs/>
        </w:rPr>
        <w:t>(System Testing)</w:t>
      </w:r>
    </w:p>
    <w:p w:rsidR="00CC5EF2" w:rsidRPr="004409A2" w:rsidRDefault="00CC5EF2" w:rsidP="005A5F8C">
      <w:pPr>
        <w:ind w:firstLine="108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การทดสอบระบบ เป็นการทดสอบที่ทำหลังจากที่ผู้</w:t>
      </w:r>
      <w:r w:rsidR="0036467B" w:rsidRPr="004409A2">
        <w:rPr>
          <w:rFonts w:ascii="TH Sarabun New" w:hAnsi="TH Sarabun New" w:cs="TH Sarabun New"/>
          <w:cs/>
        </w:rPr>
        <w:t>พัฒนาได้ทำการพัฒนาระบบเสร็จสิ้น</w:t>
      </w:r>
      <w:r w:rsidRPr="004409A2">
        <w:rPr>
          <w:rFonts w:ascii="TH Sarabun New" w:hAnsi="TH Sarabun New" w:cs="TH Sarabun New"/>
          <w:cs/>
        </w:rPr>
        <w:t xml:space="preserve">ครบทุกหน้าที่การทำงาน  </w:t>
      </w:r>
      <w:r w:rsidR="0036467B" w:rsidRPr="004409A2">
        <w:rPr>
          <w:rFonts w:ascii="TH Sarabun New" w:hAnsi="TH Sarabun New" w:cs="TH Sarabun New"/>
          <w:cs/>
        </w:rPr>
        <w:t>ซึ่งผู้พัฒนาได้ทำการทดสอบ</w:t>
      </w:r>
      <w:r w:rsidR="009C3BB4" w:rsidRPr="004409A2">
        <w:rPr>
          <w:rFonts w:ascii="TH Sarabun New" w:hAnsi="TH Sarabun New" w:cs="TH Sarabun New"/>
          <w:cs/>
        </w:rPr>
        <w:t>ระบบ</w:t>
      </w:r>
      <w:r w:rsidR="0036467B" w:rsidRPr="004409A2">
        <w:rPr>
          <w:rFonts w:ascii="TH Sarabun New" w:hAnsi="TH Sarabun New" w:cs="TH Sarabun New"/>
          <w:cs/>
        </w:rPr>
        <w:t>โดยใช้สภาพแวดล้อมของการทำงานจริง</w:t>
      </w:r>
      <w:r w:rsidR="009C3BB4" w:rsidRPr="004409A2">
        <w:rPr>
          <w:rFonts w:ascii="TH Sarabun New" w:hAnsi="TH Sarabun New" w:cs="TH Sarabun New"/>
          <w:cs/>
        </w:rPr>
        <w:t xml:space="preserve"> โดยทำการเชื่อมต่อระบบ</w:t>
      </w:r>
      <w:r w:rsidR="005F117C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="009C3BB4" w:rsidRPr="004409A2">
        <w:rPr>
          <w:rFonts w:ascii="TH Sarabun New" w:hAnsi="TH Sarabun New" w:cs="TH Sarabun New"/>
          <w:cs/>
        </w:rPr>
        <w:t xml:space="preserve"> เข้ากับ</w:t>
      </w:r>
      <w:r w:rsidR="007A0F28" w:rsidRPr="004409A2">
        <w:rPr>
          <w:rFonts w:ascii="TH Sarabun New" w:hAnsi="TH Sarabun New" w:cs="TH Sarabun New"/>
          <w:cs/>
        </w:rPr>
        <w:t>เครือข่ายของกองทัพเรือ</w:t>
      </w:r>
    </w:p>
    <w:p w:rsidR="000D487A" w:rsidRPr="004409A2" w:rsidRDefault="000D487A" w:rsidP="00135512">
      <w:pPr>
        <w:numPr>
          <w:ilvl w:val="2"/>
          <w:numId w:val="26"/>
        </w:numPr>
        <w:tabs>
          <w:tab w:val="clear" w:pos="720"/>
          <w:tab w:val="left" w:pos="1080"/>
        </w:tabs>
        <w:spacing w:before="240"/>
        <w:ind w:left="539" w:firstLine="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 xml:space="preserve">การทดสอบเพื่อยอมรับ </w:t>
      </w:r>
      <w:r w:rsidRPr="004409A2">
        <w:rPr>
          <w:rFonts w:ascii="TH Sarabun New" w:hAnsi="TH Sarabun New" w:cs="TH Sarabun New"/>
          <w:b/>
          <w:bCs/>
        </w:rPr>
        <w:t>(Acceptance Testing)</w:t>
      </w:r>
    </w:p>
    <w:p w:rsidR="004165FC" w:rsidRPr="004409A2" w:rsidRDefault="001C159B" w:rsidP="007A0F28">
      <w:pPr>
        <w:ind w:firstLine="108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การทดสอบเพื่อการยอมรับ </w:t>
      </w:r>
      <w:r w:rsidR="001150CD" w:rsidRPr="004409A2">
        <w:rPr>
          <w:rFonts w:ascii="TH Sarabun New" w:hAnsi="TH Sarabun New" w:cs="TH Sarabun New"/>
          <w:cs/>
        </w:rPr>
        <w:t>เป็นการทดสอบที่กระทำโดยกลุ่มผู้ใช้งานระบบจริง</w:t>
      </w:r>
      <w:r w:rsidR="00E96678" w:rsidRPr="004409A2">
        <w:rPr>
          <w:rFonts w:ascii="TH Sarabun New" w:hAnsi="TH Sarabun New" w:cs="TH Sarabun New"/>
          <w:cs/>
        </w:rPr>
        <w:t xml:space="preserve"> </w:t>
      </w:r>
      <w:r w:rsidR="009C3BB4" w:rsidRPr="004409A2">
        <w:rPr>
          <w:rFonts w:ascii="TH Sarabun New" w:hAnsi="TH Sarabun New" w:cs="TH Sarabun New"/>
          <w:cs/>
        </w:rPr>
        <w:t xml:space="preserve">ได้แก่ </w:t>
      </w:r>
      <w:r w:rsidR="007A0F28" w:rsidRPr="004409A2">
        <w:rPr>
          <w:rFonts w:ascii="TH Sarabun New" w:hAnsi="TH Sarabun New" w:cs="TH Sarabun New"/>
          <w:cs/>
        </w:rPr>
        <w:t>หน่วยเทคนิค หน่วยส่งกำลังบำรุง หน่วยคลัง หน่วยซ่อมบำรุง</w:t>
      </w:r>
      <w:r w:rsidR="009C3BB4" w:rsidRPr="004409A2">
        <w:rPr>
          <w:rFonts w:ascii="TH Sarabun New" w:hAnsi="TH Sarabun New" w:cs="TH Sarabun New"/>
          <w:cs/>
        </w:rPr>
        <w:t xml:space="preserve"> และ</w:t>
      </w:r>
      <w:r w:rsidR="007A0F28" w:rsidRPr="004409A2">
        <w:rPr>
          <w:rFonts w:ascii="TH Sarabun New" w:hAnsi="TH Sarabun New" w:cs="TH Sarabun New"/>
          <w:cs/>
        </w:rPr>
        <w:t>หน่วยควบคุมระบบ</w:t>
      </w:r>
      <w:r w:rsidR="009C3BB4" w:rsidRPr="004409A2">
        <w:rPr>
          <w:rFonts w:ascii="TH Sarabun New" w:hAnsi="TH Sarabun New" w:cs="TH Sarabun New"/>
          <w:cs/>
        </w:rPr>
        <w:t xml:space="preserve"> </w:t>
      </w:r>
      <w:r w:rsidR="00E96678" w:rsidRPr="004409A2">
        <w:rPr>
          <w:rFonts w:ascii="TH Sarabun New" w:hAnsi="TH Sarabun New" w:cs="TH Sarabun New"/>
          <w:cs/>
        </w:rPr>
        <w:t>โดย</w:t>
      </w:r>
      <w:r w:rsidR="009C3BB4" w:rsidRPr="004409A2">
        <w:rPr>
          <w:rFonts w:ascii="TH Sarabun New" w:hAnsi="TH Sarabun New" w:cs="TH Sarabun New"/>
          <w:cs/>
        </w:rPr>
        <w:t>ทำการทดสอบ</w:t>
      </w:r>
      <w:r w:rsidR="00E96678" w:rsidRPr="004409A2">
        <w:rPr>
          <w:rFonts w:ascii="TH Sarabun New" w:hAnsi="TH Sarabun New" w:cs="TH Sarabun New"/>
          <w:cs/>
        </w:rPr>
        <w:t>การทำงานของระบบกับ</w:t>
      </w:r>
      <w:r w:rsidR="004520D2" w:rsidRPr="004409A2">
        <w:rPr>
          <w:rFonts w:ascii="TH Sarabun New" w:hAnsi="TH Sarabun New" w:cs="TH Sarabun New"/>
          <w:cs/>
        </w:rPr>
        <w:t>กระบวน</w:t>
      </w:r>
      <w:r w:rsidR="00794FFC" w:rsidRPr="004409A2">
        <w:rPr>
          <w:rFonts w:ascii="TH Sarabun New" w:hAnsi="TH Sarabun New" w:cs="TH Sarabun New"/>
          <w:cs/>
        </w:rPr>
        <w:t>การจัด</w:t>
      </w:r>
      <w:r w:rsidR="007A0F28" w:rsidRPr="004409A2">
        <w:rPr>
          <w:rFonts w:ascii="TH Sarabun New" w:hAnsi="TH Sarabun New" w:cs="TH Sarabun New"/>
          <w:cs/>
        </w:rPr>
        <w:t>ทำสมุดอัตราพัสดุประจำเรือ การซ่อมบำรุงและการจัดการพัสดุในเรือ</w:t>
      </w:r>
      <w:r w:rsidR="00E96678" w:rsidRPr="004409A2">
        <w:rPr>
          <w:rFonts w:ascii="TH Sarabun New" w:hAnsi="TH Sarabun New" w:cs="TH Sarabun New"/>
          <w:cs/>
        </w:rPr>
        <w:t xml:space="preserve">ขององค์กรในปัจจุบัน </w:t>
      </w:r>
      <w:r w:rsidR="0046289D" w:rsidRPr="004409A2">
        <w:rPr>
          <w:rFonts w:ascii="TH Sarabun New" w:hAnsi="TH Sarabun New" w:cs="TH Sarabun New"/>
          <w:cs/>
        </w:rPr>
        <w:t>เพื่อ</w:t>
      </w:r>
      <w:r w:rsidR="009C3BB4" w:rsidRPr="004409A2">
        <w:rPr>
          <w:rFonts w:ascii="TH Sarabun New" w:hAnsi="TH Sarabun New" w:cs="TH Sarabun New"/>
          <w:cs/>
        </w:rPr>
        <w:t>ตรวจสอบความถูกต้องในการทำงาน และเสนอสิ่งที่ควร</w:t>
      </w:r>
      <w:r w:rsidR="009C3BB4" w:rsidRPr="004409A2">
        <w:rPr>
          <w:rFonts w:ascii="TH Sarabun New" w:hAnsi="TH Sarabun New" w:cs="TH Sarabun New"/>
          <w:cs/>
        </w:rPr>
        <w:lastRenderedPageBreak/>
        <w:t xml:space="preserve">แก้ไข </w:t>
      </w:r>
      <w:r w:rsidR="0046289D" w:rsidRPr="004409A2">
        <w:rPr>
          <w:rFonts w:ascii="TH Sarabun New" w:hAnsi="TH Sarabun New" w:cs="TH Sarabun New"/>
          <w:cs/>
        </w:rPr>
        <w:t xml:space="preserve">ก่อนที่ผู้พัฒนาจะส่งมอบระบบ </w:t>
      </w:r>
      <w:r w:rsidR="00E96678" w:rsidRPr="004409A2">
        <w:rPr>
          <w:rFonts w:ascii="TH Sarabun New" w:hAnsi="TH Sarabun New" w:cs="TH Sarabun New"/>
          <w:cs/>
        </w:rPr>
        <w:t>รวมทั้งทำการรวบรวมข้อคิดเห็นและข้อเสนอแน</w:t>
      </w:r>
      <w:r w:rsidR="0093221A" w:rsidRPr="004409A2">
        <w:rPr>
          <w:rFonts w:ascii="TH Sarabun New" w:hAnsi="TH Sarabun New" w:cs="TH Sarabun New"/>
          <w:cs/>
        </w:rPr>
        <w:t>ะเกี่ยวกับการทำงานของระบบ</w:t>
      </w:r>
      <w:r w:rsidR="00E96678" w:rsidRPr="004409A2">
        <w:rPr>
          <w:rFonts w:ascii="TH Sarabun New" w:hAnsi="TH Sarabun New" w:cs="TH Sarabun New"/>
          <w:cs/>
        </w:rPr>
        <w:t>เพื่อนำมาใช้ในการปรับปรุงต่อไป</w:t>
      </w:r>
      <w:r w:rsidR="00673810" w:rsidRPr="004409A2">
        <w:rPr>
          <w:rFonts w:ascii="TH Sarabun New" w:hAnsi="TH Sarabun New" w:cs="TH Sarabun New"/>
        </w:rPr>
        <w:t xml:space="preserve"> </w:t>
      </w:r>
    </w:p>
    <w:p w:rsidR="004165FC" w:rsidRPr="004409A2" w:rsidRDefault="004165FC" w:rsidP="00135512">
      <w:pPr>
        <w:pStyle w:val="a3"/>
        <w:numPr>
          <w:ilvl w:val="1"/>
          <w:numId w:val="26"/>
        </w:numPr>
        <w:spacing w:before="360"/>
        <w:ind w:left="459" w:hanging="459"/>
        <w:jc w:val="left"/>
        <w:rPr>
          <w:rFonts w:ascii="TH Sarabun New" w:hAnsi="TH Sarabun New" w:cs="TH Sarabun New"/>
          <w:b w:val="0"/>
          <w:bCs w:val="0"/>
          <w:sz w:val="32"/>
          <w:szCs w:val="32"/>
        </w:rPr>
      </w:pPr>
      <w:bookmarkStart w:id="188" w:name="_Toc129708370"/>
      <w:bookmarkStart w:id="189" w:name="_Toc157718423"/>
      <w:r w:rsidRPr="004409A2">
        <w:rPr>
          <w:rStyle w:val="Heading11"/>
          <w:rFonts w:ascii="TH Sarabun New" w:hAnsi="TH Sarabun New" w:cs="TH Sarabun New"/>
          <w:b/>
          <w:bCs/>
          <w:cs/>
        </w:rPr>
        <w:t>สภาพแวดล้อมการทดสอบระบบ</w:t>
      </w:r>
      <w:bookmarkEnd w:id="188"/>
      <w:bookmarkEnd w:id="189"/>
    </w:p>
    <w:p w:rsidR="009C3BB4" w:rsidRPr="004409A2" w:rsidRDefault="00815EF4" w:rsidP="007A0F28">
      <w:pPr>
        <w:ind w:firstLine="72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spacing w:val="-2"/>
          <w:cs/>
        </w:rPr>
        <w:t>สภาพแวดล้อมการทดสอบระบบ</w:t>
      </w:r>
      <w:r w:rsidR="00053DC8" w:rsidRPr="004409A2">
        <w:rPr>
          <w:rFonts w:ascii="TH Sarabun New" w:hAnsi="TH Sarabun New" w:cs="TH Sarabun New"/>
          <w:cs/>
        </w:rPr>
        <w:t xml:space="preserve"> </w:t>
      </w:r>
      <w:r w:rsidR="00053DC8" w:rsidRPr="004409A2">
        <w:rPr>
          <w:rFonts w:ascii="TH Sarabun New" w:hAnsi="TH Sarabun New" w:cs="TH Sarabun New"/>
          <w:spacing w:val="-2"/>
          <w:cs/>
        </w:rPr>
        <w:t>ได้มีการจำลองตามสภาพแวดล้อมของเครื่องคอมพิวเตอร์</w:t>
      </w:r>
      <w:r w:rsidR="00053DC8" w:rsidRPr="004409A2">
        <w:rPr>
          <w:rFonts w:ascii="TH Sarabun New" w:hAnsi="TH Sarabun New" w:cs="TH Sarabun New"/>
          <w:cs/>
        </w:rPr>
        <w:t xml:space="preserve">ที่ใช้งานจริง </w:t>
      </w:r>
      <w:r w:rsidR="004165FC" w:rsidRPr="004409A2">
        <w:rPr>
          <w:rFonts w:ascii="TH Sarabun New" w:hAnsi="TH Sarabun New" w:cs="TH Sarabun New"/>
          <w:cs/>
        </w:rPr>
        <w:t>ซึ่งมีคุณสมบัติดังต่อไปนี้</w:t>
      </w:r>
    </w:p>
    <w:p w:rsidR="004165FC" w:rsidRPr="004409A2" w:rsidRDefault="004165FC" w:rsidP="00135512">
      <w:pPr>
        <w:pStyle w:val="a1"/>
        <w:numPr>
          <w:ilvl w:val="2"/>
          <w:numId w:val="26"/>
        </w:numPr>
        <w:tabs>
          <w:tab w:val="clear" w:pos="720"/>
          <w:tab w:val="left" w:pos="1080"/>
        </w:tabs>
        <w:ind w:left="539" w:firstLine="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ฮาร์ดแวร์</w:t>
      </w:r>
      <w:r w:rsidR="00F84C0B" w:rsidRPr="004409A2">
        <w:rPr>
          <w:rFonts w:ascii="TH Sarabun New" w:hAnsi="TH Sarabun New" w:cs="TH Sarabun New"/>
          <w:b/>
          <w:bCs/>
          <w:cs/>
        </w:rPr>
        <w:t>ที่ใช้ในการทดสอบระบบ</w:t>
      </w:r>
    </w:p>
    <w:p w:rsidR="00012C53" w:rsidRPr="004409A2" w:rsidRDefault="00012C53" w:rsidP="00135512">
      <w:pPr>
        <w:pStyle w:val="a1"/>
        <w:numPr>
          <w:ilvl w:val="0"/>
          <w:numId w:val="27"/>
        </w:numPr>
        <w:tabs>
          <w:tab w:val="left" w:pos="198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หน่วยประมวลผล </w:t>
      </w:r>
      <w:r w:rsidR="007A54FA" w:rsidRPr="004409A2">
        <w:rPr>
          <w:rFonts w:ascii="TH Sarabun New" w:hAnsi="TH Sarabun New" w:cs="TH Sarabun New"/>
          <w:cs/>
        </w:rPr>
        <w:t>ดูโอคอร์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 xml:space="preserve">ความเร็ว </w:t>
      </w:r>
      <w:r w:rsidRPr="004409A2">
        <w:rPr>
          <w:rFonts w:ascii="TH Sarabun New" w:hAnsi="TH Sarabun New" w:cs="TH Sarabun New"/>
        </w:rPr>
        <w:t>1.</w:t>
      </w:r>
      <w:r w:rsidR="007A54FA" w:rsidRPr="004409A2">
        <w:rPr>
          <w:rFonts w:ascii="TH Sarabun New" w:hAnsi="TH Sarabun New" w:cs="TH Sarabun New"/>
        </w:rPr>
        <w:t>73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กิกะเฮิร์ท</w:t>
      </w:r>
    </w:p>
    <w:p w:rsidR="00012C53" w:rsidRPr="004409A2" w:rsidRDefault="00012C53" w:rsidP="00135512">
      <w:pPr>
        <w:pStyle w:val="a1"/>
        <w:numPr>
          <w:ilvl w:val="0"/>
          <w:numId w:val="27"/>
        </w:numPr>
        <w:tabs>
          <w:tab w:val="left" w:pos="198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ความจำ ดีดีอาร์</w:t>
      </w:r>
      <w:r w:rsidRPr="004409A2">
        <w:rPr>
          <w:rFonts w:ascii="TH Sarabun New" w:hAnsi="TH Sarabun New" w:cs="TH Sarabun New"/>
        </w:rPr>
        <w:t>-</w:t>
      </w:r>
      <w:r w:rsidR="007A54FA" w:rsidRPr="004409A2">
        <w:rPr>
          <w:rFonts w:ascii="TH Sarabun New" w:hAnsi="TH Sarabun New" w:cs="TH Sarabun New"/>
          <w:cs/>
        </w:rPr>
        <w:t>ทู</w:t>
      </w:r>
      <w:r w:rsidRPr="004409A2">
        <w:rPr>
          <w:rFonts w:ascii="TH Sarabun New" w:hAnsi="TH Sarabun New" w:cs="TH Sarabun New"/>
          <w:cs/>
        </w:rPr>
        <w:t xml:space="preserve"> </w:t>
      </w:r>
      <w:r w:rsidR="007A54FA" w:rsidRPr="004409A2">
        <w:rPr>
          <w:rFonts w:ascii="TH Sarabun New" w:hAnsi="TH Sarabun New" w:cs="TH Sarabun New"/>
        </w:rPr>
        <w:t>1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ก</w:t>
      </w:r>
      <w:r w:rsidR="007A54FA" w:rsidRPr="004409A2">
        <w:rPr>
          <w:rFonts w:ascii="TH Sarabun New" w:hAnsi="TH Sarabun New" w:cs="TH Sarabun New"/>
          <w:cs/>
        </w:rPr>
        <w:t>ิ</w:t>
      </w:r>
      <w:r w:rsidRPr="004409A2">
        <w:rPr>
          <w:rFonts w:ascii="TH Sarabun New" w:hAnsi="TH Sarabun New" w:cs="TH Sarabun New"/>
          <w:cs/>
        </w:rPr>
        <w:t>กะไบต์</w:t>
      </w:r>
    </w:p>
    <w:p w:rsidR="00012C53" w:rsidRPr="004409A2" w:rsidRDefault="00012C53" w:rsidP="00135512">
      <w:pPr>
        <w:pStyle w:val="a1"/>
        <w:numPr>
          <w:ilvl w:val="0"/>
          <w:numId w:val="27"/>
        </w:numPr>
        <w:tabs>
          <w:tab w:val="left" w:pos="198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ฮาร์ดดิสก์ ไอดีอี เอทีเอ</w:t>
      </w:r>
      <w:r w:rsidRPr="004409A2">
        <w:rPr>
          <w:rFonts w:ascii="TH Sarabun New" w:hAnsi="TH Sarabun New" w:cs="TH Sarabun New"/>
        </w:rPr>
        <w:t xml:space="preserve">-133 </w:t>
      </w:r>
      <w:r w:rsidRPr="004409A2">
        <w:rPr>
          <w:rFonts w:ascii="TH Sarabun New" w:hAnsi="TH Sarabun New" w:cs="TH Sarabun New"/>
          <w:cs/>
        </w:rPr>
        <w:t>เมกกะเฮิร์ท ความจุ</w:t>
      </w:r>
      <w:r w:rsidR="007A54FA" w:rsidRPr="004409A2">
        <w:rPr>
          <w:rFonts w:ascii="TH Sarabun New" w:hAnsi="TH Sarabun New" w:cs="TH Sarabun New"/>
        </w:rPr>
        <w:t xml:space="preserve"> 12</w:t>
      </w:r>
      <w:r w:rsidRPr="004409A2">
        <w:rPr>
          <w:rFonts w:ascii="TH Sarabun New" w:hAnsi="TH Sarabun New" w:cs="TH Sarabun New"/>
        </w:rPr>
        <w:t xml:space="preserve">0 </w:t>
      </w:r>
      <w:r w:rsidRPr="004409A2">
        <w:rPr>
          <w:rFonts w:ascii="TH Sarabun New" w:hAnsi="TH Sarabun New" w:cs="TH Sarabun New"/>
          <w:cs/>
        </w:rPr>
        <w:t>กิกะไบต์</w:t>
      </w:r>
    </w:p>
    <w:p w:rsidR="00012C53" w:rsidRPr="004409A2" w:rsidRDefault="00012C53" w:rsidP="00135512">
      <w:pPr>
        <w:pStyle w:val="a1"/>
        <w:numPr>
          <w:ilvl w:val="0"/>
          <w:numId w:val="27"/>
        </w:numPr>
        <w:tabs>
          <w:tab w:val="left" w:pos="198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รองรับการโอนถ่ายข้อมูลเครือข่ายที่ความเร็ว </w:t>
      </w:r>
      <w:r w:rsidRPr="004409A2">
        <w:rPr>
          <w:rFonts w:ascii="TH Sarabun New" w:hAnsi="TH Sarabun New" w:cs="TH Sarabun New"/>
        </w:rPr>
        <w:t xml:space="preserve">10/100 </w:t>
      </w:r>
      <w:r w:rsidRPr="004409A2">
        <w:rPr>
          <w:rFonts w:ascii="TH Sarabun New" w:hAnsi="TH Sarabun New" w:cs="TH Sarabun New"/>
          <w:cs/>
        </w:rPr>
        <w:t>เมกกะบิตต่อวินาที</w:t>
      </w:r>
    </w:p>
    <w:p w:rsidR="00012C53" w:rsidRPr="004409A2" w:rsidRDefault="00012C53" w:rsidP="00135512">
      <w:pPr>
        <w:pStyle w:val="a1"/>
        <w:numPr>
          <w:ilvl w:val="0"/>
          <w:numId w:val="27"/>
        </w:numPr>
        <w:tabs>
          <w:tab w:val="left" w:pos="198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จอภาพ </w:t>
      </w:r>
      <w:r w:rsidR="007A54FA" w:rsidRPr="004409A2">
        <w:rPr>
          <w:rFonts w:ascii="TH Sarabun New" w:hAnsi="TH Sarabun New" w:cs="TH Sarabun New"/>
        </w:rPr>
        <w:t>15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นิ้ว</w:t>
      </w:r>
    </w:p>
    <w:p w:rsidR="00012C53" w:rsidRPr="004409A2" w:rsidRDefault="00012C53" w:rsidP="00135512">
      <w:pPr>
        <w:pStyle w:val="a1"/>
        <w:numPr>
          <w:ilvl w:val="0"/>
          <w:numId w:val="27"/>
        </w:numPr>
        <w:tabs>
          <w:tab w:val="left" w:pos="216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ุปกรณ์พื้นฐาน ได้แก่ ไดร์ฟซีดีรอม คียบอร์ดมาตรฐาน และเมาส์</w:t>
      </w:r>
    </w:p>
    <w:p w:rsidR="004165FC" w:rsidRPr="004409A2" w:rsidRDefault="004165FC" w:rsidP="00135512">
      <w:pPr>
        <w:pStyle w:val="a1"/>
        <w:numPr>
          <w:ilvl w:val="2"/>
          <w:numId w:val="26"/>
        </w:numPr>
        <w:ind w:left="1078" w:hanging="539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ซอฟต์แวร์</w:t>
      </w:r>
      <w:r w:rsidR="00F84C0B" w:rsidRPr="004409A2">
        <w:rPr>
          <w:rFonts w:ascii="TH Sarabun New" w:hAnsi="TH Sarabun New" w:cs="TH Sarabun New"/>
          <w:b/>
          <w:bCs/>
          <w:cs/>
        </w:rPr>
        <w:t>ที่ใช้ในการทดสอบระบบ</w:t>
      </w:r>
    </w:p>
    <w:p w:rsidR="004165FC" w:rsidRPr="004409A2" w:rsidRDefault="004165FC" w:rsidP="00135512">
      <w:pPr>
        <w:pStyle w:val="a1"/>
        <w:numPr>
          <w:ilvl w:val="0"/>
          <w:numId w:val="28"/>
        </w:numPr>
        <w:tabs>
          <w:tab w:val="left" w:pos="216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ปฏิบัติการวินโดวส์เอ็กซ์พี โปรเฟสชันแนล</w:t>
      </w:r>
    </w:p>
    <w:p w:rsidR="001D6999" w:rsidRPr="004409A2" w:rsidRDefault="00467041" w:rsidP="00135512">
      <w:pPr>
        <w:pStyle w:val="a1"/>
        <w:numPr>
          <w:ilvl w:val="0"/>
          <w:numId w:val="28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ิน</w:t>
      </w:r>
      <w:r w:rsidR="004079C8" w:rsidRPr="004409A2">
        <w:rPr>
          <w:rFonts w:ascii="TH Sarabun New" w:hAnsi="TH Sarabun New" w:cs="TH Sarabun New"/>
          <w:cs/>
        </w:rPr>
        <w:t>เทอร์เน็ต เอกซ์โพลเรอร์ รุ่น</w:t>
      </w:r>
      <w:r w:rsidRPr="004409A2">
        <w:rPr>
          <w:rFonts w:ascii="TH Sarabun New" w:hAnsi="TH Sarabun New" w:cs="TH Sarabun New"/>
          <w:cs/>
        </w:rPr>
        <w:t xml:space="preserve"> </w:t>
      </w:r>
      <w:r w:rsidR="007A54FA" w:rsidRPr="004409A2">
        <w:rPr>
          <w:rFonts w:ascii="TH Sarabun New" w:hAnsi="TH Sarabun New" w:cs="TH Sarabun New"/>
        </w:rPr>
        <w:t>8</w:t>
      </w:r>
      <w:r w:rsidRPr="004409A2">
        <w:rPr>
          <w:rFonts w:ascii="TH Sarabun New" w:hAnsi="TH Sarabun New" w:cs="TH Sarabun New"/>
        </w:rPr>
        <w:t>.0</w:t>
      </w:r>
    </w:p>
    <w:p w:rsidR="00BF00FB" w:rsidRPr="004409A2" w:rsidRDefault="00BF00FB" w:rsidP="00135512">
      <w:pPr>
        <w:pStyle w:val="a1"/>
        <w:numPr>
          <w:ilvl w:val="0"/>
          <w:numId w:val="28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spacing w:val="-6"/>
          <w:cs/>
        </w:rPr>
        <w:t>เว็บเซิร์ฟเวอร์</w:t>
      </w:r>
      <w:r w:rsidR="00DB4957" w:rsidRPr="004409A2">
        <w:rPr>
          <w:rFonts w:ascii="TH Sarabun New" w:hAnsi="TH Sarabun New" w:cs="TH Sarabun New"/>
          <w:spacing w:val="-6"/>
          <w:cs/>
        </w:rPr>
        <w:t xml:space="preserve">ไอไอเอส </w:t>
      </w:r>
      <w:r w:rsidR="00DB4957" w:rsidRPr="004409A2">
        <w:rPr>
          <w:rFonts w:ascii="TH Sarabun New" w:hAnsi="TH Sarabun New" w:cs="TH Sarabun New"/>
          <w:cs/>
        </w:rPr>
        <w:t xml:space="preserve">รุ่น </w:t>
      </w:r>
      <w:r w:rsidR="00DB4957" w:rsidRPr="004409A2">
        <w:rPr>
          <w:rFonts w:ascii="TH Sarabun New" w:hAnsi="TH Sarabun New" w:cs="TH Sarabun New"/>
        </w:rPr>
        <w:t>7</w:t>
      </w:r>
    </w:p>
    <w:p w:rsidR="004165FC" w:rsidRPr="004409A2" w:rsidRDefault="007A54FA" w:rsidP="00135512">
      <w:pPr>
        <w:pStyle w:val="a1"/>
        <w:numPr>
          <w:ilvl w:val="0"/>
          <w:numId w:val="28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จัดการฐานข้อมูลไมโครซอฟท์ เอสคิวแอลเซิร์ฟเวอร์</w:t>
      </w:r>
      <w:r w:rsidR="00DB4957" w:rsidRPr="004409A2">
        <w:rPr>
          <w:rFonts w:ascii="TH Sarabun New" w:hAnsi="TH Sarabun New" w:cs="TH Sarabun New"/>
          <w:cs/>
        </w:rPr>
        <w:t xml:space="preserve"> รุ่น </w:t>
      </w:r>
      <w:r w:rsidR="00DB4957" w:rsidRPr="004409A2">
        <w:rPr>
          <w:rFonts w:ascii="TH Sarabun New" w:hAnsi="TH Sarabun New" w:cs="TH Sarabun New"/>
        </w:rPr>
        <w:t>2008</w:t>
      </w:r>
    </w:p>
    <w:p w:rsidR="00576063" w:rsidRPr="004409A2" w:rsidRDefault="00576063" w:rsidP="00135512">
      <w:pPr>
        <w:pStyle w:val="a3"/>
        <w:numPr>
          <w:ilvl w:val="1"/>
          <w:numId w:val="26"/>
        </w:numPr>
        <w:spacing w:before="360"/>
        <w:ind w:left="459" w:hanging="459"/>
        <w:jc w:val="left"/>
        <w:rPr>
          <w:rFonts w:ascii="TH Sarabun New" w:hAnsi="TH Sarabun New" w:cs="TH Sarabun New"/>
          <w:b w:val="0"/>
          <w:bCs w:val="0"/>
          <w:sz w:val="32"/>
          <w:szCs w:val="32"/>
        </w:rPr>
      </w:pPr>
      <w:bookmarkStart w:id="190" w:name="_Toc129708371"/>
      <w:bookmarkStart w:id="191" w:name="_Toc157718424"/>
      <w:r w:rsidRPr="004409A2">
        <w:rPr>
          <w:rStyle w:val="Heading11"/>
          <w:rFonts w:ascii="TH Sarabun New" w:hAnsi="TH Sarabun New" w:cs="TH Sarabun New"/>
          <w:b/>
          <w:bCs/>
          <w:cs/>
        </w:rPr>
        <w:t>กรณีทดสอบ</w:t>
      </w:r>
      <w:bookmarkEnd w:id="190"/>
      <w:bookmarkEnd w:id="191"/>
    </w:p>
    <w:p w:rsidR="009C3BB4" w:rsidRPr="004409A2" w:rsidRDefault="00453D54" w:rsidP="00DB4957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ผู้พัฒนา</w:t>
      </w:r>
      <w:r w:rsidR="00A6003E" w:rsidRPr="004409A2">
        <w:rPr>
          <w:rFonts w:ascii="TH Sarabun New" w:hAnsi="TH Sarabun New" w:cs="TH Sarabun New"/>
          <w:cs/>
        </w:rPr>
        <w:t>ได้ทำการทดสอบระบบที่พัฒนาขึ้น</w:t>
      </w:r>
      <w:r w:rsidR="009738E4" w:rsidRPr="004409A2">
        <w:rPr>
          <w:rFonts w:ascii="TH Sarabun New" w:hAnsi="TH Sarabun New" w:cs="TH Sarabun New"/>
          <w:cs/>
        </w:rPr>
        <w:t xml:space="preserve"> </w:t>
      </w:r>
      <w:r w:rsidR="00A6003E" w:rsidRPr="004409A2">
        <w:rPr>
          <w:rFonts w:ascii="TH Sarabun New" w:hAnsi="TH Sarabun New" w:cs="TH Sarabun New"/>
          <w:cs/>
        </w:rPr>
        <w:t xml:space="preserve"> โดยทำการทดสอบทีละหน่วยการทำงาน</w:t>
      </w:r>
      <w:r w:rsidR="00824BAD" w:rsidRPr="004409A2">
        <w:rPr>
          <w:rFonts w:ascii="TH Sarabun New" w:hAnsi="TH Sarabun New" w:cs="TH Sarabun New"/>
          <w:cs/>
        </w:rPr>
        <w:t>ย่อยของ</w:t>
      </w:r>
      <w:r w:rsidR="00F37A39" w:rsidRPr="004409A2">
        <w:rPr>
          <w:rFonts w:ascii="TH Sarabun New" w:hAnsi="TH Sarabun New" w:cs="TH Sarabun New"/>
          <w:cs/>
        </w:rPr>
        <w:t>แต่ละหน้าที่งานก่อนให้เรียบร้อย</w:t>
      </w:r>
      <w:r w:rsidR="00A6003E" w:rsidRPr="004409A2">
        <w:rPr>
          <w:rFonts w:ascii="TH Sarabun New" w:hAnsi="TH Sarabun New" w:cs="TH Sarabun New"/>
          <w:cs/>
        </w:rPr>
        <w:t xml:space="preserve"> และ</w:t>
      </w:r>
      <w:r w:rsidR="00246C9C" w:rsidRPr="004409A2">
        <w:rPr>
          <w:rFonts w:ascii="TH Sarabun New" w:hAnsi="TH Sarabun New" w:cs="TH Sarabun New"/>
          <w:cs/>
        </w:rPr>
        <w:t>จึง</w:t>
      </w:r>
      <w:r w:rsidR="00F37A39" w:rsidRPr="004409A2">
        <w:rPr>
          <w:rFonts w:ascii="TH Sarabun New" w:hAnsi="TH Sarabun New" w:cs="TH Sarabun New"/>
          <w:cs/>
        </w:rPr>
        <w:t>ทำการ</w:t>
      </w:r>
      <w:r w:rsidR="00A6003E" w:rsidRPr="004409A2">
        <w:rPr>
          <w:rFonts w:ascii="TH Sarabun New" w:hAnsi="TH Sarabun New" w:cs="TH Sarabun New"/>
          <w:cs/>
        </w:rPr>
        <w:t>ทดสอบการทำงานของระ</w:t>
      </w:r>
      <w:r w:rsidR="009738E4" w:rsidRPr="004409A2">
        <w:rPr>
          <w:rFonts w:ascii="TH Sarabun New" w:hAnsi="TH Sarabun New" w:cs="TH Sarabun New"/>
          <w:cs/>
        </w:rPr>
        <w:t xml:space="preserve">บบโดยรวมหลังสิ้นสุดการพัฒนาระบบ เพื่อให้การทดสอบครอบคลุมทุกหน้าที่การทำงานของระบบ </w:t>
      </w:r>
      <w:r w:rsidR="00A6003E" w:rsidRPr="004409A2">
        <w:rPr>
          <w:rFonts w:ascii="TH Sarabun New" w:hAnsi="TH Sarabun New" w:cs="TH Sarabun New"/>
          <w:cs/>
        </w:rPr>
        <w:t>อย่างไรก็ตามเอกสาร</w:t>
      </w:r>
      <w:r w:rsidR="00B9793D" w:rsidRPr="004409A2">
        <w:rPr>
          <w:rFonts w:ascii="TH Sarabun New" w:hAnsi="TH Sarabun New" w:cs="TH Sarabun New"/>
          <w:cs/>
        </w:rPr>
        <w:t>ประกอบโครงงานมหาบัณฑิตนี้</w:t>
      </w:r>
      <w:r w:rsidR="008348E4" w:rsidRPr="004409A2">
        <w:rPr>
          <w:rFonts w:ascii="TH Sarabun New" w:hAnsi="TH Sarabun New" w:cs="TH Sarabun New"/>
          <w:cs/>
        </w:rPr>
        <w:t xml:space="preserve"> </w:t>
      </w:r>
      <w:r w:rsidR="00A6003E" w:rsidRPr="004409A2">
        <w:rPr>
          <w:rFonts w:ascii="TH Sarabun New" w:hAnsi="TH Sarabun New" w:cs="TH Sarabun New"/>
          <w:cs/>
        </w:rPr>
        <w:t>จะยกตัวอย่าง</w:t>
      </w:r>
      <w:r w:rsidR="00222D77" w:rsidRPr="004409A2">
        <w:rPr>
          <w:rFonts w:ascii="TH Sarabun New" w:hAnsi="TH Sarabun New" w:cs="TH Sarabun New"/>
          <w:cs/>
        </w:rPr>
        <w:t>เฉพาะ</w:t>
      </w:r>
      <w:r w:rsidR="00A6003E" w:rsidRPr="004409A2">
        <w:rPr>
          <w:rFonts w:ascii="TH Sarabun New" w:hAnsi="TH Sarabun New" w:cs="TH Sarabun New"/>
          <w:cs/>
        </w:rPr>
        <w:t>กรณีทดสอบเพียงบางส่วนที่มีหน้าที่การทำงานที่สำคัญเท่านั้น</w:t>
      </w:r>
      <w:r w:rsidR="00A6003E" w:rsidRPr="004409A2">
        <w:rPr>
          <w:rFonts w:ascii="TH Sarabun New" w:hAnsi="TH Sarabun New" w:cs="TH Sarabun New"/>
        </w:rPr>
        <w:t xml:space="preserve"> </w:t>
      </w:r>
      <w:r w:rsidR="00551076" w:rsidRPr="004409A2">
        <w:rPr>
          <w:rFonts w:ascii="TH Sarabun New" w:hAnsi="TH Sarabun New" w:cs="TH Sarabun New"/>
          <w:cs/>
        </w:rPr>
        <w:t>โดย</w:t>
      </w:r>
      <w:r w:rsidR="00A6003E" w:rsidRPr="004409A2">
        <w:rPr>
          <w:rFonts w:ascii="TH Sarabun New" w:hAnsi="TH Sarabun New" w:cs="TH Sarabun New"/>
          <w:cs/>
        </w:rPr>
        <w:t>การสร้างกรณีทดสอบ</w:t>
      </w:r>
      <w:r w:rsidR="00551076" w:rsidRPr="004409A2">
        <w:rPr>
          <w:rFonts w:ascii="TH Sarabun New" w:hAnsi="TH Sarabun New" w:cs="TH Sarabun New"/>
          <w:cs/>
        </w:rPr>
        <w:t>มีการทำตามขั้นตอนดังต่อไปนี้</w:t>
      </w:r>
    </w:p>
    <w:p w:rsidR="00576063" w:rsidRPr="004409A2" w:rsidRDefault="00D42D35" w:rsidP="00135512">
      <w:pPr>
        <w:pStyle w:val="a1"/>
        <w:numPr>
          <w:ilvl w:val="2"/>
          <w:numId w:val="26"/>
        </w:numPr>
        <w:ind w:left="1078" w:hanging="539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การเตรียมข้อมูลสำหรับกรณีทดสอบ</w:t>
      </w:r>
    </w:p>
    <w:p w:rsidR="00955DF0" w:rsidRPr="004409A2" w:rsidRDefault="00576063" w:rsidP="005A5F8C">
      <w:pPr>
        <w:pStyle w:val="a1"/>
        <w:spacing w:before="0"/>
        <w:ind w:firstLine="108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ในการทดสอบระบบ</w:t>
      </w:r>
      <w:r w:rsidR="003A4342" w:rsidRPr="004409A2">
        <w:rPr>
          <w:rFonts w:ascii="TH Sarabun New" w:hAnsi="TH Sarabun New" w:cs="TH Sarabun New"/>
          <w:cs/>
        </w:rPr>
        <w:t xml:space="preserve">นั้น </w:t>
      </w:r>
      <w:r w:rsidRPr="004409A2">
        <w:rPr>
          <w:rFonts w:ascii="TH Sarabun New" w:hAnsi="TH Sarabun New" w:cs="TH Sarabun New"/>
          <w:cs/>
        </w:rPr>
        <w:t>จำเป็นจะต้องมีการเตรียมข้อมูลเพื่อใช้ในการตรวจสอบการแสดงผล</w:t>
      </w:r>
      <w:r w:rsidR="002E155B" w:rsidRPr="004409A2">
        <w:rPr>
          <w:rFonts w:ascii="TH Sarabun New" w:hAnsi="TH Sarabun New" w:cs="TH Sarabun New"/>
          <w:cs/>
        </w:rPr>
        <w:t>ของ</w:t>
      </w:r>
      <w:r w:rsidRPr="004409A2">
        <w:rPr>
          <w:rFonts w:ascii="TH Sarabun New" w:hAnsi="TH Sarabun New" w:cs="TH Sarabun New"/>
          <w:cs/>
        </w:rPr>
        <w:t>การทำงาน</w:t>
      </w:r>
      <w:r w:rsidR="002E155B" w:rsidRPr="004409A2">
        <w:rPr>
          <w:rFonts w:ascii="TH Sarabun New" w:hAnsi="TH Sarabun New" w:cs="TH Sarabun New"/>
          <w:cs/>
        </w:rPr>
        <w:t>ใน</w:t>
      </w:r>
      <w:r w:rsidRPr="004409A2">
        <w:rPr>
          <w:rFonts w:ascii="TH Sarabun New" w:hAnsi="TH Sarabun New" w:cs="TH Sarabun New"/>
          <w:cs/>
        </w:rPr>
        <w:t>หน้าที่งานแต่ละหน้าที่ ซึ่งข้อมูลที่จัดเตรียมขึ้นนั้น</w:t>
      </w:r>
      <w:r w:rsidR="00C5695B" w:rsidRPr="004409A2">
        <w:rPr>
          <w:rFonts w:ascii="TH Sarabun New" w:hAnsi="TH Sarabun New" w:cs="TH Sarabun New"/>
          <w:cs/>
        </w:rPr>
        <w:t xml:space="preserve"> ผู้พัฒนาได้</w:t>
      </w:r>
      <w:r w:rsidRPr="004409A2">
        <w:rPr>
          <w:rFonts w:ascii="TH Sarabun New" w:hAnsi="TH Sarabun New" w:cs="TH Sarabun New"/>
          <w:cs/>
        </w:rPr>
        <w:t>นำมาจากข้อมูล</w:t>
      </w:r>
      <w:r w:rsidR="00DB4957" w:rsidRPr="004409A2">
        <w:rPr>
          <w:rFonts w:ascii="TH Sarabun New" w:hAnsi="TH Sarabun New" w:cs="TH Sarabun New"/>
          <w:cs/>
        </w:rPr>
        <w:t>สมุดอัตราพัสดุประจำเรือของกองทัพเรือมาใช้ในการทดสอบ</w:t>
      </w:r>
      <w:r w:rsidR="00E365A5" w:rsidRPr="004409A2">
        <w:rPr>
          <w:rFonts w:ascii="TH Sarabun New" w:hAnsi="TH Sarabun New" w:cs="TH Sarabun New"/>
          <w:cs/>
        </w:rPr>
        <w:t xml:space="preserve"> </w:t>
      </w:r>
      <w:r w:rsidR="00955DF0" w:rsidRPr="004409A2">
        <w:rPr>
          <w:rFonts w:ascii="TH Sarabun New" w:hAnsi="TH Sarabun New" w:cs="TH Sarabun New"/>
          <w:cs/>
        </w:rPr>
        <w:t>โดยข้อมูลที่นำมาทำการทดสอบระบบ</w:t>
      </w:r>
      <w:r w:rsidR="00A40CBA" w:rsidRPr="004409A2">
        <w:rPr>
          <w:rFonts w:ascii="TH Sarabun New" w:hAnsi="TH Sarabun New" w:cs="TH Sarabun New"/>
          <w:cs/>
        </w:rPr>
        <w:t>มีดังต่อไปนี้</w:t>
      </w:r>
    </w:p>
    <w:p w:rsidR="00576075" w:rsidRPr="004409A2" w:rsidRDefault="00DB4957" w:rsidP="00135512">
      <w:pPr>
        <w:pStyle w:val="a1"/>
        <w:numPr>
          <w:ilvl w:val="1"/>
          <w:numId w:val="29"/>
        </w:numPr>
        <w:tabs>
          <w:tab w:val="clear" w:pos="2160"/>
          <w:tab w:val="num" w:pos="1440"/>
        </w:tabs>
        <w:spacing w:before="0"/>
        <w:ind w:left="0" w:firstLine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lastRenderedPageBreak/>
        <w:t>ข้อมูลยุทโธ</w:t>
      </w:r>
      <w:r w:rsidR="00B551F7" w:rsidRPr="004409A2">
        <w:rPr>
          <w:rFonts w:ascii="TH Sarabun New" w:hAnsi="TH Sarabun New" w:cs="TH Sarabun New"/>
          <w:cs/>
        </w:rPr>
        <w:t>ปกรณ์</w:t>
      </w:r>
    </w:p>
    <w:p w:rsidR="00671062" w:rsidRPr="004409A2" w:rsidRDefault="00B551F7" w:rsidP="00135512">
      <w:pPr>
        <w:pStyle w:val="a1"/>
        <w:numPr>
          <w:ilvl w:val="1"/>
          <w:numId w:val="29"/>
        </w:numPr>
        <w:tabs>
          <w:tab w:val="clear" w:pos="2160"/>
          <w:tab w:val="num" w:pos="1440"/>
        </w:tabs>
        <w:spacing w:before="0"/>
        <w:ind w:left="0" w:firstLine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ชิ้นส่วนซ่อมและพัสดุ</w:t>
      </w:r>
    </w:p>
    <w:p w:rsidR="00676A78" w:rsidRPr="004409A2" w:rsidRDefault="00B551F7" w:rsidP="00135512">
      <w:pPr>
        <w:pStyle w:val="a1"/>
        <w:numPr>
          <w:ilvl w:val="1"/>
          <w:numId w:val="29"/>
        </w:numPr>
        <w:tabs>
          <w:tab w:val="clear" w:pos="2160"/>
          <w:tab w:val="num" w:pos="1440"/>
        </w:tabs>
        <w:spacing w:before="0"/>
        <w:ind w:left="0" w:firstLine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คู่มือยุทโธปกรณ์ที่ได้จากผู้ผลิต</w:t>
      </w:r>
    </w:p>
    <w:p w:rsidR="00676A78" w:rsidRPr="004409A2" w:rsidRDefault="00B551F7" w:rsidP="00135512">
      <w:pPr>
        <w:pStyle w:val="a1"/>
        <w:numPr>
          <w:ilvl w:val="1"/>
          <w:numId w:val="29"/>
        </w:numPr>
        <w:tabs>
          <w:tab w:val="clear" w:pos="2160"/>
          <w:tab w:val="num" w:pos="1440"/>
        </w:tabs>
        <w:spacing w:before="0"/>
        <w:ind w:left="0" w:firstLine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อกสารระเบียบ คำสั่ง ต่างๆ ที่เกี่ยวกับการซ่อมบำรุง</w:t>
      </w:r>
    </w:p>
    <w:p w:rsidR="00671062" w:rsidRPr="004409A2" w:rsidRDefault="00B551F7" w:rsidP="00135512">
      <w:pPr>
        <w:pStyle w:val="a1"/>
        <w:numPr>
          <w:ilvl w:val="1"/>
          <w:numId w:val="29"/>
        </w:numPr>
        <w:tabs>
          <w:tab w:val="clear" w:pos="2160"/>
          <w:tab w:val="num" w:pos="1440"/>
        </w:tabs>
        <w:spacing w:before="0"/>
        <w:ind w:left="0" w:firstLine="10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อกสารระเบียบ คำสั่ง ต่างๆ ที่เกี่ยวกับการพัสดุ</w:t>
      </w:r>
    </w:p>
    <w:p w:rsidR="00E64504" w:rsidRPr="004409A2" w:rsidRDefault="00E64504" w:rsidP="00135512">
      <w:pPr>
        <w:pStyle w:val="a1"/>
        <w:numPr>
          <w:ilvl w:val="2"/>
          <w:numId w:val="26"/>
        </w:numPr>
        <w:tabs>
          <w:tab w:val="clear" w:pos="720"/>
          <w:tab w:val="left" w:pos="1080"/>
        </w:tabs>
        <w:ind w:left="544" w:firstLine="0"/>
        <w:rPr>
          <w:rFonts w:ascii="TH Sarabun New" w:hAnsi="TH Sarabun New" w:cs="TH Sarabun New"/>
        </w:rPr>
      </w:pPr>
      <w:bookmarkStart w:id="192" w:name="_Toc127615738"/>
      <w:bookmarkStart w:id="193" w:name="_Toc129708373"/>
      <w:bookmarkStart w:id="194" w:name="_Toc157718425"/>
      <w:r w:rsidRPr="004409A2">
        <w:rPr>
          <w:rStyle w:val="Heading11"/>
          <w:rFonts w:ascii="TH Sarabun New" w:hAnsi="TH Sarabun New" w:cs="TH Sarabun New"/>
          <w:cs/>
        </w:rPr>
        <w:t>การสร้างกรณีทดสอบ</w:t>
      </w:r>
      <w:bookmarkEnd w:id="192"/>
      <w:bookmarkEnd w:id="193"/>
      <w:bookmarkEnd w:id="194"/>
      <w:r w:rsidRPr="004409A2">
        <w:rPr>
          <w:rFonts w:ascii="TH Sarabun New" w:hAnsi="TH Sarabun New" w:cs="TH Sarabun New"/>
        </w:rPr>
        <w:t xml:space="preserve"> </w:t>
      </w:r>
    </w:p>
    <w:p w:rsidR="00D12B29" w:rsidRPr="004409A2" w:rsidRDefault="00E64504" w:rsidP="00665137">
      <w:pPr>
        <w:pStyle w:val="a1"/>
        <w:spacing w:before="0"/>
        <w:ind w:firstLine="108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รณีทดสอบที่กำหนดขึ้น</w:t>
      </w:r>
      <w:r w:rsidR="004F5B41"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>พิจารณาจากความต้องการด้านหน้าที่</w:t>
      </w:r>
      <w:r w:rsidR="004F5B41" w:rsidRPr="004409A2">
        <w:rPr>
          <w:rFonts w:ascii="TH Sarabun New" w:hAnsi="TH Sarabun New" w:cs="TH Sarabun New"/>
          <w:cs/>
        </w:rPr>
        <w:t>ของระบบ</w:t>
      </w:r>
      <w:r w:rsidR="00B551F7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="00894F39" w:rsidRPr="004409A2">
        <w:rPr>
          <w:rFonts w:ascii="TH Sarabun New" w:hAnsi="TH Sarabun New" w:cs="TH Sarabun New"/>
          <w:cs/>
        </w:rPr>
        <w:t xml:space="preserve"> </w:t>
      </w:r>
      <w:r w:rsidR="00665137" w:rsidRPr="004409A2">
        <w:rPr>
          <w:rFonts w:ascii="TH Sarabun New" w:hAnsi="TH Sarabun New" w:cs="TH Sarabun New"/>
          <w:cs/>
        </w:rPr>
        <w:t>โดย</w:t>
      </w:r>
      <w:r w:rsidR="00D12B29" w:rsidRPr="004409A2">
        <w:rPr>
          <w:rFonts w:ascii="TH Sarabun New" w:hAnsi="TH Sarabun New" w:cs="TH Sarabun New"/>
          <w:cs/>
        </w:rPr>
        <w:t>กรณีทดสอบแต่ละกรณีประกอบด้วยรายละเอียด</w:t>
      </w:r>
      <w:r w:rsidR="00665137" w:rsidRPr="004409A2">
        <w:rPr>
          <w:rFonts w:ascii="TH Sarabun New" w:hAnsi="TH Sarabun New" w:cs="TH Sarabun New"/>
          <w:cs/>
        </w:rPr>
        <w:t xml:space="preserve"> </w:t>
      </w:r>
      <w:r w:rsidR="00D12B29" w:rsidRPr="004409A2">
        <w:rPr>
          <w:rFonts w:ascii="TH Sarabun New" w:hAnsi="TH Sarabun New" w:cs="TH Sarabun New"/>
          <w:cs/>
        </w:rPr>
        <w:t>ดังต่อไปนี้</w:t>
      </w:r>
    </w:p>
    <w:p w:rsidR="00D12B29" w:rsidRPr="004409A2" w:rsidRDefault="00D12B29" w:rsidP="00135512">
      <w:pPr>
        <w:pStyle w:val="a1"/>
        <w:numPr>
          <w:ilvl w:val="1"/>
          <w:numId w:val="31"/>
        </w:numPr>
        <w:tabs>
          <w:tab w:val="left" w:pos="1080"/>
          <w:tab w:val="left" w:pos="216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วัตถุประสงค์ของกรณีทดสอบ</w:t>
      </w:r>
    </w:p>
    <w:p w:rsidR="00D12B29" w:rsidRPr="004409A2" w:rsidRDefault="00D12B29" w:rsidP="00135512">
      <w:pPr>
        <w:pStyle w:val="a1"/>
        <w:numPr>
          <w:ilvl w:val="1"/>
          <w:numId w:val="31"/>
        </w:numPr>
        <w:tabs>
          <w:tab w:val="left" w:pos="1080"/>
          <w:tab w:val="left" w:pos="216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ข้อมูลกรณีทดสอบ</w:t>
      </w:r>
    </w:p>
    <w:p w:rsidR="00D12B29" w:rsidRPr="004409A2" w:rsidRDefault="00D12B29" w:rsidP="00135512">
      <w:pPr>
        <w:pStyle w:val="a1"/>
        <w:numPr>
          <w:ilvl w:val="1"/>
          <w:numId w:val="31"/>
        </w:numPr>
        <w:tabs>
          <w:tab w:val="left" w:pos="1080"/>
          <w:tab w:val="left" w:pos="216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ผลลัพธ์ที่คาดหวังของกรณีทดสอบ</w:t>
      </w:r>
    </w:p>
    <w:p w:rsidR="00E64504" w:rsidRPr="004409A2" w:rsidRDefault="00E64504" w:rsidP="004F5B41">
      <w:pPr>
        <w:pStyle w:val="a1"/>
        <w:spacing w:before="0"/>
        <w:ind w:firstLine="72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รณีทดสอบแต่ละกรณี</w:t>
      </w:r>
      <w:r w:rsidR="00C0658C" w:rsidRPr="004409A2">
        <w:rPr>
          <w:rFonts w:ascii="TH Sarabun New" w:hAnsi="TH Sarabun New" w:cs="TH Sarabun New"/>
          <w:cs/>
        </w:rPr>
        <w:t>มีขั้นตอนในการสร้างกรณีทดสอบ</w:t>
      </w:r>
      <w:r w:rsidR="00665137" w:rsidRPr="004409A2">
        <w:rPr>
          <w:rFonts w:ascii="TH Sarabun New" w:hAnsi="TH Sarabun New" w:cs="TH Sarabun New"/>
          <w:cs/>
        </w:rPr>
        <w:t xml:space="preserve"> </w:t>
      </w:r>
      <w:r w:rsidR="00C0658C" w:rsidRPr="004409A2">
        <w:rPr>
          <w:rFonts w:ascii="TH Sarabun New" w:hAnsi="TH Sarabun New" w:cs="TH Sarabun New"/>
          <w:cs/>
        </w:rPr>
        <w:t>ดังต่อไปนี้</w:t>
      </w:r>
    </w:p>
    <w:p w:rsidR="001E13FA" w:rsidRPr="004409A2" w:rsidRDefault="00553CA7" w:rsidP="00135512">
      <w:pPr>
        <w:pStyle w:val="a1"/>
        <w:numPr>
          <w:ilvl w:val="0"/>
          <w:numId w:val="30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ำหนดวัตถุประสงค์การทดสอบ</w:t>
      </w:r>
    </w:p>
    <w:p w:rsidR="001E13FA" w:rsidRPr="004409A2" w:rsidRDefault="00553CA7" w:rsidP="00135512">
      <w:pPr>
        <w:pStyle w:val="a1"/>
        <w:numPr>
          <w:ilvl w:val="0"/>
          <w:numId w:val="30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อกแบบการทดสอบ</w:t>
      </w:r>
    </w:p>
    <w:p w:rsidR="001E13FA" w:rsidRPr="004409A2" w:rsidRDefault="00553CA7" w:rsidP="00135512">
      <w:pPr>
        <w:pStyle w:val="a1"/>
        <w:numPr>
          <w:ilvl w:val="0"/>
          <w:numId w:val="30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เตรียมข้อมูลที่ใช้ทดสอบจริง</w:t>
      </w:r>
    </w:p>
    <w:p w:rsidR="001E13FA" w:rsidRPr="004409A2" w:rsidRDefault="00553CA7" w:rsidP="00135512">
      <w:pPr>
        <w:pStyle w:val="a1"/>
        <w:numPr>
          <w:ilvl w:val="0"/>
          <w:numId w:val="30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ุผลลัพธ์ที่คาดว่าจะได้รับ</w:t>
      </w:r>
    </w:p>
    <w:p w:rsidR="001E13FA" w:rsidRPr="004409A2" w:rsidRDefault="00553CA7" w:rsidP="00135512">
      <w:pPr>
        <w:pStyle w:val="a1"/>
        <w:numPr>
          <w:ilvl w:val="0"/>
          <w:numId w:val="30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ทำการทดสอบ</w:t>
      </w:r>
    </w:p>
    <w:p w:rsidR="005B1411" w:rsidRPr="004409A2" w:rsidRDefault="00553CA7" w:rsidP="00135512">
      <w:pPr>
        <w:pStyle w:val="a1"/>
        <w:numPr>
          <w:ilvl w:val="0"/>
          <w:numId w:val="30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สรุปผลการทดสอบ</w:t>
      </w:r>
    </w:p>
    <w:p w:rsidR="00DC55E4" w:rsidRPr="004409A2" w:rsidRDefault="00DC55E4" w:rsidP="00135512">
      <w:pPr>
        <w:pStyle w:val="a1"/>
        <w:numPr>
          <w:ilvl w:val="2"/>
          <w:numId w:val="26"/>
        </w:numPr>
        <w:tabs>
          <w:tab w:val="clear" w:pos="720"/>
          <w:tab w:val="left" w:pos="1080"/>
        </w:tabs>
        <w:ind w:left="544" w:firstLine="0"/>
        <w:rPr>
          <w:rFonts w:ascii="TH Sarabun New" w:hAnsi="TH Sarabun New" w:cs="TH Sarabun New"/>
          <w:b/>
          <w:bCs/>
        </w:rPr>
      </w:pPr>
      <w:bookmarkStart w:id="195" w:name="_Toc127615739"/>
      <w:bookmarkStart w:id="196" w:name="_Toc129708374"/>
      <w:bookmarkStart w:id="197" w:name="_Toc157718426"/>
      <w:r w:rsidRPr="004409A2">
        <w:rPr>
          <w:rStyle w:val="Heading11"/>
          <w:rFonts w:ascii="TH Sarabun New" w:hAnsi="TH Sarabun New" w:cs="TH Sarabun New"/>
          <w:cs/>
        </w:rPr>
        <w:t>ตัวอย่างกรณีทดสอบ</w:t>
      </w:r>
      <w:bookmarkEnd w:id="195"/>
      <w:bookmarkEnd w:id="196"/>
      <w:bookmarkEnd w:id="197"/>
      <w:r w:rsidRPr="004409A2">
        <w:rPr>
          <w:rFonts w:ascii="TH Sarabun New" w:hAnsi="TH Sarabun New" w:cs="TH Sarabun New"/>
          <w:b/>
          <w:bCs/>
        </w:rPr>
        <w:t xml:space="preserve"> </w:t>
      </w:r>
    </w:p>
    <w:p w:rsidR="00C0658C" w:rsidRPr="004409A2" w:rsidRDefault="00DC55E4" w:rsidP="00665137">
      <w:pPr>
        <w:pStyle w:val="a1"/>
        <w:spacing w:before="0"/>
        <w:ind w:firstLine="108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รณีทดสอบที่นำมาแสดงในเอกสารประกอบโครงงานมหาบัณฑิตนี้ เป็นเพียงส่วนหนึ่งของกรณีทดสอบจริง</w:t>
      </w:r>
      <w:r w:rsidR="00DA6155" w:rsidRPr="004409A2">
        <w:rPr>
          <w:rFonts w:ascii="TH Sarabun New" w:hAnsi="TH Sarabun New" w:cs="TH Sarabun New"/>
          <w:cs/>
        </w:rPr>
        <w:t xml:space="preserve"> เนื่องจากในการทดสอบที่มีวัตถุประสงค์เดียวกันอาจมีกรณีทดสอบหลายชุด</w:t>
      </w:r>
      <w:r w:rsidR="00526A49" w:rsidRPr="004409A2">
        <w:rPr>
          <w:rFonts w:ascii="TH Sarabun New" w:hAnsi="TH Sarabun New" w:cs="TH Sarabun New"/>
          <w:cs/>
        </w:rPr>
        <w:t xml:space="preserve">โดยในแต่ละกรณีทดสอบผู้พัฒนาสามารถสรุปผลการทดสอบออกเป็นตาราง ซึ่งแบ่งออกเป็น </w:t>
      </w:r>
      <w:r w:rsidR="00526A49" w:rsidRPr="004409A2">
        <w:rPr>
          <w:rFonts w:ascii="TH Sarabun New" w:hAnsi="TH Sarabun New" w:cs="TH Sarabun New"/>
        </w:rPr>
        <w:t xml:space="preserve">3 </w:t>
      </w:r>
      <w:r w:rsidR="00526A49" w:rsidRPr="004409A2">
        <w:rPr>
          <w:rFonts w:ascii="TH Sarabun New" w:hAnsi="TH Sarabun New" w:cs="TH Sarabun New"/>
          <w:cs/>
        </w:rPr>
        <w:t>ส่วน ได้แก่</w:t>
      </w:r>
    </w:p>
    <w:p w:rsidR="008429F6" w:rsidRPr="004409A2" w:rsidRDefault="008429F6" w:rsidP="00135512">
      <w:pPr>
        <w:pStyle w:val="a1"/>
        <w:numPr>
          <w:ilvl w:val="0"/>
          <w:numId w:val="32"/>
        </w:numPr>
        <w:tabs>
          <w:tab w:val="clear" w:pos="1440"/>
        </w:tabs>
        <w:spacing w:before="0"/>
        <w:ind w:left="0" w:firstLine="108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ตารางกรณีทดสอบ</w:t>
      </w:r>
      <w:r w:rsidR="007A5A3D" w:rsidRPr="004409A2">
        <w:rPr>
          <w:rFonts w:ascii="TH Sarabun New" w:hAnsi="TH Sarabun New" w:cs="TH Sarabun New"/>
        </w:rPr>
        <w:t xml:space="preserve"> </w:t>
      </w:r>
      <w:r w:rsidR="00CC0799" w:rsidRPr="004409A2">
        <w:rPr>
          <w:rFonts w:ascii="TH Sarabun New" w:hAnsi="TH Sarabun New" w:cs="TH Sarabun New"/>
          <w:cs/>
        </w:rPr>
        <w:t>อธิบายการทดสอบได้แก่ ชื่อกรณีทดสอบ ฟังก์ชันที่ทดสอบ วัตถุประสงค์ ผู้ใช้งาน ข้อมูลนำเข้า เงื่อนไขการทดสอบ ผลลัพธ์ที่คาดว่าจะได้รับ ผลลัพธ์จากการทดสอบ และสรุปผลการทดสอบ</w:t>
      </w:r>
      <w:r w:rsidR="00A4650B" w:rsidRPr="004409A2">
        <w:rPr>
          <w:rFonts w:ascii="TH Sarabun New" w:hAnsi="TH Sarabun New" w:cs="TH Sarabun New"/>
        </w:rPr>
        <w:t xml:space="preserve"> </w:t>
      </w:r>
      <w:r w:rsidR="00A4650B" w:rsidRPr="004409A2">
        <w:rPr>
          <w:rFonts w:ascii="TH Sarabun New" w:hAnsi="TH Sarabun New" w:cs="TH Sarabun New"/>
          <w:cs/>
        </w:rPr>
        <w:t xml:space="preserve">โดยแสดงดังตารางที่ </w:t>
      </w:r>
      <w:r w:rsidR="00A4650B" w:rsidRPr="004409A2">
        <w:rPr>
          <w:rFonts w:ascii="TH Sarabun New" w:hAnsi="TH Sarabun New" w:cs="TH Sarabun New"/>
        </w:rPr>
        <w:t>6.1</w:t>
      </w:r>
    </w:p>
    <w:p w:rsidR="00340B2D" w:rsidRPr="004409A2" w:rsidRDefault="008429F6" w:rsidP="00135512">
      <w:pPr>
        <w:pStyle w:val="a1"/>
        <w:numPr>
          <w:ilvl w:val="0"/>
          <w:numId w:val="32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ตารางข้อมูลการทดสอบ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แสดงข้อมูลที่นำเข้าระบบจริง</w:t>
      </w:r>
    </w:p>
    <w:p w:rsidR="004B2908" w:rsidRPr="004409A2" w:rsidRDefault="008429F6" w:rsidP="00135512">
      <w:pPr>
        <w:pStyle w:val="a1"/>
        <w:numPr>
          <w:ilvl w:val="0"/>
          <w:numId w:val="32"/>
        </w:numPr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ูปแสดงผลการทดสอบ</w:t>
      </w:r>
    </w:p>
    <w:p w:rsidR="007037B2" w:rsidRDefault="007037B2" w:rsidP="00665137">
      <w:pPr>
        <w:ind w:firstLine="1080"/>
        <w:jc w:val="both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โดย</w:t>
      </w:r>
      <w:r w:rsidR="0017415A" w:rsidRPr="004409A2">
        <w:rPr>
          <w:rFonts w:ascii="TH Sarabun New" w:hAnsi="TH Sarabun New" w:cs="TH Sarabun New"/>
          <w:cs/>
        </w:rPr>
        <w:t>ผู้</w:t>
      </w:r>
      <w:r w:rsidR="00AB1619" w:rsidRPr="004409A2">
        <w:rPr>
          <w:rFonts w:ascii="TH Sarabun New" w:hAnsi="TH Sarabun New" w:cs="TH Sarabun New"/>
          <w:cs/>
        </w:rPr>
        <w:t>พัฒนา</w:t>
      </w:r>
      <w:r w:rsidRPr="004409A2">
        <w:rPr>
          <w:rFonts w:ascii="TH Sarabun New" w:hAnsi="TH Sarabun New" w:cs="TH Sarabun New"/>
          <w:cs/>
        </w:rPr>
        <w:t xml:space="preserve">ได้ทำการทดสอบและสร้างตารางการทดสอบ ดังแสดงในภาคผนวก </w:t>
      </w:r>
      <w:r w:rsidR="0017415A" w:rsidRPr="004409A2">
        <w:rPr>
          <w:rFonts w:ascii="TH Sarabun New" w:hAnsi="TH Sarabun New" w:cs="TH Sarabun New"/>
          <w:cs/>
        </w:rPr>
        <w:t>ช</w:t>
      </w:r>
    </w:p>
    <w:p w:rsidR="00D742C8" w:rsidRPr="004409A2" w:rsidRDefault="00D742C8" w:rsidP="00665137">
      <w:pPr>
        <w:ind w:firstLine="1080"/>
        <w:jc w:val="both"/>
        <w:rPr>
          <w:rFonts w:ascii="TH Sarabun New" w:hAnsi="TH Sarabun New" w:cs="TH Sarabun New"/>
        </w:rPr>
      </w:pPr>
    </w:p>
    <w:p w:rsidR="00D815FE" w:rsidRPr="004409A2" w:rsidRDefault="002726D7" w:rsidP="00993DB4">
      <w:pPr>
        <w:pStyle w:val="tablesom"/>
      </w:pPr>
      <w:bookmarkStart w:id="198" w:name="_Toc351372726"/>
      <w:r w:rsidRPr="004409A2">
        <w:rPr>
          <w:cs/>
        </w:rPr>
        <w:lastRenderedPageBreak/>
        <w:t xml:space="preserve">ตารางที่ </w:t>
      </w:r>
      <w:r w:rsidRPr="004409A2">
        <w:t xml:space="preserve">6.1 </w:t>
      </w:r>
      <w:r w:rsidRPr="004409A2">
        <w:rPr>
          <w:cs/>
        </w:rPr>
        <w:t>ตัวอย่างตารางกรณีทดสอบ</w:t>
      </w:r>
      <w:bookmarkEnd w:id="198"/>
    </w:p>
    <w:tbl>
      <w:tblPr>
        <w:tblStyle w:val="TableGrid"/>
        <w:tblW w:w="8280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960"/>
        <w:gridCol w:w="4560"/>
      </w:tblGrid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D815FE" w:rsidP="001730B8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กรณี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D815FE" w:rsidRPr="004409A2" w:rsidRDefault="00D815FE" w:rsidP="001730B8">
            <w:pPr>
              <w:jc w:val="thaiDistribute"/>
              <w:rPr>
                <w:rFonts w:ascii="TH Sarabun New" w:hAnsi="TH Sarabun New" w:cs="TH Sarabun New"/>
                <w:cs/>
              </w:rPr>
            </w:pPr>
          </w:p>
        </w:tc>
        <w:tc>
          <w:tcPr>
            <w:tcW w:w="4560" w:type="dxa"/>
            <w:tcBorders>
              <w:left w:val="nil"/>
            </w:tcBorders>
          </w:tcPr>
          <w:p w:rsidR="00D815FE" w:rsidRPr="004409A2" w:rsidRDefault="00D815FE" w:rsidP="001730B8">
            <w:pPr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D815FE" w:rsidP="001730B8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ฟังก์ชันที่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D815FE" w:rsidRPr="004409A2" w:rsidRDefault="00D815FE" w:rsidP="001730B8">
            <w:pPr>
              <w:jc w:val="thaiDistribute"/>
              <w:rPr>
                <w:rFonts w:ascii="TH Sarabun New" w:hAnsi="TH Sarabun New" w:cs="TH Sarabun New"/>
                <w:cs/>
              </w:rPr>
            </w:pPr>
          </w:p>
        </w:tc>
        <w:tc>
          <w:tcPr>
            <w:tcW w:w="4560" w:type="dxa"/>
            <w:tcBorders>
              <w:left w:val="nil"/>
            </w:tcBorders>
          </w:tcPr>
          <w:p w:rsidR="00D815FE" w:rsidRPr="004409A2" w:rsidRDefault="00D815FE" w:rsidP="001730B8">
            <w:pPr>
              <w:jc w:val="thaiDistribute"/>
              <w:rPr>
                <w:rFonts w:ascii="TH Sarabun New" w:hAnsi="TH Sarabun New" w:cs="TH Sarabun New"/>
                <w:cs/>
              </w:rPr>
            </w:pPr>
          </w:p>
        </w:tc>
      </w:tr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D815FE" w:rsidP="001730B8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ัตถุประสงค์การทดสอบ</w:t>
            </w:r>
          </w:p>
        </w:tc>
        <w:tc>
          <w:tcPr>
            <w:tcW w:w="5520" w:type="dxa"/>
            <w:gridSpan w:val="2"/>
            <w:tcBorders>
              <w:left w:val="single" w:sz="4" w:space="0" w:color="auto"/>
            </w:tcBorders>
          </w:tcPr>
          <w:p w:rsidR="00D815FE" w:rsidRPr="004409A2" w:rsidRDefault="00D815FE" w:rsidP="001730B8">
            <w:pPr>
              <w:jc w:val="thaiDistribute"/>
              <w:rPr>
                <w:rFonts w:ascii="TH Sarabun New" w:hAnsi="TH Sarabun New" w:cs="TH Sarabun New"/>
                <w:cs/>
              </w:rPr>
            </w:pPr>
          </w:p>
        </w:tc>
      </w:tr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D815FE" w:rsidP="001730B8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ใช้งาน</w:t>
            </w:r>
          </w:p>
        </w:tc>
        <w:tc>
          <w:tcPr>
            <w:tcW w:w="5520" w:type="dxa"/>
            <w:gridSpan w:val="2"/>
            <w:tcBorders>
              <w:left w:val="single" w:sz="4" w:space="0" w:color="auto"/>
            </w:tcBorders>
          </w:tcPr>
          <w:p w:rsidR="00D815FE" w:rsidRPr="004409A2" w:rsidRDefault="00D815FE" w:rsidP="001730B8">
            <w:pPr>
              <w:rPr>
                <w:rFonts w:ascii="TH Sarabun New" w:hAnsi="TH Sarabun New" w:cs="TH Sarabun New"/>
                <w:cs/>
              </w:rPr>
            </w:pPr>
          </w:p>
        </w:tc>
      </w:tr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D815FE" w:rsidP="001730B8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นำเข้า</w:t>
            </w:r>
          </w:p>
        </w:tc>
        <w:tc>
          <w:tcPr>
            <w:tcW w:w="5520" w:type="dxa"/>
            <w:gridSpan w:val="2"/>
            <w:tcBorders>
              <w:left w:val="single" w:sz="4" w:space="0" w:color="auto"/>
            </w:tcBorders>
          </w:tcPr>
          <w:p w:rsidR="00D815FE" w:rsidRPr="004409A2" w:rsidRDefault="00D815FE" w:rsidP="001730B8">
            <w:pPr>
              <w:ind w:left="12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ab/>
            </w:r>
          </w:p>
        </w:tc>
      </w:tr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D815FE" w:rsidP="001730B8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เงื่อนไขการทดสอบ</w:t>
            </w:r>
          </w:p>
        </w:tc>
        <w:tc>
          <w:tcPr>
            <w:tcW w:w="5520" w:type="dxa"/>
            <w:gridSpan w:val="2"/>
            <w:tcBorders>
              <w:left w:val="single" w:sz="4" w:space="0" w:color="auto"/>
            </w:tcBorders>
          </w:tcPr>
          <w:p w:rsidR="00D815FE" w:rsidRPr="004409A2" w:rsidRDefault="00D815FE" w:rsidP="001730B8">
            <w:pPr>
              <w:rPr>
                <w:rFonts w:ascii="TH Sarabun New" w:hAnsi="TH Sarabun New" w:cs="TH Sarabun New"/>
                <w:cs/>
              </w:rPr>
            </w:pPr>
          </w:p>
        </w:tc>
      </w:tr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D815FE" w:rsidP="001730B8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ลัพธ์ที่คาดหวัง (กรณีปกติ)</w:t>
            </w:r>
          </w:p>
        </w:tc>
        <w:tc>
          <w:tcPr>
            <w:tcW w:w="5520" w:type="dxa"/>
            <w:gridSpan w:val="2"/>
            <w:tcBorders>
              <w:left w:val="single" w:sz="4" w:space="0" w:color="auto"/>
            </w:tcBorders>
          </w:tcPr>
          <w:p w:rsidR="00D815FE" w:rsidRPr="004409A2" w:rsidRDefault="00D815FE" w:rsidP="001730B8">
            <w:pPr>
              <w:rPr>
                <w:rFonts w:ascii="TH Sarabun New" w:hAnsi="TH Sarabun New" w:cs="TH Sarabun New"/>
                <w:cs/>
              </w:rPr>
            </w:pPr>
          </w:p>
        </w:tc>
      </w:tr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D815FE" w:rsidP="001730B8">
            <w:pPr>
              <w:rPr>
                <w:rFonts w:ascii="TH Sarabun New" w:hAnsi="TH Sarabun New" w:cs="TH Sarabun New"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spacing w:val="-4"/>
                <w:cs/>
              </w:rPr>
              <w:t>ผลลัพธ์ที่คาดหวัง (กรณีผิดพลาด)</w:t>
            </w:r>
          </w:p>
        </w:tc>
        <w:tc>
          <w:tcPr>
            <w:tcW w:w="5520" w:type="dxa"/>
            <w:gridSpan w:val="2"/>
            <w:tcBorders>
              <w:left w:val="single" w:sz="4" w:space="0" w:color="auto"/>
            </w:tcBorders>
          </w:tcPr>
          <w:p w:rsidR="00D815FE" w:rsidRPr="004409A2" w:rsidRDefault="00D815FE" w:rsidP="001730B8">
            <w:pPr>
              <w:rPr>
                <w:rFonts w:ascii="TH Sarabun New" w:hAnsi="TH Sarabun New" w:cs="TH Sarabun New"/>
                <w:cs/>
              </w:rPr>
            </w:pPr>
          </w:p>
        </w:tc>
      </w:tr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D815FE" w:rsidP="001730B8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ทดสอบ</w:t>
            </w:r>
          </w:p>
        </w:tc>
        <w:tc>
          <w:tcPr>
            <w:tcW w:w="5520" w:type="dxa"/>
            <w:gridSpan w:val="2"/>
            <w:tcBorders>
              <w:left w:val="single" w:sz="4" w:space="0" w:color="auto"/>
            </w:tcBorders>
          </w:tcPr>
          <w:p w:rsidR="00D815FE" w:rsidRPr="004409A2" w:rsidRDefault="00D815FE" w:rsidP="001730B8">
            <w:pPr>
              <w:rPr>
                <w:rFonts w:ascii="TH Sarabun New" w:hAnsi="TH Sarabun New" w:cs="TH Sarabun New"/>
              </w:rPr>
            </w:pPr>
          </w:p>
        </w:tc>
      </w:tr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D815FE" w:rsidP="001730B8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ปกติ)</w:t>
            </w:r>
          </w:p>
        </w:tc>
        <w:tc>
          <w:tcPr>
            <w:tcW w:w="5520" w:type="dxa"/>
            <w:gridSpan w:val="2"/>
            <w:tcBorders>
              <w:left w:val="single" w:sz="4" w:space="0" w:color="auto"/>
            </w:tcBorders>
          </w:tcPr>
          <w:p w:rsidR="00D815FE" w:rsidRPr="004409A2" w:rsidRDefault="00D815FE" w:rsidP="001730B8">
            <w:pPr>
              <w:tabs>
                <w:tab w:val="left" w:pos="3972"/>
              </w:tabs>
              <w:rPr>
                <w:rFonts w:ascii="TH Sarabun New" w:hAnsi="TH Sarabun New" w:cs="TH Sarabun New"/>
              </w:rPr>
            </w:pPr>
          </w:p>
        </w:tc>
      </w:tr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D815FE" w:rsidP="001730B8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ผิดพลาด)</w:t>
            </w:r>
          </w:p>
        </w:tc>
        <w:tc>
          <w:tcPr>
            <w:tcW w:w="5520" w:type="dxa"/>
            <w:gridSpan w:val="2"/>
            <w:tcBorders>
              <w:left w:val="single" w:sz="4" w:space="0" w:color="auto"/>
            </w:tcBorders>
          </w:tcPr>
          <w:p w:rsidR="00D815FE" w:rsidRPr="004409A2" w:rsidRDefault="00D815FE" w:rsidP="001730B8">
            <w:pPr>
              <w:tabs>
                <w:tab w:val="left" w:pos="3972"/>
              </w:tabs>
              <w:rPr>
                <w:rFonts w:ascii="TH Sarabun New" w:hAnsi="TH Sarabun New" w:cs="TH Sarabun New"/>
                <w:cs/>
              </w:rPr>
            </w:pPr>
          </w:p>
        </w:tc>
      </w:tr>
      <w:tr w:rsidR="00D815F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815FE" w:rsidRPr="004409A2" w:rsidRDefault="00FF0696" w:rsidP="001730B8">
            <w:pPr>
              <w:spacing w:line="21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สรุป</w:t>
            </w:r>
            <w:r w:rsidR="00D815FE" w:rsidRPr="004409A2">
              <w:rPr>
                <w:rFonts w:ascii="TH Sarabun New" w:hAnsi="TH Sarabun New" w:cs="TH Sarabun New"/>
                <w:cs/>
              </w:rPr>
              <w:t xml:space="preserve">ผลการทดสอบ </w:t>
            </w:r>
            <w:r w:rsidR="00D815FE" w:rsidRPr="004409A2">
              <w:rPr>
                <w:rFonts w:ascii="TH Sarabun New" w:hAnsi="TH Sarabun New" w:cs="TH Sarabun New"/>
              </w:rPr>
              <w:t>:</w:t>
            </w:r>
          </w:p>
        </w:tc>
        <w:tc>
          <w:tcPr>
            <w:tcW w:w="5520" w:type="dxa"/>
            <w:gridSpan w:val="2"/>
            <w:tcBorders>
              <w:left w:val="single" w:sz="4" w:space="0" w:color="auto"/>
            </w:tcBorders>
          </w:tcPr>
          <w:p w:rsidR="00D815FE" w:rsidRPr="004409A2" w:rsidRDefault="00910C3A" w:rsidP="001730B8">
            <w:pPr>
              <w:tabs>
                <w:tab w:val="left" w:pos="972"/>
                <w:tab w:val="left" w:pos="2292"/>
              </w:tabs>
              <w:spacing w:line="21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23" name="Picture 23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D815FE" w:rsidRPr="004409A2">
              <w:rPr>
                <w:rFonts w:ascii="TH Sarabun New" w:hAnsi="TH Sarabun New" w:cs="TH Sarabun New"/>
                <w:cs/>
              </w:rPr>
              <w:t xml:space="preserve">  ผ่าน</w:t>
            </w:r>
            <w:r w:rsidR="00D815FE"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24" name="Picture 24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D815FE" w:rsidRPr="004409A2">
              <w:rPr>
                <w:rFonts w:ascii="TH Sarabun New" w:hAnsi="TH Sarabun New" w:cs="TH Sarabun New"/>
                <w:cs/>
              </w:rPr>
              <w:t xml:space="preserve">  ไม่ผ่าน</w:t>
            </w:r>
            <w:r w:rsidR="00D815FE" w:rsidRPr="004409A2">
              <w:rPr>
                <w:rFonts w:ascii="TH Sarabun New" w:hAnsi="TH Sarabun New" w:cs="TH Sarabun New"/>
                <w:cs/>
              </w:rPr>
              <w:tab/>
              <w:t>หมายเหตุ</w:t>
            </w:r>
            <w:r w:rsidR="00D815FE" w:rsidRPr="004409A2">
              <w:rPr>
                <w:rFonts w:ascii="TH Sarabun New" w:hAnsi="TH Sarabun New" w:cs="TH Sarabun New"/>
              </w:rPr>
              <w:t>_________________</w:t>
            </w:r>
          </w:p>
        </w:tc>
      </w:tr>
    </w:tbl>
    <w:p w:rsidR="003E4A11" w:rsidRPr="004409A2" w:rsidRDefault="003E4A11" w:rsidP="00135512">
      <w:pPr>
        <w:pStyle w:val="a1"/>
        <w:numPr>
          <w:ilvl w:val="1"/>
          <w:numId w:val="26"/>
        </w:numPr>
        <w:tabs>
          <w:tab w:val="left" w:pos="1080"/>
        </w:tabs>
        <w:spacing w:before="360"/>
        <w:ind w:left="459" w:hanging="459"/>
        <w:rPr>
          <w:rFonts w:ascii="TH Sarabun New" w:hAnsi="TH Sarabun New" w:cs="TH Sarabun New"/>
          <w:b/>
          <w:bCs/>
        </w:rPr>
      </w:pPr>
      <w:bookmarkStart w:id="199" w:name="_Toc129708375"/>
      <w:bookmarkStart w:id="200" w:name="_Toc157718427"/>
      <w:r w:rsidRPr="004409A2">
        <w:rPr>
          <w:rStyle w:val="Heading11"/>
          <w:rFonts w:ascii="TH Sarabun New" w:hAnsi="TH Sarabun New" w:cs="TH Sarabun New"/>
          <w:cs/>
        </w:rPr>
        <w:t>สรุปผลการทดสอบระบบ</w:t>
      </w:r>
      <w:bookmarkEnd w:id="199"/>
      <w:bookmarkEnd w:id="200"/>
    </w:p>
    <w:p w:rsidR="009C3BB4" w:rsidRPr="004409A2" w:rsidRDefault="006A5144" w:rsidP="00B551F7">
      <w:pPr>
        <w:ind w:firstLine="72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การทดสอบระบบที่แสดงในโครงงานมหาบัณฑิตนี้ เป็นกรณีที่ใช้ทดสอบหน้าที่ของระบบ</w:t>
      </w:r>
      <w:r w:rsidR="0032523D" w:rsidRPr="004409A2">
        <w:rPr>
          <w:rFonts w:ascii="TH Sarabun New" w:hAnsi="TH Sarabun New" w:cs="TH Sarabun New"/>
          <w:cs/>
        </w:rPr>
        <w:t>ระบบ</w:t>
      </w:r>
      <w:r w:rsidR="00B551F7" w:rsidRPr="004409A2">
        <w:rPr>
          <w:rFonts w:ascii="TH Sarabun New" w:hAnsi="TH Sarabun New" w:cs="TH Sarabun New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  <w:cs/>
        </w:rPr>
        <w:t xml:space="preserve"> เพื่อตรวจสอบการทำงานและค้นหาข้อผิดพลาดของระบบ</w:t>
      </w:r>
      <w:r w:rsidR="00EB15E5"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 xml:space="preserve">ซึ่งจากผลการทดสอบระบบในภาคผนวก ช สามารถสรุปผลการทดสอบ ดังแสดงในตารางที่ </w:t>
      </w:r>
      <w:r w:rsidRPr="004409A2">
        <w:rPr>
          <w:rFonts w:ascii="TH Sarabun New" w:hAnsi="TH Sarabun New" w:cs="TH Sarabun New"/>
        </w:rPr>
        <w:t>6.2</w:t>
      </w:r>
      <w:r w:rsidR="00D15B33" w:rsidRPr="004409A2">
        <w:rPr>
          <w:rFonts w:ascii="TH Sarabun New" w:hAnsi="TH Sarabun New" w:cs="TH Sarabun New"/>
        </w:rPr>
        <w:t xml:space="preserve"> </w:t>
      </w:r>
      <w:r w:rsidR="00D15B33" w:rsidRPr="004409A2">
        <w:rPr>
          <w:rFonts w:ascii="TH Sarabun New" w:hAnsi="TH Sarabun New" w:cs="TH Sarabun New"/>
          <w:cs/>
        </w:rPr>
        <w:t xml:space="preserve">โดยมีกรณีทดสอบทั้งหมด </w:t>
      </w:r>
      <w:r w:rsidR="00D15B33" w:rsidRPr="004409A2">
        <w:rPr>
          <w:rFonts w:ascii="TH Sarabun New" w:hAnsi="TH Sarabun New" w:cs="TH Sarabun New"/>
        </w:rPr>
        <w:t xml:space="preserve">10 </w:t>
      </w:r>
      <w:r w:rsidR="00D15B33" w:rsidRPr="004409A2">
        <w:rPr>
          <w:rFonts w:ascii="TH Sarabun New" w:hAnsi="TH Sarabun New" w:cs="TH Sarabun New"/>
          <w:cs/>
        </w:rPr>
        <w:t xml:space="preserve">กรณีทดสอบ แบ่งเป็นกรณีทดสอบผ่าน </w:t>
      </w:r>
      <w:r w:rsidR="00D15B33" w:rsidRPr="004409A2">
        <w:rPr>
          <w:rFonts w:ascii="TH Sarabun New" w:hAnsi="TH Sarabun New" w:cs="TH Sarabun New"/>
        </w:rPr>
        <w:t xml:space="preserve">10 </w:t>
      </w:r>
      <w:r w:rsidR="00D15B33" w:rsidRPr="004409A2">
        <w:rPr>
          <w:rFonts w:ascii="TH Sarabun New" w:hAnsi="TH Sarabun New" w:cs="TH Sarabun New"/>
          <w:cs/>
        </w:rPr>
        <w:t xml:space="preserve">กรณี และกรณีทดสอบไม่ผ่าน </w:t>
      </w:r>
      <w:r w:rsidR="00D15B33" w:rsidRPr="004409A2">
        <w:rPr>
          <w:rFonts w:ascii="TH Sarabun New" w:hAnsi="TH Sarabun New" w:cs="TH Sarabun New"/>
        </w:rPr>
        <w:t xml:space="preserve">0 </w:t>
      </w:r>
      <w:r w:rsidR="00D15B33" w:rsidRPr="004409A2">
        <w:rPr>
          <w:rFonts w:ascii="TH Sarabun New" w:hAnsi="TH Sarabun New" w:cs="TH Sarabun New"/>
          <w:cs/>
        </w:rPr>
        <w:t>กรณี</w:t>
      </w:r>
    </w:p>
    <w:p w:rsidR="00EA423B" w:rsidRPr="004409A2" w:rsidRDefault="00EA423B" w:rsidP="00993DB4">
      <w:pPr>
        <w:pStyle w:val="tablesom"/>
      </w:pPr>
      <w:bookmarkStart w:id="201" w:name="_Toc351372727"/>
      <w:r w:rsidRPr="004409A2">
        <w:rPr>
          <w:cs/>
        </w:rPr>
        <w:t xml:space="preserve">ตารางที่ </w:t>
      </w:r>
      <w:r w:rsidRPr="004409A2">
        <w:t>6.</w:t>
      </w:r>
      <w:r w:rsidR="00A77CCE" w:rsidRPr="004409A2">
        <w:t>2</w:t>
      </w:r>
      <w:r w:rsidRPr="004409A2">
        <w:rPr>
          <w:cs/>
        </w:rPr>
        <w:t xml:space="preserve"> สรุปผลการทดสอบ</w:t>
      </w:r>
      <w:r w:rsidR="009A4ACB" w:rsidRPr="004409A2">
        <w:rPr>
          <w:cs/>
        </w:rPr>
        <w:t>ระบบ</w:t>
      </w:r>
      <w:r w:rsidR="00180A42">
        <w:rPr>
          <w:cs/>
        </w:rPr>
        <w:t>สมุดอัตราพัสดุประจำเรือ</w:t>
      </w:r>
      <w:bookmarkEnd w:id="201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1080"/>
        <w:gridCol w:w="3120"/>
        <w:gridCol w:w="1200"/>
        <w:gridCol w:w="720"/>
        <w:gridCol w:w="840"/>
        <w:gridCol w:w="1320"/>
      </w:tblGrid>
      <w:tr w:rsidR="00EA423B" w:rsidRPr="004409A2">
        <w:tc>
          <w:tcPr>
            <w:tcW w:w="1080" w:type="dxa"/>
            <w:vMerge w:val="restart"/>
            <w:shd w:val="clear" w:color="auto" w:fill="E6E6E6"/>
          </w:tcPr>
          <w:p w:rsidR="00EA423B" w:rsidRPr="004409A2" w:rsidRDefault="00EA423B" w:rsidP="001730B8">
            <w:pPr>
              <w:spacing w:before="120"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กรณี</w:t>
            </w:r>
          </w:p>
          <w:p w:rsidR="00EA423B" w:rsidRPr="004409A2" w:rsidRDefault="00EA423B" w:rsidP="001730B8">
            <w:pPr>
              <w:spacing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ทดสอบ</w:t>
            </w:r>
          </w:p>
        </w:tc>
        <w:tc>
          <w:tcPr>
            <w:tcW w:w="3120" w:type="dxa"/>
            <w:vMerge w:val="restart"/>
            <w:shd w:val="clear" w:color="auto" w:fill="E6E6E6"/>
          </w:tcPr>
          <w:p w:rsidR="00EA423B" w:rsidRPr="004409A2" w:rsidRDefault="00EA423B" w:rsidP="001730B8">
            <w:pPr>
              <w:spacing w:before="120" w:after="120"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กรณีทดสอบ</w:t>
            </w:r>
          </w:p>
        </w:tc>
        <w:tc>
          <w:tcPr>
            <w:tcW w:w="1200" w:type="dxa"/>
            <w:vMerge w:val="restart"/>
            <w:shd w:val="clear" w:color="auto" w:fill="E6E6E6"/>
          </w:tcPr>
          <w:p w:rsidR="00EA423B" w:rsidRPr="004409A2" w:rsidRDefault="00EA423B" w:rsidP="001730B8">
            <w:pPr>
              <w:spacing w:before="120"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ฟังก์ชันที่</w:t>
            </w:r>
          </w:p>
          <w:p w:rsidR="00EA423B" w:rsidRPr="004409A2" w:rsidRDefault="00EA423B" w:rsidP="001730B8">
            <w:pPr>
              <w:spacing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ทดสอบ</w:t>
            </w:r>
          </w:p>
        </w:tc>
        <w:tc>
          <w:tcPr>
            <w:tcW w:w="1560" w:type="dxa"/>
            <w:gridSpan w:val="2"/>
            <w:tcBorders>
              <w:bottom w:val="single" w:sz="4" w:space="0" w:color="auto"/>
            </w:tcBorders>
            <w:shd w:val="clear" w:color="auto" w:fill="E6E6E6"/>
          </w:tcPr>
          <w:p w:rsidR="00EA423B" w:rsidRPr="004409A2" w:rsidRDefault="00EA423B" w:rsidP="001730B8">
            <w:pPr>
              <w:spacing w:before="120"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ผลการทดสอบ</w:t>
            </w:r>
          </w:p>
        </w:tc>
        <w:tc>
          <w:tcPr>
            <w:tcW w:w="1320" w:type="dxa"/>
            <w:vMerge w:val="restart"/>
            <w:shd w:val="clear" w:color="auto" w:fill="E6E6E6"/>
          </w:tcPr>
          <w:p w:rsidR="00EA423B" w:rsidRPr="004409A2" w:rsidRDefault="00EA423B" w:rsidP="001730B8">
            <w:pPr>
              <w:spacing w:before="120"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หมายเหตุ</w:t>
            </w:r>
          </w:p>
        </w:tc>
      </w:tr>
      <w:tr w:rsidR="00EA423B" w:rsidRPr="004409A2">
        <w:trPr>
          <w:trHeight w:val="125"/>
        </w:trPr>
        <w:tc>
          <w:tcPr>
            <w:tcW w:w="1080" w:type="dxa"/>
            <w:vMerge/>
          </w:tcPr>
          <w:p w:rsidR="00EA423B" w:rsidRPr="004409A2" w:rsidRDefault="00EA423B" w:rsidP="001730B8">
            <w:pPr>
              <w:spacing w:line="216" w:lineRule="auto"/>
              <w:rPr>
                <w:rFonts w:ascii="TH Sarabun New" w:hAnsi="TH Sarabun New" w:cs="TH Sarabun New"/>
              </w:rPr>
            </w:pPr>
          </w:p>
        </w:tc>
        <w:tc>
          <w:tcPr>
            <w:tcW w:w="3120" w:type="dxa"/>
            <w:vMerge/>
          </w:tcPr>
          <w:p w:rsidR="00EA423B" w:rsidRPr="004409A2" w:rsidRDefault="00EA423B" w:rsidP="001730B8">
            <w:pPr>
              <w:spacing w:line="216" w:lineRule="auto"/>
              <w:rPr>
                <w:rFonts w:ascii="TH Sarabun New" w:hAnsi="TH Sarabun New" w:cs="TH Sarabun New"/>
              </w:rPr>
            </w:pPr>
          </w:p>
        </w:tc>
        <w:tc>
          <w:tcPr>
            <w:tcW w:w="1200" w:type="dxa"/>
            <w:vMerge/>
          </w:tcPr>
          <w:p w:rsidR="00EA423B" w:rsidRPr="004409A2" w:rsidRDefault="00EA423B" w:rsidP="001730B8">
            <w:pPr>
              <w:spacing w:line="216" w:lineRule="auto"/>
              <w:rPr>
                <w:rFonts w:ascii="TH Sarabun New" w:hAnsi="TH Sarabun New" w:cs="TH Sarabun New"/>
              </w:rPr>
            </w:pPr>
          </w:p>
        </w:tc>
        <w:tc>
          <w:tcPr>
            <w:tcW w:w="720" w:type="dxa"/>
            <w:shd w:val="clear" w:color="auto" w:fill="E6E6E6"/>
          </w:tcPr>
          <w:p w:rsidR="00EA423B" w:rsidRPr="004409A2" w:rsidRDefault="00EA423B" w:rsidP="001730B8">
            <w:pPr>
              <w:spacing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ผ่าน</w:t>
            </w:r>
          </w:p>
        </w:tc>
        <w:tc>
          <w:tcPr>
            <w:tcW w:w="840" w:type="dxa"/>
            <w:shd w:val="clear" w:color="auto" w:fill="E6E6E6"/>
          </w:tcPr>
          <w:p w:rsidR="00EA423B" w:rsidRPr="004409A2" w:rsidRDefault="00EA423B" w:rsidP="001730B8">
            <w:pPr>
              <w:spacing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ไม่ผ่าน</w:t>
            </w:r>
          </w:p>
        </w:tc>
        <w:tc>
          <w:tcPr>
            <w:tcW w:w="1320" w:type="dxa"/>
            <w:vMerge/>
          </w:tcPr>
          <w:p w:rsidR="00EA423B" w:rsidRPr="004409A2" w:rsidRDefault="00EA423B" w:rsidP="001730B8">
            <w:pPr>
              <w:spacing w:line="216" w:lineRule="auto"/>
              <w:rPr>
                <w:rFonts w:ascii="TH Sarabun New" w:hAnsi="TH Sarabun New" w:cs="TH Sarabun New"/>
              </w:rPr>
            </w:pPr>
          </w:p>
        </w:tc>
      </w:tr>
      <w:tr w:rsidR="001933B5" w:rsidRPr="004409A2">
        <w:tc>
          <w:tcPr>
            <w:tcW w:w="1080" w:type="dxa"/>
          </w:tcPr>
          <w:p w:rsidR="001933B5" w:rsidRPr="004409A2" w:rsidRDefault="001933B5" w:rsidP="001730B8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T0101</w:t>
            </w:r>
          </w:p>
        </w:tc>
        <w:tc>
          <w:tcPr>
            <w:tcW w:w="3120" w:type="dxa"/>
          </w:tcPr>
          <w:p w:rsidR="001933B5" w:rsidRPr="004409A2" w:rsidRDefault="008D1E51" w:rsidP="002A2E8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8D1E51">
              <w:rPr>
                <w:rFonts w:ascii="TH Sarabun New" w:hAnsi="TH Sarabun New" w:cs="TH Sarabun New"/>
                <w:cs/>
              </w:rPr>
              <w:t>สร้างข้อมูลเรือ</w:t>
            </w:r>
          </w:p>
        </w:tc>
        <w:tc>
          <w:tcPr>
            <w:tcW w:w="1200" w:type="dxa"/>
          </w:tcPr>
          <w:p w:rsidR="001933B5" w:rsidRPr="004409A2" w:rsidRDefault="008D1E51" w:rsidP="001730B8">
            <w:pPr>
              <w:jc w:val="center"/>
              <w:rPr>
                <w:rFonts w:ascii="TH Sarabun New" w:hAnsi="TH Sarabun New" w:cs="TH Sarabun New"/>
              </w:rPr>
            </w:pPr>
            <w:r w:rsidRPr="008D1E51">
              <w:rPr>
                <w:rFonts w:ascii="TH Sarabun New" w:hAnsi="TH Sarabun New" w:cs="TH Sarabun New"/>
              </w:rPr>
              <w:t>FR</w:t>
            </w:r>
            <w:r w:rsidRPr="008D1E51">
              <w:rPr>
                <w:rFonts w:ascii="TH Sarabun New" w:hAnsi="TH Sarabun New" w:cs="TH Sarabun New"/>
                <w:cs/>
              </w:rPr>
              <w:t>0101</w:t>
            </w:r>
          </w:p>
        </w:tc>
        <w:tc>
          <w:tcPr>
            <w:tcW w:w="720" w:type="dxa"/>
          </w:tcPr>
          <w:p w:rsidR="001933B5" w:rsidRPr="004409A2" w:rsidRDefault="00DD6ABB" w:rsidP="001730B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840" w:type="dxa"/>
          </w:tcPr>
          <w:p w:rsidR="001933B5" w:rsidRPr="004409A2" w:rsidRDefault="001933B5" w:rsidP="001730B8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1320" w:type="dxa"/>
          </w:tcPr>
          <w:p w:rsidR="001933B5" w:rsidRPr="004409A2" w:rsidRDefault="001933B5" w:rsidP="001730B8">
            <w:pPr>
              <w:jc w:val="center"/>
              <w:rPr>
                <w:rFonts w:ascii="TH Sarabun New" w:hAnsi="TH Sarabun New" w:cs="TH Sarabun New"/>
              </w:rPr>
            </w:pPr>
          </w:p>
        </w:tc>
      </w:tr>
      <w:tr w:rsidR="008D1E51" w:rsidRPr="004409A2">
        <w:tc>
          <w:tcPr>
            <w:tcW w:w="1080" w:type="dxa"/>
          </w:tcPr>
          <w:p w:rsidR="008D1E51" w:rsidRPr="004409A2" w:rsidRDefault="008D1E51" w:rsidP="001730B8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T010</w:t>
            </w:r>
            <w:r w:rsidR="003216FE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120" w:type="dxa"/>
          </w:tcPr>
          <w:p w:rsidR="008D1E51" w:rsidRPr="008D1E51" w:rsidRDefault="008D1E51" w:rsidP="008D1E5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8D1E51">
              <w:rPr>
                <w:rFonts w:ascii="TH Sarabun New" w:hAnsi="TH Sarabun New" w:cs="TH Sarabun New"/>
                <w:cs/>
              </w:rPr>
              <w:t>กำหนดอัตรารายการชิ้นส่วนยุทโธปกรณ์</w:t>
            </w:r>
          </w:p>
        </w:tc>
        <w:tc>
          <w:tcPr>
            <w:tcW w:w="1200" w:type="dxa"/>
          </w:tcPr>
          <w:p w:rsidR="008D1E51" w:rsidRPr="004409A2" w:rsidRDefault="008D1E51" w:rsidP="002621AE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8D1E51">
              <w:rPr>
                <w:rFonts w:ascii="TH Sarabun New" w:hAnsi="TH Sarabun New" w:cs="TH Sarabun New"/>
              </w:rPr>
              <w:t>FR0104</w:t>
            </w:r>
          </w:p>
        </w:tc>
        <w:tc>
          <w:tcPr>
            <w:tcW w:w="720" w:type="dxa"/>
          </w:tcPr>
          <w:p w:rsidR="008D1E51" w:rsidRPr="004409A2" w:rsidRDefault="00DD6ABB" w:rsidP="001730B8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840" w:type="dxa"/>
          </w:tcPr>
          <w:p w:rsidR="008D1E51" w:rsidRPr="004409A2" w:rsidRDefault="008D1E51" w:rsidP="001730B8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1320" w:type="dxa"/>
          </w:tcPr>
          <w:p w:rsidR="008D1E51" w:rsidRPr="004409A2" w:rsidRDefault="008D1E51" w:rsidP="001730B8">
            <w:pPr>
              <w:jc w:val="center"/>
              <w:rPr>
                <w:rFonts w:ascii="TH Sarabun New" w:hAnsi="TH Sarabun New" w:cs="TH Sarabun New"/>
              </w:rPr>
            </w:pPr>
          </w:p>
        </w:tc>
      </w:tr>
      <w:tr w:rsidR="003216FE" w:rsidRPr="004409A2">
        <w:tc>
          <w:tcPr>
            <w:tcW w:w="1080" w:type="dxa"/>
          </w:tcPr>
          <w:p w:rsidR="003216FE" w:rsidRPr="004409A2" w:rsidRDefault="003216FE" w:rsidP="00F927F9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T010</w:t>
            </w: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120" w:type="dxa"/>
          </w:tcPr>
          <w:p w:rsidR="003216FE" w:rsidRPr="004409A2" w:rsidRDefault="003216FE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8D1E51">
              <w:rPr>
                <w:rFonts w:ascii="TH Sarabun New" w:hAnsi="TH Sarabun New" w:cs="TH Sarabun New"/>
                <w:cs/>
              </w:rPr>
              <w:t>กำหนดแผนการซ่อมบำรุงยุทโธปกรณ์</w:t>
            </w:r>
          </w:p>
        </w:tc>
        <w:tc>
          <w:tcPr>
            <w:tcW w:w="1200" w:type="dxa"/>
          </w:tcPr>
          <w:p w:rsidR="003216FE" w:rsidRPr="004409A2" w:rsidRDefault="003216FE" w:rsidP="00F927F9">
            <w:pPr>
              <w:jc w:val="center"/>
              <w:rPr>
                <w:rFonts w:ascii="TH Sarabun New" w:hAnsi="TH Sarabun New" w:cs="TH Sarabun New"/>
              </w:rPr>
            </w:pPr>
            <w:r w:rsidRPr="008D1E51">
              <w:rPr>
                <w:rFonts w:ascii="TH Sarabun New" w:hAnsi="TH Sarabun New" w:cs="TH Sarabun New"/>
              </w:rPr>
              <w:t>FR0105</w:t>
            </w:r>
          </w:p>
        </w:tc>
        <w:tc>
          <w:tcPr>
            <w:tcW w:w="720" w:type="dxa"/>
          </w:tcPr>
          <w:p w:rsidR="003216FE" w:rsidRPr="004409A2" w:rsidRDefault="003216FE" w:rsidP="00F927F9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840" w:type="dxa"/>
          </w:tcPr>
          <w:p w:rsidR="003216FE" w:rsidRPr="004409A2" w:rsidRDefault="003216FE" w:rsidP="00F927F9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1320" w:type="dxa"/>
          </w:tcPr>
          <w:p w:rsidR="003216FE" w:rsidRPr="004409A2" w:rsidRDefault="003216FE" w:rsidP="00F927F9">
            <w:pPr>
              <w:jc w:val="center"/>
              <w:rPr>
                <w:rFonts w:ascii="TH Sarabun New" w:hAnsi="TH Sarabun New" w:cs="TH Sarabun New"/>
              </w:rPr>
            </w:pPr>
          </w:p>
        </w:tc>
      </w:tr>
      <w:tr w:rsidR="003216FE" w:rsidRPr="004409A2">
        <w:tc>
          <w:tcPr>
            <w:tcW w:w="1080" w:type="dxa"/>
          </w:tcPr>
          <w:p w:rsidR="003216FE" w:rsidRPr="004409A2" w:rsidRDefault="003216FE" w:rsidP="00F927F9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T010</w:t>
            </w:r>
            <w:r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3120" w:type="dxa"/>
          </w:tcPr>
          <w:p w:rsidR="003216FE" w:rsidRPr="004409A2" w:rsidRDefault="003216FE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DD6ABB">
              <w:rPr>
                <w:rFonts w:ascii="TH Sarabun New" w:hAnsi="TH Sarabun New" w:cs="TH Sarabun New"/>
                <w:cs/>
              </w:rPr>
              <w:t>กำหนดอัตรารายการชิ้นส่วนซ่อมและพัสดุ</w:t>
            </w:r>
          </w:p>
        </w:tc>
        <w:tc>
          <w:tcPr>
            <w:tcW w:w="1200" w:type="dxa"/>
          </w:tcPr>
          <w:p w:rsidR="003216FE" w:rsidRPr="004409A2" w:rsidRDefault="003216FE" w:rsidP="00F927F9">
            <w:pPr>
              <w:jc w:val="center"/>
              <w:rPr>
                <w:rFonts w:ascii="TH Sarabun New" w:hAnsi="TH Sarabun New" w:cs="TH Sarabun New"/>
              </w:rPr>
            </w:pPr>
            <w:r w:rsidRPr="00DD6ABB">
              <w:rPr>
                <w:rFonts w:ascii="TH Sarabun New" w:hAnsi="TH Sarabun New" w:cs="TH Sarabun New"/>
              </w:rPr>
              <w:t>FR0106</w:t>
            </w:r>
          </w:p>
        </w:tc>
        <w:tc>
          <w:tcPr>
            <w:tcW w:w="720" w:type="dxa"/>
          </w:tcPr>
          <w:p w:rsidR="003216FE" w:rsidRPr="004409A2" w:rsidRDefault="003216FE" w:rsidP="00F927F9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840" w:type="dxa"/>
          </w:tcPr>
          <w:p w:rsidR="003216FE" w:rsidRPr="004409A2" w:rsidRDefault="003216FE" w:rsidP="00F927F9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1320" w:type="dxa"/>
          </w:tcPr>
          <w:p w:rsidR="003216FE" w:rsidRPr="004409A2" w:rsidRDefault="003216FE" w:rsidP="00F927F9">
            <w:pPr>
              <w:jc w:val="center"/>
              <w:rPr>
                <w:rFonts w:ascii="TH Sarabun New" w:hAnsi="TH Sarabun New" w:cs="TH Sarabun New"/>
              </w:rPr>
            </w:pPr>
          </w:p>
        </w:tc>
      </w:tr>
    </w:tbl>
    <w:p w:rsidR="007463D3" w:rsidRPr="004409A2" w:rsidRDefault="007463D3" w:rsidP="00993DB4">
      <w:pPr>
        <w:pStyle w:val="tablesom"/>
      </w:pPr>
      <w:bookmarkStart w:id="202" w:name="_Toc351372728"/>
      <w:r w:rsidRPr="004409A2">
        <w:rPr>
          <w:cs/>
        </w:rPr>
        <w:lastRenderedPageBreak/>
        <w:t xml:space="preserve">ตารางที่ </w:t>
      </w:r>
      <w:r w:rsidRPr="004409A2">
        <w:t>6.2</w:t>
      </w:r>
      <w:r w:rsidRPr="004409A2">
        <w:rPr>
          <w:cs/>
        </w:rPr>
        <w:t xml:space="preserve"> สรุปผลการทดสอบระบบ</w:t>
      </w:r>
      <w:r w:rsidR="00180A42">
        <w:rPr>
          <w:cs/>
        </w:rPr>
        <w:t>สมุดอัตราพัสดุประจำเรือ</w:t>
      </w:r>
      <w:r w:rsidRPr="004409A2">
        <w:t xml:space="preserve"> (</w:t>
      </w:r>
      <w:r w:rsidRPr="004409A2">
        <w:rPr>
          <w:cs/>
        </w:rPr>
        <w:t>ต่อ</w:t>
      </w:r>
      <w:r w:rsidRPr="004409A2">
        <w:t>)</w:t>
      </w:r>
      <w:bookmarkEnd w:id="202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1080"/>
        <w:gridCol w:w="3120"/>
        <w:gridCol w:w="1200"/>
        <w:gridCol w:w="720"/>
        <w:gridCol w:w="840"/>
        <w:gridCol w:w="1320"/>
      </w:tblGrid>
      <w:tr w:rsidR="007463D3" w:rsidRPr="004409A2">
        <w:tc>
          <w:tcPr>
            <w:tcW w:w="1080" w:type="dxa"/>
            <w:shd w:val="clear" w:color="auto" w:fill="E6E6E6"/>
          </w:tcPr>
          <w:p w:rsidR="007463D3" w:rsidRPr="004409A2" w:rsidRDefault="007463D3" w:rsidP="002A2E86">
            <w:pPr>
              <w:spacing w:before="120"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กรณี</w:t>
            </w:r>
          </w:p>
          <w:p w:rsidR="007463D3" w:rsidRPr="004409A2" w:rsidRDefault="007463D3" w:rsidP="002A2E86">
            <w:pPr>
              <w:spacing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ทดสอบ</w:t>
            </w:r>
          </w:p>
        </w:tc>
        <w:tc>
          <w:tcPr>
            <w:tcW w:w="3120" w:type="dxa"/>
            <w:shd w:val="clear" w:color="auto" w:fill="E6E6E6"/>
          </w:tcPr>
          <w:p w:rsidR="007463D3" w:rsidRPr="004409A2" w:rsidRDefault="007463D3" w:rsidP="002A2E86">
            <w:pPr>
              <w:spacing w:before="120" w:after="120" w:line="216" w:lineRule="auto"/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กรณีทดสอบ</w:t>
            </w:r>
          </w:p>
        </w:tc>
        <w:tc>
          <w:tcPr>
            <w:tcW w:w="1200" w:type="dxa"/>
            <w:shd w:val="clear" w:color="auto" w:fill="E6E6E6"/>
          </w:tcPr>
          <w:p w:rsidR="007463D3" w:rsidRPr="004409A2" w:rsidRDefault="007463D3" w:rsidP="002A2E86">
            <w:pPr>
              <w:spacing w:before="120"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ฟังก์ชันที่</w:t>
            </w:r>
          </w:p>
          <w:p w:rsidR="007463D3" w:rsidRPr="004409A2" w:rsidRDefault="007463D3" w:rsidP="002A2E86">
            <w:pPr>
              <w:spacing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ทดสอบ</w:t>
            </w:r>
          </w:p>
        </w:tc>
        <w:tc>
          <w:tcPr>
            <w:tcW w:w="1560" w:type="dxa"/>
            <w:gridSpan w:val="2"/>
            <w:tcBorders>
              <w:bottom w:val="single" w:sz="4" w:space="0" w:color="auto"/>
            </w:tcBorders>
            <w:shd w:val="clear" w:color="auto" w:fill="E6E6E6"/>
          </w:tcPr>
          <w:p w:rsidR="007463D3" w:rsidRPr="004409A2" w:rsidRDefault="007463D3" w:rsidP="002A2E86">
            <w:pPr>
              <w:spacing w:before="120"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ผลการทดสอบ</w:t>
            </w:r>
          </w:p>
        </w:tc>
        <w:tc>
          <w:tcPr>
            <w:tcW w:w="1320" w:type="dxa"/>
            <w:shd w:val="clear" w:color="auto" w:fill="E6E6E6"/>
          </w:tcPr>
          <w:p w:rsidR="007463D3" w:rsidRPr="004409A2" w:rsidRDefault="007463D3" w:rsidP="002A2E86">
            <w:pPr>
              <w:spacing w:before="120" w:line="216" w:lineRule="auto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หมายเหตุ</w:t>
            </w:r>
          </w:p>
        </w:tc>
      </w:tr>
      <w:tr w:rsidR="009C3BB4" w:rsidRPr="004409A2">
        <w:tc>
          <w:tcPr>
            <w:tcW w:w="1080" w:type="dxa"/>
          </w:tcPr>
          <w:p w:rsidR="009C3BB4" w:rsidRPr="004409A2" w:rsidRDefault="00DD6ABB" w:rsidP="0054100E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T010</w:t>
            </w:r>
            <w:r w:rsidR="003216FE"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120" w:type="dxa"/>
          </w:tcPr>
          <w:p w:rsidR="009C3BB4" w:rsidRPr="004409A2" w:rsidRDefault="00DD6ABB" w:rsidP="0054100E">
            <w:pPr>
              <w:tabs>
                <w:tab w:val="left" w:pos="1260"/>
              </w:tabs>
              <w:rPr>
                <w:rFonts w:ascii="TH Sarabun New" w:hAnsi="TH Sarabun New" w:cs="TH Sarabun New"/>
                <w:cs/>
              </w:rPr>
            </w:pPr>
            <w:r w:rsidRPr="00DD6ABB">
              <w:rPr>
                <w:rFonts w:ascii="TH Sarabun New" w:hAnsi="TH Sarabun New" w:cs="TH Sarabun New"/>
                <w:cs/>
              </w:rPr>
              <w:t>แสดงรายการอัตราชิ้นส่วนยุทโธปกรณ์</w:t>
            </w:r>
          </w:p>
        </w:tc>
        <w:tc>
          <w:tcPr>
            <w:tcW w:w="1200" w:type="dxa"/>
          </w:tcPr>
          <w:p w:rsidR="009C3BB4" w:rsidRPr="004409A2" w:rsidRDefault="00DD6ABB" w:rsidP="0054100E">
            <w:pPr>
              <w:jc w:val="center"/>
              <w:rPr>
                <w:rFonts w:ascii="TH Sarabun New" w:hAnsi="TH Sarabun New" w:cs="TH Sarabun New"/>
              </w:rPr>
            </w:pPr>
            <w:r w:rsidRPr="00DD6ABB">
              <w:rPr>
                <w:rFonts w:ascii="TH Sarabun New" w:hAnsi="TH Sarabun New" w:cs="TH Sarabun New"/>
              </w:rPr>
              <w:t>FR0108</w:t>
            </w:r>
          </w:p>
        </w:tc>
        <w:tc>
          <w:tcPr>
            <w:tcW w:w="720" w:type="dxa"/>
          </w:tcPr>
          <w:p w:rsidR="009C3BB4" w:rsidRPr="004409A2" w:rsidRDefault="00DD6ABB" w:rsidP="0054100E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840" w:type="dxa"/>
          </w:tcPr>
          <w:p w:rsidR="009C3BB4" w:rsidRPr="004409A2" w:rsidRDefault="009C3BB4" w:rsidP="0054100E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1320" w:type="dxa"/>
          </w:tcPr>
          <w:p w:rsidR="009C3BB4" w:rsidRPr="004409A2" w:rsidRDefault="009C3BB4" w:rsidP="0054100E">
            <w:pPr>
              <w:jc w:val="center"/>
              <w:rPr>
                <w:rFonts w:ascii="TH Sarabun New" w:hAnsi="TH Sarabun New" w:cs="TH Sarabun New"/>
              </w:rPr>
            </w:pPr>
          </w:p>
        </w:tc>
      </w:tr>
      <w:tr w:rsidR="001F5613" w:rsidRPr="004409A2">
        <w:tc>
          <w:tcPr>
            <w:tcW w:w="1080" w:type="dxa"/>
          </w:tcPr>
          <w:p w:rsidR="001F5613" w:rsidRPr="004409A2" w:rsidRDefault="00DD6ABB" w:rsidP="001730B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T0201</w:t>
            </w:r>
          </w:p>
        </w:tc>
        <w:tc>
          <w:tcPr>
            <w:tcW w:w="3120" w:type="dxa"/>
          </w:tcPr>
          <w:p w:rsidR="001F5613" w:rsidRPr="004409A2" w:rsidRDefault="00DD6ABB" w:rsidP="002A2E8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DD6ABB">
              <w:rPr>
                <w:rFonts w:ascii="TH Sarabun New" w:hAnsi="TH Sarabun New" w:cs="TH Sarabun New"/>
                <w:cs/>
              </w:rPr>
              <w:t>แจ้งเตือนการซ่อมบำรุงตามแผนล่วงหน้า</w:t>
            </w:r>
          </w:p>
        </w:tc>
        <w:tc>
          <w:tcPr>
            <w:tcW w:w="1200" w:type="dxa"/>
          </w:tcPr>
          <w:p w:rsidR="001F5613" w:rsidRPr="004409A2" w:rsidRDefault="00DD6ABB" w:rsidP="001F5613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DD6ABB">
              <w:rPr>
                <w:rFonts w:ascii="TH Sarabun New" w:hAnsi="TH Sarabun New" w:cs="TH Sarabun New"/>
              </w:rPr>
              <w:t>FR020</w:t>
            </w: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720" w:type="dxa"/>
          </w:tcPr>
          <w:p w:rsidR="001F5613" w:rsidRPr="004409A2" w:rsidRDefault="00DD6ABB" w:rsidP="001730B8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840" w:type="dxa"/>
          </w:tcPr>
          <w:p w:rsidR="001F5613" w:rsidRPr="004409A2" w:rsidRDefault="001F5613" w:rsidP="001730B8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1320" w:type="dxa"/>
          </w:tcPr>
          <w:p w:rsidR="001F5613" w:rsidRPr="004409A2" w:rsidRDefault="001F5613" w:rsidP="001730B8">
            <w:pPr>
              <w:jc w:val="center"/>
              <w:rPr>
                <w:rFonts w:ascii="TH Sarabun New" w:hAnsi="TH Sarabun New" w:cs="TH Sarabun New"/>
              </w:rPr>
            </w:pPr>
          </w:p>
        </w:tc>
      </w:tr>
      <w:tr w:rsidR="001F5613" w:rsidRPr="004409A2">
        <w:tc>
          <w:tcPr>
            <w:tcW w:w="1080" w:type="dxa"/>
          </w:tcPr>
          <w:p w:rsidR="001F5613" w:rsidRPr="004409A2" w:rsidRDefault="00DD6ABB" w:rsidP="001730B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T0202</w:t>
            </w:r>
          </w:p>
        </w:tc>
        <w:tc>
          <w:tcPr>
            <w:tcW w:w="3120" w:type="dxa"/>
          </w:tcPr>
          <w:p w:rsidR="001F5613" w:rsidRPr="004409A2" w:rsidRDefault="00DD6ABB" w:rsidP="002A2E8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DD6ABB">
              <w:rPr>
                <w:rFonts w:ascii="TH Sarabun New" w:hAnsi="TH Sarabun New" w:cs="TH Sarabun New"/>
                <w:cs/>
              </w:rPr>
              <w:t>บันทึกการซ่อมบำรุงตามแผน</w:t>
            </w:r>
          </w:p>
        </w:tc>
        <w:tc>
          <w:tcPr>
            <w:tcW w:w="1200" w:type="dxa"/>
          </w:tcPr>
          <w:p w:rsidR="001F5613" w:rsidRPr="004409A2" w:rsidRDefault="00DD6ABB" w:rsidP="001F5613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  <w:cs/>
              </w:rPr>
            </w:pPr>
            <w:r w:rsidRPr="00DD6ABB">
              <w:rPr>
                <w:rFonts w:ascii="TH Sarabun New" w:hAnsi="TH Sarabun New" w:cs="TH Sarabun New"/>
              </w:rPr>
              <w:t>FR020</w:t>
            </w: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720" w:type="dxa"/>
          </w:tcPr>
          <w:p w:rsidR="001F5613" w:rsidRPr="004409A2" w:rsidRDefault="00DD6ABB" w:rsidP="001730B8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840" w:type="dxa"/>
          </w:tcPr>
          <w:p w:rsidR="001F5613" w:rsidRPr="004409A2" w:rsidRDefault="001F5613" w:rsidP="001730B8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1320" w:type="dxa"/>
          </w:tcPr>
          <w:p w:rsidR="001F5613" w:rsidRPr="004409A2" w:rsidRDefault="001F5613" w:rsidP="001730B8">
            <w:pPr>
              <w:jc w:val="center"/>
              <w:rPr>
                <w:rFonts w:ascii="TH Sarabun New" w:hAnsi="TH Sarabun New" w:cs="TH Sarabun New"/>
              </w:rPr>
            </w:pPr>
          </w:p>
        </w:tc>
      </w:tr>
      <w:tr w:rsidR="00DD6ABB" w:rsidRPr="004409A2">
        <w:tc>
          <w:tcPr>
            <w:tcW w:w="1080" w:type="dxa"/>
          </w:tcPr>
          <w:p w:rsidR="00DD6ABB" w:rsidRPr="004409A2" w:rsidRDefault="00DD6ABB" w:rsidP="001730B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T020</w:t>
            </w:r>
            <w:r w:rsidR="003216FE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120" w:type="dxa"/>
          </w:tcPr>
          <w:p w:rsidR="00DD6ABB" w:rsidRPr="004409A2" w:rsidRDefault="00DD6ABB" w:rsidP="00E73FEA">
            <w:pPr>
              <w:tabs>
                <w:tab w:val="left" w:pos="1260"/>
              </w:tabs>
              <w:rPr>
                <w:rFonts w:ascii="TH Sarabun New" w:hAnsi="TH Sarabun New" w:cs="TH Sarabun New"/>
                <w:cs/>
              </w:rPr>
            </w:pPr>
            <w:r w:rsidRPr="00DD6ABB">
              <w:rPr>
                <w:rFonts w:ascii="TH Sarabun New" w:hAnsi="TH Sarabun New" w:cs="TH Sarabun New"/>
                <w:cs/>
              </w:rPr>
              <w:t>แสดงสิถิติการใช้สิ้นเปลือง</w:t>
            </w:r>
          </w:p>
        </w:tc>
        <w:tc>
          <w:tcPr>
            <w:tcW w:w="1200" w:type="dxa"/>
          </w:tcPr>
          <w:p w:rsidR="00DD6ABB" w:rsidRPr="004409A2" w:rsidRDefault="00DD6ABB" w:rsidP="001F5613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DD6ABB">
              <w:rPr>
                <w:rFonts w:ascii="TH Sarabun New" w:hAnsi="TH Sarabun New" w:cs="TH Sarabun New"/>
              </w:rPr>
              <w:t>FR020</w:t>
            </w:r>
            <w:r>
              <w:rPr>
                <w:rFonts w:ascii="TH Sarabun New" w:hAnsi="TH Sarabun New" w:cs="TH Sarabun New"/>
              </w:rPr>
              <w:t>6</w:t>
            </w:r>
          </w:p>
        </w:tc>
        <w:tc>
          <w:tcPr>
            <w:tcW w:w="720" w:type="dxa"/>
          </w:tcPr>
          <w:p w:rsidR="00DD6ABB" w:rsidRPr="004409A2" w:rsidRDefault="00DD6ABB" w:rsidP="001730B8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840" w:type="dxa"/>
          </w:tcPr>
          <w:p w:rsidR="00DD6ABB" w:rsidRPr="004409A2" w:rsidRDefault="00DD6ABB" w:rsidP="001730B8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1320" w:type="dxa"/>
          </w:tcPr>
          <w:p w:rsidR="00DD6ABB" w:rsidRPr="004409A2" w:rsidRDefault="00DD6ABB" w:rsidP="001730B8">
            <w:pPr>
              <w:jc w:val="center"/>
              <w:rPr>
                <w:rFonts w:ascii="TH Sarabun New" w:hAnsi="TH Sarabun New" w:cs="TH Sarabun New"/>
              </w:rPr>
            </w:pPr>
          </w:p>
        </w:tc>
      </w:tr>
      <w:tr w:rsidR="00DD6ABB" w:rsidRPr="004409A2">
        <w:tc>
          <w:tcPr>
            <w:tcW w:w="1080" w:type="dxa"/>
          </w:tcPr>
          <w:p w:rsidR="00DD6ABB" w:rsidRDefault="00DD6ABB" w:rsidP="001730B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T0301</w:t>
            </w:r>
          </w:p>
        </w:tc>
        <w:tc>
          <w:tcPr>
            <w:tcW w:w="3120" w:type="dxa"/>
          </w:tcPr>
          <w:p w:rsidR="00DD6ABB" w:rsidRPr="00DD6ABB" w:rsidRDefault="00DD6ABB" w:rsidP="00DD6ABB">
            <w:pPr>
              <w:tabs>
                <w:tab w:val="left" w:pos="1260"/>
              </w:tabs>
              <w:rPr>
                <w:rFonts w:ascii="TH Sarabun New" w:hAnsi="TH Sarabun New" w:cs="TH Sarabun New"/>
                <w:cs/>
              </w:rPr>
            </w:pPr>
            <w:r w:rsidRPr="00DD6ABB">
              <w:rPr>
                <w:rFonts w:ascii="TH Sarabun New" w:hAnsi="TH Sarabun New" w:cs="TH Sarabun New"/>
                <w:cs/>
              </w:rPr>
              <w:t>แสดงรายการพัสดุที่ต้องจัดหา</w:t>
            </w:r>
          </w:p>
        </w:tc>
        <w:tc>
          <w:tcPr>
            <w:tcW w:w="1200" w:type="dxa"/>
          </w:tcPr>
          <w:p w:rsidR="00DD6ABB" w:rsidRPr="00DD6ABB" w:rsidRDefault="00DD6ABB" w:rsidP="001F5613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DD6ABB">
              <w:rPr>
                <w:rFonts w:ascii="TH Sarabun New" w:hAnsi="TH Sarabun New" w:cs="TH Sarabun New"/>
              </w:rPr>
              <w:t>FR0301</w:t>
            </w:r>
          </w:p>
        </w:tc>
        <w:tc>
          <w:tcPr>
            <w:tcW w:w="720" w:type="dxa"/>
          </w:tcPr>
          <w:p w:rsidR="00DD6ABB" w:rsidRPr="004409A2" w:rsidRDefault="00DD6ABB" w:rsidP="001730B8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840" w:type="dxa"/>
          </w:tcPr>
          <w:p w:rsidR="00DD6ABB" w:rsidRPr="004409A2" w:rsidRDefault="00DD6ABB" w:rsidP="001730B8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1320" w:type="dxa"/>
          </w:tcPr>
          <w:p w:rsidR="00DD6ABB" w:rsidRPr="004409A2" w:rsidRDefault="00DD6ABB" w:rsidP="001730B8">
            <w:pPr>
              <w:jc w:val="center"/>
              <w:rPr>
                <w:rFonts w:ascii="TH Sarabun New" w:hAnsi="TH Sarabun New" w:cs="TH Sarabun New"/>
              </w:rPr>
            </w:pPr>
          </w:p>
        </w:tc>
      </w:tr>
      <w:tr w:rsidR="00DD6ABB" w:rsidRPr="004409A2">
        <w:tc>
          <w:tcPr>
            <w:tcW w:w="1080" w:type="dxa"/>
          </w:tcPr>
          <w:p w:rsidR="00DD6ABB" w:rsidRDefault="00DD6ABB" w:rsidP="001730B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T0302</w:t>
            </w:r>
          </w:p>
        </w:tc>
        <w:tc>
          <w:tcPr>
            <w:tcW w:w="3120" w:type="dxa"/>
          </w:tcPr>
          <w:p w:rsidR="00DD6ABB" w:rsidRPr="00DD6ABB" w:rsidRDefault="00DD6ABB" w:rsidP="00DD6ABB">
            <w:pPr>
              <w:tabs>
                <w:tab w:val="left" w:pos="1260"/>
              </w:tabs>
              <w:rPr>
                <w:rFonts w:ascii="TH Sarabun New" w:hAnsi="TH Sarabun New" w:cs="TH Sarabun New"/>
                <w:cs/>
              </w:rPr>
            </w:pPr>
            <w:r w:rsidRPr="00DD6ABB">
              <w:rPr>
                <w:rFonts w:ascii="TH Sarabun New" w:hAnsi="TH Sarabun New" w:cs="TH Sarabun New"/>
                <w:cs/>
              </w:rPr>
              <w:t>บันทึกการรับชิ้นส่วนซ่อมและพัสดุ</w:t>
            </w:r>
          </w:p>
        </w:tc>
        <w:tc>
          <w:tcPr>
            <w:tcW w:w="1200" w:type="dxa"/>
          </w:tcPr>
          <w:p w:rsidR="00DD6ABB" w:rsidRPr="00DD6ABB" w:rsidRDefault="00DD6ABB" w:rsidP="001F5613">
            <w:pPr>
              <w:tabs>
                <w:tab w:val="left" w:pos="1260"/>
              </w:tabs>
              <w:jc w:val="center"/>
              <w:rPr>
                <w:rFonts w:ascii="TH Sarabun New" w:hAnsi="TH Sarabun New" w:cs="TH Sarabun New"/>
              </w:rPr>
            </w:pPr>
            <w:r w:rsidRPr="00DD6ABB">
              <w:rPr>
                <w:rFonts w:ascii="TH Sarabun New" w:hAnsi="TH Sarabun New" w:cs="TH Sarabun New"/>
              </w:rPr>
              <w:t>FR0302</w:t>
            </w:r>
          </w:p>
        </w:tc>
        <w:tc>
          <w:tcPr>
            <w:tcW w:w="720" w:type="dxa"/>
          </w:tcPr>
          <w:p w:rsidR="00DD6ABB" w:rsidRPr="004409A2" w:rsidRDefault="00DD6ABB" w:rsidP="001730B8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>
              <w:rPr>
                <w:rFonts w:ascii="TH Sarabun New" w:hAnsi="TH Sarabun New" w:cs="TH Sarabun New"/>
              </w:rPr>
              <w:sym w:font="Wingdings" w:char="F0FC"/>
            </w:r>
          </w:p>
        </w:tc>
        <w:tc>
          <w:tcPr>
            <w:tcW w:w="840" w:type="dxa"/>
          </w:tcPr>
          <w:p w:rsidR="00DD6ABB" w:rsidRPr="004409A2" w:rsidRDefault="00DD6ABB" w:rsidP="001730B8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1320" w:type="dxa"/>
          </w:tcPr>
          <w:p w:rsidR="00DD6ABB" w:rsidRPr="004409A2" w:rsidRDefault="00DD6ABB" w:rsidP="001730B8">
            <w:pPr>
              <w:jc w:val="center"/>
              <w:rPr>
                <w:rFonts w:ascii="TH Sarabun New" w:hAnsi="TH Sarabun New" w:cs="TH Sarabun New"/>
              </w:rPr>
            </w:pPr>
          </w:p>
        </w:tc>
      </w:tr>
    </w:tbl>
    <w:p w:rsidR="00826C4D" w:rsidRPr="004409A2" w:rsidRDefault="00826C4D">
      <w:pPr>
        <w:rPr>
          <w:rFonts w:ascii="TH Sarabun New" w:hAnsi="TH Sarabun New" w:cs="TH Sarabun New"/>
        </w:rPr>
        <w:sectPr w:rsidR="00826C4D" w:rsidRPr="004409A2" w:rsidSect="0094703F">
          <w:pgSz w:w="11906" w:h="16838"/>
          <w:pgMar w:top="1440" w:right="1800" w:bottom="1440" w:left="1800" w:header="708" w:footer="708" w:gutter="0"/>
          <w:pgNumType w:chapStyle="1"/>
          <w:cols w:space="708"/>
          <w:titlePg/>
          <w:docGrid w:linePitch="360"/>
        </w:sectPr>
      </w:pPr>
    </w:p>
    <w:p w:rsidR="00445233" w:rsidRDefault="00D06D4D" w:rsidP="004409A2">
      <w:pPr>
        <w:spacing w:after="60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bookmarkStart w:id="203" w:name="_Toc157718428"/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 xml:space="preserve">บทที่  </w:t>
      </w:r>
      <w:r w:rsidR="00376C59" w:rsidRPr="004409A2">
        <w:rPr>
          <w:rFonts w:ascii="TH Sarabun New" w:hAnsi="TH Sarabun New" w:cs="TH Sarabun New"/>
          <w:b/>
          <w:bCs/>
          <w:sz w:val="36"/>
          <w:szCs w:val="36"/>
        </w:rPr>
        <w:t>7</w:t>
      </w: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br/>
      </w:r>
      <w:r w:rsidR="00376C59" w:rsidRPr="004409A2">
        <w:rPr>
          <w:rFonts w:ascii="TH Sarabun New" w:hAnsi="TH Sarabun New" w:cs="TH Sarabun New"/>
          <w:b/>
          <w:bCs/>
          <w:sz w:val="36"/>
          <w:szCs w:val="36"/>
          <w:cs/>
        </w:rPr>
        <w:t>บทสรุปโครงงานและข้อเสนอแนะ</w:t>
      </w:r>
      <w:bookmarkEnd w:id="203"/>
    </w:p>
    <w:p w:rsidR="006230D5" w:rsidRPr="006230D5" w:rsidRDefault="006230D5" w:rsidP="006230D5">
      <w:pPr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/>
        </w:rPr>
        <w:tab/>
      </w:r>
      <w:r>
        <w:rPr>
          <w:rFonts w:ascii="TH Sarabun New" w:hAnsi="TH Sarabun New" w:cs="TH Sarabun New" w:hint="cs"/>
          <w:cs/>
        </w:rPr>
        <w:t>จากการออกแบบและพัฒนาระบบสมุดอัตราพัสดุประจำเรือ สามารถสรุปผลการดำเนินงานและข้อเสนอแนะต่างๆ ได้ดังนี้</w:t>
      </w:r>
    </w:p>
    <w:p w:rsidR="00551F91" w:rsidRPr="004409A2" w:rsidRDefault="00551F91" w:rsidP="00135512">
      <w:pPr>
        <w:pStyle w:val="a1"/>
        <w:numPr>
          <w:ilvl w:val="1"/>
          <w:numId w:val="33"/>
        </w:numPr>
        <w:tabs>
          <w:tab w:val="left" w:pos="1080"/>
        </w:tabs>
        <w:spacing w:before="360"/>
        <w:rPr>
          <w:rFonts w:ascii="TH Sarabun New" w:hAnsi="TH Sarabun New" w:cs="TH Sarabun New"/>
          <w:b/>
          <w:bCs/>
        </w:rPr>
      </w:pPr>
      <w:bookmarkStart w:id="204" w:name="_Toc157718429"/>
      <w:r w:rsidRPr="004409A2">
        <w:rPr>
          <w:rStyle w:val="Heading11"/>
          <w:rFonts w:ascii="TH Sarabun New" w:hAnsi="TH Sarabun New" w:cs="TH Sarabun New"/>
          <w:cs/>
        </w:rPr>
        <w:t>สรุปผลโครงงานมหาบัณฑิต</w:t>
      </w:r>
      <w:bookmarkEnd w:id="204"/>
    </w:p>
    <w:p w:rsidR="00E96E2A" w:rsidRDefault="00F050F8" w:rsidP="007E0700">
      <w:pPr>
        <w:pStyle w:val="a1"/>
        <w:spacing w:before="0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spacing w:val="-2"/>
          <w:cs/>
        </w:rPr>
        <w:t>โครงงานมหาบัณฑิตนี้</w:t>
      </w:r>
      <w:r w:rsidR="006D29E3" w:rsidRPr="004409A2">
        <w:rPr>
          <w:rFonts w:ascii="TH Sarabun New" w:hAnsi="TH Sarabun New" w:cs="TH Sarabun New"/>
          <w:spacing w:val="-2"/>
          <w:cs/>
        </w:rPr>
        <w:t>ได้ดำเนินการวิเคราะห์ ออกแบบ และพัฒนา</w:t>
      </w:r>
      <w:r w:rsidR="003102CD" w:rsidRPr="004409A2">
        <w:rPr>
          <w:rFonts w:ascii="TH Sarabun New" w:hAnsi="TH Sarabun New" w:cs="TH Sarabun New"/>
          <w:spacing w:val="-2"/>
          <w:cs/>
        </w:rPr>
        <w:t>ระบบ</w:t>
      </w:r>
      <w:r w:rsidR="004409A2">
        <w:rPr>
          <w:rFonts w:ascii="TH Sarabun New" w:hAnsi="TH Sarabun New" w:cs="TH Sarabun New" w:hint="cs"/>
          <w:spacing w:val="-2"/>
          <w:cs/>
        </w:rPr>
        <w:t>สมุดอัตราพัสดุประจำเรือ</w:t>
      </w:r>
      <w:r w:rsidR="006D29E3" w:rsidRPr="004409A2">
        <w:rPr>
          <w:rFonts w:ascii="TH Sarabun New" w:hAnsi="TH Sarabun New" w:cs="TH Sarabun New"/>
          <w:spacing w:val="-2"/>
          <w:cs/>
        </w:rPr>
        <w:t xml:space="preserve"> ซึ่งใช้</w:t>
      </w:r>
      <w:r w:rsidR="004409A2">
        <w:rPr>
          <w:rFonts w:ascii="TH Sarabun New" w:hAnsi="TH Sarabun New" w:cs="TH Sarabun New" w:hint="cs"/>
          <w:cs/>
        </w:rPr>
        <w:t>กองทัพเรือ</w:t>
      </w:r>
      <w:r w:rsidR="006D29E3" w:rsidRPr="004409A2">
        <w:rPr>
          <w:rFonts w:ascii="TH Sarabun New" w:hAnsi="TH Sarabun New" w:cs="TH Sarabun New"/>
          <w:cs/>
        </w:rPr>
        <w:t>เป็นกรณีศึกษา</w:t>
      </w:r>
      <w:r w:rsidR="006D29E3" w:rsidRPr="004409A2">
        <w:rPr>
          <w:rFonts w:ascii="TH Sarabun New" w:hAnsi="TH Sarabun New" w:cs="TH Sarabun New"/>
        </w:rPr>
        <w:t xml:space="preserve"> </w:t>
      </w:r>
      <w:r w:rsidR="00E96E2A" w:rsidRPr="007E0700">
        <w:rPr>
          <w:rFonts w:ascii="TH Sarabun New" w:hAnsi="TH Sarabun New" w:cs="TH Sarabun New"/>
          <w:cs/>
        </w:rPr>
        <w:t>เพื่อ</w:t>
      </w:r>
      <w:r w:rsidR="00E96E2A">
        <w:rPr>
          <w:rFonts w:ascii="TH Sarabun New" w:hAnsi="TH Sarabun New" w:cs="TH Sarabun New" w:hint="cs"/>
          <w:cs/>
        </w:rPr>
        <w:t>ช่วย</w:t>
      </w:r>
      <w:r w:rsidR="00E96E2A" w:rsidRPr="007E0700">
        <w:rPr>
          <w:rFonts w:ascii="TH Sarabun New" w:hAnsi="TH Sarabun New" w:cs="TH Sarabun New"/>
          <w:cs/>
        </w:rPr>
        <w:t>ให้การจัดเตรียมชิ้นส่วนซ่อมและพัสดุอื่นที่จำเป็นต้องใช้สนับส</w:t>
      </w:r>
      <w:r w:rsidR="00E96E2A">
        <w:rPr>
          <w:rFonts w:ascii="TH Sarabun New" w:hAnsi="TH Sarabun New" w:cs="TH Sarabun New"/>
          <w:cs/>
        </w:rPr>
        <w:t>นุนการปฏิบัติ</w:t>
      </w:r>
      <w:r w:rsidR="00E96E2A" w:rsidRPr="007E0700">
        <w:rPr>
          <w:rFonts w:ascii="TH Sarabun New" w:hAnsi="TH Sarabun New" w:cs="TH Sarabun New"/>
          <w:cs/>
        </w:rPr>
        <w:t xml:space="preserve">การซ่อมบำรุงเรือและยุทโธปกรณ์ในเรือ </w:t>
      </w:r>
      <w:r w:rsidR="00E96E2A">
        <w:rPr>
          <w:rFonts w:ascii="TH Sarabun New" w:hAnsi="TH Sarabun New" w:cs="TH Sarabun New" w:hint="cs"/>
          <w:cs/>
        </w:rPr>
        <w:t>ให้</w:t>
      </w:r>
      <w:r w:rsidR="00E96E2A">
        <w:rPr>
          <w:rFonts w:ascii="TH Sarabun New" w:hAnsi="TH Sarabun New" w:cs="TH Sarabun New"/>
          <w:cs/>
        </w:rPr>
        <w:t>มีการดำเนินการอย่างเป็นระบบ</w:t>
      </w:r>
      <w:r w:rsidR="00E96E2A" w:rsidRPr="007E0700">
        <w:rPr>
          <w:rFonts w:ascii="TH Sarabun New" w:hAnsi="TH Sarabun New" w:cs="TH Sarabun New"/>
          <w:cs/>
        </w:rPr>
        <w:t xml:space="preserve">ทั้งในระดับหน่วยผู้ใช้หรือเรือ ระดับหน่วยกำกับดูแลและควบคุม และระดับหน่วยเทคนิค  รวมทั้งให้มีแนวทางในการดำเนินการทั้งปวงที่เกี่ยวข้องกับการปรับปรุงความพร้อมของพัสดุในเรือ </w:t>
      </w:r>
      <w:r w:rsidR="00E96E2A">
        <w:rPr>
          <w:rFonts w:ascii="TH Sarabun New" w:hAnsi="TH Sarabun New" w:cs="TH Sarabun New" w:hint="cs"/>
          <w:cs/>
        </w:rPr>
        <w:t>ให้มีลักษณะการดำเนินการมีความรวดเร็ว ถูกต้อง ทันต่อสถานการณ์ และมีความเป็นอัตโนมัติมากขึ้น ซึ่งจากระบบเดิมที่มีการจัดเก็บข้อมูลสมุดอัตราพัสดุประจำเรืออยู่ในรูปแบบของเอกสาร และแจกจ่ายให้กับหน่วยที่เกี่ยวข้องทำให้ข้อมูลกระจัดกระจาย</w:t>
      </w:r>
      <w:r w:rsidR="00DB4A08">
        <w:rPr>
          <w:rFonts w:ascii="TH Sarabun New" w:hAnsi="TH Sarabun New" w:cs="TH Sarabun New" w:hint="cs"/>
          <w:cs/>
        </w:rPr>
        <w:t>ทำให้ยากต่อการบริหารจัดการข้อมูล</w:t>
      </w:r>
    </w:p>
    <w:p w:rsidR="0037799D" w:rsidRPr="004409A2" w:rsidRDefault="00DB4A08" w:rsidP="002A3FB6">
      <w:pPr>
        <w:pStyle w:val="a1"/>
        <w:spacing w:before="0"/>
        <w:ind w:firstLine="720"/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ในการพัฒนาระบบผู้พัฒนาโครงงานได้ใช้กระบวนการทางวิศวกรรมซอฟท์แวร์ เป็นแนวทางในการดำเนินงาน โดยเริ่มต้นจากการศึกษาข้อมูลเบื้องต้น การวางแผน การเก็บรวบรวมความต้องการของผู้ใช้ที่มีขั้นตอนเป็นระบบ ทำให้ได้ข้อกำหนดความต้องการที่ชัดเจน จากนั้นจึงนำความต้องการที่ได้มาวิเคราะห์และออกแบบโดยใช้เทคโนโลยีเชิงวัตถุ แสดงเป็นแผนภาพยูเอ็มแอล ต่อมาจึงพัฒนาระบบตามที่ได้ออกแบบไว้ และทดสอบระบบอย่างมีแบบแผนขั้นตอน ทำให้ที่สุดแล้วได้การพัฒนาระบบเสร็จสิ้น</w:t>
      </w:r>
      <w:r w:rsidR="00840353">
        <w:rPr>
          <w:rFonts w:ascii="TH Sarabun New" w:hAnsi="TH Sarabun New" w:cs="TH Sarabun New" w:hint="cs"/>
          <w:cs/>
        </w:rPr>
        <w:t>ภายในเวลาที่กำหนด และตรงกับความต้องการของผู้ใช้</w:t>
      </w:r>
      <w:r w:rsidR="002A3FB6">
        <w:rPr>
          <w:rFonts w:ascii="TH Sarabun New" w:hAnsi="TH Sarabun New" w:cs="TH Sarabun New" w:hint="cs"/>
          <w:cs/>
        </w:rPr>
        <w:t xml:space="preserve"> ซึ่ง</w:t>
      </w:r>
      <w:r w:rsidR="006A243D" w:rsidRPr="004409A2">
        <w:rPr>
          <w:rFonts w:ascii="TH Sarabun New" w:hAnsi="TH Sarabun New" w:cs="TH Sarabun New"/>
          <w:cs/>
        </w:rPr>
        <w:t>ระบบ</w:t>
      </w:r>
      <w:r w:rsidR="002A3FB6">
        <w:rPr>
          <w:rFonts w:ascii="TH Sarabun New" w:hAnsi="TH Sarabun New" w:cs="TH Sarabun New" w:hint="cs"/>
          <w:cs/>
        </w:rPr>
        <w:t>สมุดอัตราพัสดุประจำเรือได้</w:t>
      </w:r>
      <w:r w:rsidR="0037799D" w:rsidRPr="004409A2">
        <w:rPr>
          <w:rFonts w:ascii="TH Sarabun New" w:hAnsi="TH Sarabun New" w:cs="TH Sarabun New"/>
          <w:cs/>
        </w:rPr>
        <w:t xml:space="preserve">แบ่งออกเป็น </w:t>
      </w:r>
      <w:r w:rsidR="006E6971" w:rsidRPr="004409A2">
        <w:rPr>
          <w:rFonts w:ascii="TH Sarabun New" w:hAnsi="TH Sarabun New" w:cs="TH Sarabun New"/>
        </w:rPr>
        <w:t>3</w:t>
      </w:r>
      <w:r w:rsidR="0037799D" w:rsidRPr="004409A2">
        <w:rPr>
          <w:rFonts w:ascii="TH Sarabun New" w:hAnsi="TH Sarabun New" w:cs="TH Sarabun New"/>
        </w:rPr>
        <w:t xml:space="preserve"> </w:t>
      </w:r>
      <w:r w:rsidR="002A3FB6">
        <w:rPr>
          <w:rFonts w:ascii="TH Sarabun New" w:hAnsi="TH Sarabun New" w:cs="TH Sarabun New" w:hint="cs"/>
          <w:cs/>
        </w:rPr>
        <w:t xml:space="preserve">ระบบย่อย </w:t>
      </w:r>
      <w:r w:rsidR="0037799D" w:rsidRPr="004409A2">
        <w:rPr>
          <w:rFonts w:ascii="TH Sarabun New" w:hAnsi="TH Sarabun New" w:cs="TH Sarabun New"/>
          <w:cs/>
        </w:rPr>
        <w:t>ดังนี้</w:t>
      </w:r>
      <w:r w:rsidR="00B11901" w:rsidRPr="004409A2">
        <w:rPr>
          <w:rFonts w:ascii="TH Sarabun New" w:hAnsi="TH Sarabun New" w:cs="TH Sarabun New"/>
        </w:rPr>
        <w:t xml:space="preserve"> </w:t>
      </w:r>
    </w:p>
    <w:p w:rsidR="00C92080" w:rsidRPr="004409A2" w:rsidRDefault="008341FF" w:rsidP="00135512">
      <w:pPr>
        <w:pStyle w:val="a1"/>
        <w:numPr>
          <w:ilvl w:val="0"/>
          <w:numId w:val="34"/>
        </w:numPr>
        <w:tabs>
          <w:tab w:val="clear" w:pos="1440"/>
        </w:tabs>
        <w:spacing w:before="0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ระบบ</w:t>
      </w:r>
      <w:r w:rsidR="002A3FB6">
        <w:rPr>
          <w:rFonts w:ascii="TH Sarabun New" w:hAnsi="TH Sarabun New" w:cs="TH Sarabun New" w:hint="cs"/>
          <w:cs/>
        </w:rPr>
        <w:t>สมุดอัตราพัสดุประจำเรือ</w:t>
      </w:r>
    </w:p>
    <w:p w:rsidR="00C92080" w:rsidRPr="004409A2" w:rsidRDefault="002A3FB6" w:rsidP="00135512">
      <w:pPr>
        <w:pStyle w:val="a1"/>
        <w:numPr>
          <w:ilvl w:val="0"/>
          <w:numId w:val="34"/>
        </w:numPr>
        <w:spacing w:before="0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ระบบการซ่อมบำรุงเรือ</w:t>
      </w:r>
    </w:p>
    <w:p w:rsidR="00677DD9" w:rsidRPr="004409A2" w:rsidRDefault="008341FF" w:rsidP="00135512">
      <w:pPr>
        <w:pStyle w:val="a1"/>
        <w:numPr>
          <w:ilvl w:val="0"/>
          <w:numId w:val="34"/>
        </w:numPr>
        <w:spacing w:before="0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ระบบพัสดุคงคลัง</w:t>
      </w:r>
    </w:p>
    <w:p w:rsidR="0037799D" w:rsidRPr="004409A2" w:rsidRDefault="00386150" w:rsidP="00386150">
      <w:pPr>
        <w:pStyle w:val="a1"/>
        <w:spacing w:before="0"/>
        <w:ind w:firstLine="72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โดยสามารถสรุปผลิตภัณฑ์จากงานที่ได้จากการออกแบบและพัฒนาระบบ</w:t>
      </w:r>
      <w:r w:rsidR="005E20F7">
        <w:rPr>
          <w:rFonts w:ascii="TH Sarabun New" w:hAnsi="TH Sarabun New" w:cs="TH Sarabun New" w:hint="cs"/>
          <w:cs/>
        </w:rPr>
        <w:t>สมุดอัตราพัสดุประจำเรือ</w:t>
      </w:r>
      <w:r w:rsidR="00852980" w:rsidRPr="004409A2">
        <w:rPr>
          <w:rFonts w:ascii="TH Sarabun New" w:hAnsi="TH Sarabun New" w:cs="TH Sarabun New"/>
          <w:cs/>
        </w:rPr>
        <w:t>ได้ดังนี้</w:t>
      </w:r>
    </w:p>
    <w:p w:rsidR="008A007E" w:rsidRPr="004409A2" w:rsidRDefault="005F2672" w:rsidP="00135512">
      <w:pPr>
        <w:pStyle w:val="a1"/>
        <w:numPr>
          <w:ilvl w:val="0"/>
          <w:numId w:val="35"/>
        </w:numPr>
        <w:tabs>
          <w:tab w:val="left" w:pos="5040"/>
          <w:tab w:val="left" w:pos="6120"/>
          <w:tab w:val="left" w:pos="684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ตารางข้อมูลที่</w:t>
      </w:r>
      <w:r w:rsidR="001A202D" w:rsidRPr="004409A2">
        <w:rPr>
          <w:rFonts w:ascii="TH Sarabun New" w:hAnsi="TH Sarabun New" w:cs="TH Sarabun New"/>
          <w:cs/>
        </w:rPr>
        <w:t>ทำการ</w:t>
      </w:r>
      <w:r w:rsidRPr="004409A2">
        <w:rPr>
          <w:rFonts w:ascii="TH Sarabun New" w:hAnsi="TH Sarabun New" w:cs="TH Sarabun New"/>
          <w:cs/>
        </w:rPr>
        <w:t>สร้างขึ้นใหม่</w:t>
      </w:r>
      <w:r w:rsidR="002D5D79" w:rsidRPr="004409A2">
        <w:rPr>
          <w:rFonts w:ascii="TH Sarabun New" w:hAnsi="TH Sarabun New" w:cs="TH Sarabun New"/>
          <w:cs/>
        </w:rPr>
        <w:tab/>
      </w:r>
      <w:r w:rsidR="005E20F7">
        <w:rPr>
          <w:rFonts w:ascii="TH Sarabun New" w:hAnsi="TH Sarabun New" w:cs="TH Sarabun New"/>
        </w:rPr>
        <w:t>2</w:t>
      </w:r>
      <w:r w:rsidR="00294FF2">
        <w:rPr>
          <w:rFonts w:ascii="TH Sarabun New" w:hAnsi="TH Sarabun New" w:cs="TH Sarabun New"/>
        </w:rPr>
        <w:t>7</w:t>
      </w:r>
      <w:r w:rsidR="002D5D79" w:rsidRPr="004409A2">
        <w:rPr>
          <w:rFonts w:ascii="TH Sarabun New" w:hAnsi="TH Sarabun New" w:cs="TH Sarabun New"/>
        </w:rPr>
        <w:tab/>
      </w:r>
      <w:r w:rsidR="002D5D79" w:rsidRPr="004409A2">
        <w:rPr>
          <w:rFonts w:ascii="TH Sarabun New" w:hAnsi="TH Sarabun New" w:cs="TH Sarabun New"/>
          <w:cs/>
        </w:rPr>
        <w:t>ตาราง</w:t>
      </w:r>
      <w:r w:rsidR="002D5D79" w:rsidRPr="004409A2">
        <w:rPr>
          <w:rFonts w:ascii="TH Sarabun New" w:hAnsi="TH Sarabun New" w:cs="TH Sarabun New"/>
        </w:rPr>
        <w:tab/>
      </w:r>
      <w:r w:rsidR="002D5D79" w:rsidRPr="004409A2">
        <w:rPr>
          <w:rFonts w:ascii="TH Sarabun New" w:hAnsi="TH Sarabun New" w:cs="TH Sarabun New"/>
        </w:rPr>
        <w:tab/>
      </w:r>
    </w:p>
    <w:p w:rsidR="00FC4642" w:rsidRPr="005E20F7" w:rsidRDefault="001A202D" w:rsidP="00135512">
      <w:pPr>
        <w:pStyle w:val="a1"/>
        <w:numPr>
          <w:ilvl w:val="0"/>
          <w:numId w:val="35"/>
        </w:numPr>
        <w:tabs>
          <w:tab w:val="left" w:pos="5040"/>
          <w:tab w:val="left" w:pos="612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ไฟล์พีเอสพีที่ทำการสร้างใหม่</w:t>
      </w:r>
      <w:r w:rsidR="00277C8B">
        <w:rPr>
          <w:rFonts w:ascii="TH Sarabun New" w:hAnsi="TH Sarabun New" w:cs="TH Sarabun New"/>
        </w:rPr>
        <w:tab/>
      </w:r>
      <w:r w:rsidR="005E20F7">
        <w:rPr>
          <w:rFonts w:ascii="TH Sarabun New" w:hAnsi="TH Sarabun New" w:cs="TH Sarabun New"/>
        </w:rPr>
        <w:t>6</w:t>
      </w:r>
      <w:r w:rsidR="00277C8B">
        <w:rPr>
          <w:rFonts w:ascii="TH Sarabun New" w:hAnsi="TH Sarabun New" w:cs="TH Sarabun New"/>
        </w:rPr>
        <w:t>7</w:t>
      </w:r>
      <w:r w:rsidR="002D5D79" w:rsidRPr="004409A2">
        <w:rPr>
          <w:rFonts w:ascii="TH Sarabun New" w:hAnsi="TH Sarabun New" w:cs="TH Sarabun New"/>
        </w:rPr>
        <w:tab/>
      </w:r>
      <w:r w:rsidR="002D5D79" w:rsidRPr="004409A2">
        <w:rPr>
          <w:rFonts w:ascii="TH Sarabun New" w:hAnsi="TH Sarabun New" w:cs="TH Sarabun New"/>
          <w:cs/>
        </w:rPr>
        <w:t>ไฟล์</w:t>
      </w:r>
    </w:p>
    <w:p w:rsidR="00FC4642" w:rsidRPr="004409A2" w:rsidRDefault="002D5D79" w:rsidP="00135512">
      <w:pPr>
        <w:pStyle w:val="a1"/>
        <w:numPr>
          <w:ilvl w:val="0"/>
          <w:numId w:val="35"/>
        </w:numPr>
        <w:tabs>
          <w:tab w:val="left" w:pos="1440"/>
          <w:tab w:val="left" w:pos="5040"/>
          <w:tab w:val="left" w:pos="612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ไฟล์จาวาสคริปต์</w:t>
      </w:r>
      <w:r w:rsidRPr="004409A2">
        <w:rPr>
          <w:rFonts w:ascii="TH Sarabun New" w:hAnsi="TH Sarabun New" w:cs="TH Sarabun New"/>
        </w:rPr>
        <w:tab/>
      </w:r>
      <w:r w:rsidR="005E20F7">
        <w:rPr>
          <w:rFonts w:ascii="TH Sarabun New" w:hAnsi="TH Sarabun New" w:cs="TH Sarabun New"/>
        </w:rPr>
        <w:t xml:space="preserve">  7</w:t>
      </w:r>
      <w:r w:rsidR="00C43FFA"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ไฟล์</w:t>
      </w:r>
    </w:p>
    <w:p w:rsidR="002D5D79" w:rsidRPr="004409A2" w:rsidRDefault="002D5D79" w:rsidP="00135512">
      <w:pPr>
        <w:pStyle w:val="a1"/>
        <w:numPr>
          <w:ilvl w:val="0"/>
          <w:numId w:val="35"/>
        </w:numPr>
        <w:tabs>
          <w:tab w:val="left" w:pos="1440"/>
          <w:tab w:val="left" w:pos="5040"/>
          <w:tab w:val="left" w:pos="612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ไฟล์ซีเอสเอส</w:t>
      </w:r>
      <w:r w:rsidRPr="004409A2">
        <w:rPr>
          <w:rFonts w:ascii="TH Sarabun New" w:hAnsi="TH Sarabun New" w:cs="TH Sarabun New"/>
        </w:rPr>
        <w:tab/>
      </w:r>
      <w:r w:rsidR="005E20F7">
        <w:rPr>
          <w:rFonts w:ascii="TH Sarabun New" w:hAnsi="TH Sarabun New" w:cs="TH Sarabun New"/>
        </w:rPr>
        <w:t xml:space="preserve">  5</w:t>
      </w:r>
      <w:r w:rsidR="00C43FFA" w:rsidRPr="004409A2">
        <w:rPr>
          <w:rFonts w:ascii="TH Sarabun New" w:hAnsi="TH Sarabun New" w:cs="TH Sarabun New"/>
        </w:rPr>
        <w:tab/>
      </w:r>
      <w:r w:rsidRPr="004409A2">
        <w:rPr>
          <w:rFonts w:ascii="TH Sarabun New" w:hAnsi="TH Sarabun New" w:cs="TH Sarabun New"/>
          <w:cs/>
        </w:rPr>
        <w:t>ไฟล์</w:t>
      </w:r>
    </w:p>
    <w:p w:rsidR="002D5D79" w:rsidRPr="004409A2" w:rsidRDefault="002D5D79" w:rsidP="00135512">
      <w:pPr>
        <w:pStyle w:val="a1"/>
        <w:numPr>
          <w:ilvl w:val="0"/>
          <w:numId w:val="35"/>
        </w:numPr>
        <w:tabs>
          <w:tab w:val="left" w:pos="1440"/>
          <w:tab w:val="left" w:pos="5040"/>
          <w:tab w:val="left" w:pos="6120"/>
        </w:tabs>
        <w:spacing w:before="0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ไฟล์อินคลูด</w:t>
      </w:r>
      <w:r w:rsidR="00C43FFA" w:rsidRPr="004409A2">
        <w:rPr>
          <w:rFonts w:ascii="TH Sarabun New" w:hAnsi="TH Sarabun New" w:cs="TH Sarabun New"/>
          <w:cs/>
        </w:rPr>
        <w:tab/>
      </w:r>
      <w:r w:rsidR="005E20F7">
        <w:rPr>
          <w:rFonts w:ascii="TH Sarabun New" w:hAnsi="TH Sarabun New" w:cs="TH Sarabun New"/>
        </w:rPr>
        <w:t>10</w:t>
      </w:r>
      <w:r w:rsidR="00C43FFA" w:rsidRPr="004409A2">
        <w:rPr>
          <w:rFonts w:ascii="TH Sarabun New" w:hAnsi="TH Sarabun New" w:cs="TH Sarabun New"/>
        </w:rPr>
        <w:tab/>
      </w:r>
      <w:r w:rsidR="009E631B" w:rsidRPr="004409A2">
        <w:rPr>
          <w:rFonts w:ascii="TH Sarabun New" w:hAnsi="TH Sarabun New" w:cs="TH Sarabun New"/>
          <w:cs/>
        </w:rPr>
        <w:t>ไฟล์</w:t>
      </w:r>
    </w:p>
    <w:p w:rsidR="005630EA" w:rsidRPr="004409A2" w:rsidRDefault="000F5BDA" w:rsidP="00233193">
      <w:pPr>
        <w:ind w:firstLine="720"/>
        <w:jc w:val="both"/>
        <w:rPr>
          <w:rFonts w:ascii="TH Sarabun New" w:hAnsi="TH Sarabun New" w:cs="TH Sarabun New"/>
          <w:b/>
          <w:bCs/>
          <w:color w:val="FF0000"/>
        </w:rPr>
      </w:pPr>
      <w:r w:rsidRPr="004409A2">
        <w:rPr>
          <w:rFonts w:ascii="TH Sarabun New" w:hAnsi="TH Sarabun New" w:cs="TH Sarabun New"/>
          <w:spacing w:val="-7"/>
          <w:cs/>
        </w:rPr>
        <w:lastRenderedPageBreak/>
        <w:t>เมื่อนำระบบไปใช้งานจริงเครื่องแม่ข่าย</w:t>
      </w:r>
      <w:r w:rsidR="00E61516" w:rsidRPr="004409A2">
        <w:rPr>
          <w:rFonts w:ascii="TH Sarabun New" w:hAnsi="TH Sarabun New" w:cs="TH Sarabun New"/>
          <w:spacing w:val="-7"/>
          <w:cs/>
        </w:rPr>
        <w:t>ที่ให้บริการ</w:t>
      </w:r>
      <w:r w:rsidRPr="004409A2">
        <w:rPr>
          <w:rFonts w:ascii="TH Sarabun New" w:hAnsi="TH Sarabun New" w:cs="TH Sarabun New"/>
          <w:spacing w:val="-7"/>
          <w:cs/>
        </w:rPr>
        <w:t>มีฮาร์ดแวร์และซอฟต์แวร์ที่ใช้งาน ดังนี้</w:t>
      </w:r>
    </w:p>
    <w:p w:rsidR="001C2E8E" w:rsidRPr="004409A2" w:rsidRDefault="00E474F7" w:rsidP="00135512">
      <w:pPr>
        <w:pStyle w:val="a1"/>
        <w:numPr>
          <w:ilvl w:val="0"/>
          <w:numId w:val="36"/>
        </w:numPr>
        <w:tabs>
          <w:tab w:val="left" w:pos="1440"/>
          <w:tab w:val="left" w:pos="5040"/>
          <w:tab w:val="left" w:pos="6120"/>
        </w:tabs>
        <w:spacing w:befor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ฮาร์ดแวร์</w:t>
      </w:r>
      <w:r w:rsidR="001C2E8E" w:rsidRPr="004409A2">
        <w:rPr>
          <w:rFonts w:ascii="TH Sarabun New" w:hAnsi="TH Sarabun New" w:cs="TH Sarabun New"/>
          <w:cs/>
        </w:rPr>
        <w:t>ที่ใช้ในเครื่องแม่ข่ายที่ให้บริการ</w:t>
      </w:r>
    </w:p>
    <w:p w:rsidR="00563F2C" w:rsidRPr="004409A2" w:rsidRDefault="00563F2C" w:rsidP="00135512">
      <w:pPr>
        <w:pStyle w:val="a1"/>
        <w:numPr>
          <w:ilvl w:val="0"/>
          <w:numId w:val="37"/>
        </w:numPr>
        <w:tabs>
          <w:tab w:val="clear" w:pos="1620"/>
          <w:tab w:val="num" w:pos="1980"/>
        </w:tabs>
        <w:spacing w:before="0"/>
        <w:ind w:hanging="1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ประมวลผล อินเทล</w:t>
      </w:r>
      <w:r w:rsidR="00963218" w:rsidRPr="004409A2">
        <w:rPr>
          <w:rFonts w:ascii="TH Sarabun New" w:hAnsi="TH Sarabun New" w:cs="TH Sarabun New"/>
        </w:rPr>
        <w:t xml:space="preserve"> </w:t>
      </w:r>
      <w:r w:rsidR="00963218" w:rsidRPr="004409A2">
        <w:rPr>
          <w:rFonts w:ascii="TH Sarabun New" w:hAnsi="TH Sarabun New" w:cs="TH Sarabun New"/>
          <w:cs/>
        </w:rPr>
        <w:t>ซีออน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 xml:space="preserve">ความเร็ว </w:t>
      </w:r>
      <w:r w:rsidR="00277C8B">
        <w:rPr>
          <w:rFonts w:ascii="TH Sarabun New" w:hAnsi="TH Sarabun New" w:cs="TH Sarabun New"/>
        </w:rPr>
        <w:t xml:space="preserve">2.8 </w:t>
      </w:r>
      <w:r w:rsidRPr="004409A2">
        <w:rPr>
          <w:rFonts w:ascii="TH Sarabun New" w:hAnsi="TH Sarabun New" w:cs="TH Sarabun New"/>
          <w:cs/>
        </w:rPr>
        <w:t>กิกะเฮิร์ท</w:t>
      </w:r>
    </w:p>
    <w:p w:rsidR="00563F2C" w:rsidRPr="004409A2" w:rsidRDefault="00563F2C" w:rsidP="00135512">
      <w:pPr>
        <w:pStyle w:val="a1"/>
        <w:numPr>
          <w:ilvl w:val="0"/>
          <w:numId w:val="37"/>
        </w:numPr>
        <w:tabs>
          <w:tab w:val="clear" w:pos="1620"/>
          <w:tab w:val="num" w:pos="1980"/>
        </w:tabs>
        <w:spacing w:before="0"/>
        <w:ind w:hanging="1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น่วยความจำ ดีดีอาร์</w:t>
      </w:r>
      <w:r w:rsidRPr="004409A2">
        <w:rPr>
          <w:rFonts w:ascii="TH Sarabun New" w:hAnsi="TH Sarabun New" w:cs="TH Sarabun New"/>
        </w:rPr>
        <w:t>-</w:t>
      </w:r>
      <w:r w:rsidRPr="004409A2">
        <w:rPr>
          <w:rFonts w:ascii="TH Sarabun New" w:hAnsi="TH Sarabun New" w:cs="TH Sarabun New"/>
          <w:cs/>
        </w:rPr>
        <w:t xml:space="preserve">เอสดีแรม </w:t>
      </w:r>
      <w:r w:rsidR="0025616B" w:rsidRPr="004409A2">
        <w:rPr>
          <w:rFonts w:ascii="TH Sarabun New" w:hAnsi="TH Sarabun New" w:cs="TH Sarabun New"/>
        </w:rPr>
        <w:t>2</w:t>
      </w:r>
      <w:r w:rsidR="00277C8B">
        <w:rPr>
          <w:rFonts w:ascii="TH Sarabun New" w:hAnsi="TH Sarabun New" w:cs="TH Sarabun New"/>
        </w:rPr>
        <w:t>.5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ก</w:t>
      </w:r>
      <w:r w:rsidR="00277C8B">
        <w:rPr>
          <w:rFonts w:ascii="TH Sarabun New" w:hAnsi="TH Sarabun New" w:cs="TH Sarabun New" w:hint="cs"/>
          <w:cs/>
        </w:rPr>
        <w:t>ิ</w:t>
      </w:r>
      <w:r w:rsidRPr="004409A2">
        <w:rPr>
          <w:rFonts w:ascii="TH Sarabun New" w:hAnsi="TH Sarabun New" w:cs="TH Sarabun New"/>
          <w:cs/>
        </w:rPr>
        <w:t>กะไบต์</w:t>
      </w:r>
    </w:p>
    <w:p w:rsidR="00563F2C" w:rsidRPr="004409A2" w:rsidRDefault="00563F2C" w:rsidP="00135512">
      <w:pPr>
        <w:pStyle w:val="a1"/>
        <w:numPr>
          <w:ilvl w:val="0"/>
          <w:numId w:val="37"/>
        </w:numPr>
        <w:tabs>
          <w:tab w:val="clear" w:pos="1620"/>
          <w:tab w:val="num" w:pos="1980"/>
        </w:tabs>
        <w:spacing w:before="0"/>
        <w:ind w:hanging="1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ฮาร์ดดิสก์ ไอดีอี เอทีเอ</w:t>
      </w:r>
      <w:r w:rsidRPr="004409A2">
        <w:rPr>
          <w:rFonts w:ascii="TH Sarabun New" w:hAnsi="TH Sarabun New" w:cs="TH Sarabun New"/>
        </w:rPr>
        <w:t xml:space="preserve">-133 </w:t>
      </w:r>
      <w:r w:rsidRPr="004409A2">
        <w:rPr>
          <w:rFonts w:ascii="TH Sarabun New" w:hAnsi="TH Sarabun New" w:cs="TH Sarabun New"/>
          <w:cs/>
        </w:rPr>
        <w:t>เมกกะเฮิร์ท ความจุ</w:t>
      </w:r>
      <w:r w:rsidRPr="004409A2">
        <w:rPr>
          <w:rFonts w:ascii="TH Sarabun New" w:hAnsi="TH Sarabun New" w:cs="TH Sarabun New"/>
        </w:rPr>
        <w:t xml:space="preserve"> </w:t>
      </w:r>
      <w:r w:rsidR="00DC3E69" w:rsidRPr="004409A2">
        <w:rPr>
          <w:rFonts w:ascii="TH Sarabun New" w:hAnsi="TH Sarabun New" w:cs="TH Sarabun New"/>
        </w:rPr>
        <w:t>200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>กิกะไบต์</w:t>
      </w:r>
    </w:p>
    <w:p w:rsidR="00563F2C" w:rsidRPr="004409A2" w:rsidRDefault="00563F2C" w:rsidP="00135512">
      <w:pPr>
        <w:pStyle w:val="a1"/>
        <w:numPr>
          <w:ilvl w:val="0"/>
          <w:numId w:val="37"/>
        </w:numPr>
        <w:tabs>
          <w:tab w:val="clear" w:pos="1620"/>
          <w:tab w:val="num" w:pos="1980"/>
        </w:tabs>
        <w:spacing w:before="0"/>
        <w:ind w:hanging="1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รองรับการโอนถ่ายข้อมูลเครือข่ายที่ความเร็ว </w:t>
      </w:r>
      <w:r w:rsidRPr="004409A2">
        <w:rPr>
          <w:rFonts w:ascii="TH Sarabun New" w:hAnsi="TH Sarabun New" w:cs="TH Sarabun New"/>
        </w:rPr>
        <w:t xml:space="preserve">10/100 </w:t>
      </w:r>
      <w:r w:rsidRPr="004409A2">
        <w:rPr>
          <w:rFonts w:ascii="TH Sarabun New" w:hAnsi="TH Sarabun New" w:cs="TH Sarabun New"/>
          <w:cs/>
        </w:rPr>
        <w:t>เมกกะบิตต่อวินาที</w:t>
      </w:r>
    </w:p>
    <w:p w:rsidR="00563F2C" w:rsidRPr="004409A2" w:rsidRDefault="00563F2C" w:rsidP="00135512">
      <w:pPr>
        <w:pStyle w:val="a1"/>
        <w:numPr>
          <w:ilvl w:val="0"/>
          <w:numId w:val="37"/>
        </w:numPr>
        <w:tabs>
          <w:tab w:val="clear" w:pos="1620"/>
          <w:tab w:val="num" w:pos="1980"/>
        </w:tabs>
        <w:spacing w:before="0"/>
        <w:ind w:hanging="1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จอภาพ </w:t>
      </w:r>
      <w:smartTag w:uri="urn:schemas-microsoft-com:office:smarttags" w:element="metricconverter">
        <w:smartTagPr>
          <w:attr w:name="ProductID" w:val="17 นิ้ว"/>
        </w:smartTagPr>
        <w:r w:rsidR="000838F9" w:rsidRPr="004409A2">
          <w:rPr>
            <w:rFonts w:ascii="TH Sarabun New" w:hAnsi="TH Sarabun New" w:cs="TH Sarabun New"/>
          </w:rPr>
          <w:t>17</w:t>
        </w:r>
        <w:r w:rsidRPr="004409A2">
          <w:rPr>
            <w:rFonts w:ascii="TH Sarabun New" w:hAnsi="TH Sarabun New" w:cs="TH Sarabun New"/>
          </w:rPr>
          <w:t xml:space="preserve"> </w:t>
        </w:r>
        <w:r w:rsidRPr="004409A2">
          <w:rPr>
            <w:rFonts w:ascii="TH Sarabun New" w:hAnsi="TH Sarabun New" w:cs="TH Sarabun New"/>
            <w:cs/>
          </w:rPr>
          <w:t>นิ้ว</w:t>
        </w:r>
      </w:smartTag>
    </w:p>
    <w:p w:rsidR="00F74848" w:rsidRPr="004409A2" w:rsidRDefault="00563F2C" w:rsidP="00135512">
      <w:pPr>
        <w:pStyle w:val="a1"/>
        <w:numPr>
          <w:ilvl w:val="0"/>
          <w:numId w:val="37"/>
        </w:numPr>
        <w:tabs>
          <w:tab w:val="clear" w:pos="1620"/>
          <w:tab w:val="num" w:pos="1980"/>
          <w:tab w:val="left" w:pos="2160"/>
        </w:tabs>
        <w:spacing w:before="0"/>
        <w:ind w:hanging="18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อุปกรณ์พื้นฐาน ได้แก่ ไดร์ฟซีดีรอม คียบอร์ดมาตรฐาน และเมาส์</w:t>
      </w:r>
    </w:p>
    <w:p w:rsidR="008328D5" w:rsidRPr="004409A2" w:rsidRDefault="00DC3774" w:rsidP="00135512">
      <w:pPr>
        <w:pStyle w:val="a1"/>
        <w:numPr>
          <w:ilvl w:val="0"/>
          <w:numId w:val="36"/>
        </w:numPr>
        <w:tabs>
          <w:tab w:val="left" w:pos="1440"/>
          <w:tab w:val="left" w:pos="5040"/>
          <w:tab w:val="left" w:pos="6120"/>
        </w:tabs>
        <w:spacing w:before="0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ซอฟต์แวร์ที่ใช้ในเครื่องแม่ข่ายที่ให้บริการ</w:t>
      </w:r>
    </w:p>
    <w:p w:rsidR="00FF0C13" w:rsidRPr="004409A2" w:rsidRDefault="00566953" w:rsidP="00135512">
      <w:pPr>
        <w:pStyle w:val="a1"/>
        <w:numPr>
          <w:ilvl w:val="0"/>
          <w:numId w:val="38"/>
        </w:numPr>
        <w:tabs>
          <w:tab w:val="clear" w:pos="2520"/>
          <w:tab w:val="left" w:pos="1980"/>
        </w:tabs>
        <w:spacing w:before="0"/>
        <w:ind w:left="1080" w:firstLine="36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ปฏิบัติการไมโครซอฟต์</w:t>
      </w:r>
      <w:r w:rsidR="00FF0C13" w:rsidRPr="004409A2">
        <w:rPr>
          <w:rFonts w:ascii="TH Sarabun New" w:hAnsi="TH Sarabun New" w:cs="TH Sarabun New"/>
          <w:cs/>
        </w:rPr>
        <w:t>วินโดวส์</w:t>
      </w:r>
      <w:r w:rsidR="00F24FAF" w:rsidRPr="004409A2">
        <w:rPr>
          <w:rFonts w:ascii="TH Sarabun New" w:hAnsi="TH Sarabun New" w:cs="TH Sarabun New"/>
        </w:rPr>
        <w:t xml:space="preserve"> 200</w:t>
      </w:r>
      <w:r w:rsidR="00277C8B">
        <w:rPr>
          <w:rFonts w:ascii="TH Sarabun New" w:hAnsi="TH Sarabun New" w:cs="TH Sarabun New"/>
        </w:rPr>
        <w:t>8</w:t>
      </w:r>
      <w:r w:rsidR="00FF0C13" w:rsidRPr="004409A2">
        <w:rPr>
          <w:rFonts w:ascii="TH Sarabun New" w:hAnsi="TH Sarabun New" w:cs="TH Sarabun New"/>
        </w:rPr>
        <w:t xml:space="preserve"> </w:t>
      </w:r>
      <w:r w:rsidR="00B7516A" w:rsidRPr="004409A2">
        <w:rPr>
          <w:rFonts w:ascii="TH Sarabun New" w:hAnsi="TH Sarabun New" w:cs="TH Sarabun New"/>
          <w:cs/>
        </w:rPr>
        <w:t>เซิร์ฟ</w:t>
      </w:r>
      <w:r w:rsidR="00F24FAF" w:rsidRPr="004409A2">
        <w:rPr>
          <w:rFonts w:ascii="TH Sarabun New" w:hAnsi="TH Sarabun New" w:cs="TH Sarabun New"/>
          <w:cs/>
        </w:rPr>
        <w:t>เวอร์</w:t>
      </w:r>
    </w:p>
    <w:p w:rsidR="00F42405" w:rsidRPr="004409A2" w:rsidRDefault="00F42405" w:rsidP="00135512">
      <w:pPr>
        <w:pStyle w:val="a1"/>
        <w:numPr>
          <w:ilvl w:val="0"/>
          <w:numId w:val="38"/>
        </w:numPr>
        <w:tabs>
          <w:tab w:val="clear" w:pos="2520"/>
          <w:tab w:val="left" w:pos="1980"/>
        </w:tabs>
        <w:spacing w:before="0"/>
        <w:ind w:left="1080" w:firstLine="36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spacing w:val="-6"/>
          <w:cs/>
        </w:rPr>
        <w:t xml:space="preserve">เว็บเซิร์ฟเวอร์ </w:t>
      </w:r>
      <w:r w:rsidR="00277C8B">
        <w:rPr>
          <w:rFonts w:ascii="TH Sarabun New" w:hAnsi="TH Sarabun New" w:cs="TH Sarabun New" w:hint="cs"/>
          <w:spacing w:val="-6"/>
          <w:cs/>
        </w:rPr>
        <w:t>ไอไอเอส</w:t>
      </w:r>
      <w:r w:rsidRPr="004409A2">
        <w:rPr>
          <w:rFonts w:ascii="TH Sarabun New" w:hAnsi="TH Sarabun New" w:cs="TH Sarabun New"/>
          <w:spacing w:val="-6"/>
          <w:cs/>
        </w:rPr>
        <w:t xml:space="preserve"> รุ่น </w:t>
      </w:r>
      <w:r w:rsidR="00277C8B">
        <w:rPr>
          <w:rFonts w:ascii="TH Sarabun New" w:hAnsi="TH Sarabun New" w:cs="TH Sarabun New"/>
        </w:rPr>
        <w:t>7</w:t>
      </w:r>
    </w:p>
    <w:p w:rsidR="009653F5" w:rsidRPr="00277C8B" w:rsidRDefault="00F42405" w:rsidP="00135512">
      <w:pPr>
        <w:pStyle w:val="a1"/>
        <w:numPr>
          <w:ilvl w:val="0"/>
          <w:numId w:val="38"/>
        </w:numPr>
        <w:tabs>
          <w:tab w:val="clear" w:pos="2520"/>
          <w:tab w:val="left" w:pos="1980"/>
        </w:tabs>
        <w:spacing w:before="0"/>
        <w:ind w:left="1440" w:firstLine="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ฐานข้อมูล</w:t>
      </w:r>
      <w:r w:rsidR="00277C8B">
        <w:rPr>
          <w:rFonts w:ascii="TH Sarabun New" w:hAnsi="TH Sarabun New" w:cs="TH Sarabun New" w:hint="cs"/>
          <w:cs/>
        </w:rPr>
        <w:t>ไมโครซอฟท์</w:t>
      </w:r>
      <w:r w:rsidRPr="004409A2">
        <w:rPr>
          <w:rFonts w:ascii="TH Sarabun New" w:hAnsi="TH Sarabun New" w:cs="TH Sarabun New"/>
          <w:cs/>
        </w:rPr>
        <w:t>เอสคิวแอล</w:t>
      </w:r>
      <w:r w:rsidR="00277C8B">
        <w:rPr>
          <w:rFonts w:ascii="TH Sarabun New" w:hAnsi="TH Sarabun New" w:cs="TH Sarabun New" w:hint="cs"/>
          <w:cs/>
        </w:rPr>
        <w:t>เซิร์ฟเวอร์</w:t>
      </w:r>
      <w:r w:rsidRPr="004409A2">
        <w:rPr>
          <w:rFonts w:ascii="TH Sarabun New" w:hAnsi="TH Sarabun New" w:cs="TH Sarabun New"/>
          <w:cs/>
        </w:rPr>
        <w:t xml:space="preserve"> รุ่น </w:t>
      </w:r>
      <w:r w:rsidR="00277C8B">
        <w:rPr>
          <w:rFonts w:ascii="TH Sarabun New" w:hAnsi="TH Sarabun New" w:cs="TH Sarabun New"/>
        </w:rPr>
        <w:t>2008</w:t>
      </w:r>
    </w:p>
    <w:p w:rsidR="00F97376" w:rsidRPr="00277C8B" w:rsidRDefault="00F42405" w:rsidP="00135512">
      <w:pPr>
        <w:pStyle w:val="a1"/>
        <w:numPr>
          <w:ilvl w:val="0"/>
          <w:numId w:val="38"/>
        </w:numPr>
        <w:tabs>
          <w:tab w:val="clear" w:pos="2520"/>
          <w:tab w:val="num" w:pos="1980"/>
        </w:tabs>
        <w:spacing w:before="0"/>
        <w:ind w:hanging="1080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 xml:space="preserve">อินเทอร์เน็ต เอกซ์โพลเรอร์ </w:t>
      </w:r>
      <w:r w:rsidR="004079C8" w:rsidRPr="004409A2">
        <w:rPr>
          <w:rFonts w:ascii="TH Sarabun New" w:hAnsi="TH Sarabun New" w:cs="TH Sarabun New"/>
          <w:cs/>
        </w:rPr>
        <w:t>รุ่น</w:t>
      </w:r>
      <w:r w:rsidRPr="004409A2">
        <w:rPr>
          <w:rFonts w:ascii="TH Sarabun New" w:hAnsi="TH Sarabun New" w:cs="TH Sarabun New"/>
          <w:cs/>
        </w:rPr>
        <w:t xml:space="preserve"> </w:t>
      </w:r>
      <w:r w:rsidR="00277C8B">
        <w:rPr>
          <w:rFonts w:ascii="TH Sarabun New" w:hAnsi="TH Sarabun New" w:cs="TH Sarabun New"/>
        </w:rPr>
        <w:t>8</w:t>
      </w:r>
      <w:r w:rsidRPr="004409A2">
        <w:rPr>
          <w:rFonts w:ascii="TH Sarabun New" w:hAnsi="TH Sarabun New" w:cs="TH Sarabun New"/>
        </w:rPr>
        <w:t>.0</w:t>
      </w:r>
    </w:p>
    <w:p w:rsidR="00551F91" w:rsidRPr="004409A2" w:rsidRDefault="00551F91" w:rsidP="00135512">
      <w:pPr>
        <w:pStyle w:val="a1"/>
        <w:numPr>
          <w:ilvl w:val="1"/>
          <w:numId w:val="33"/>
        </w:numPr>
        <w:tabs>
          <w:tab w:val="left" w:pos="1080"/>
        </w:tabs>
        <w:spacing w:before="360"/>
        <w:rPr>
          <w:rFonts w:ascii="TH Sarabun New" w:hAnsi="TH Sarabun New" w:cs="TH Sarabun New"/>
          <w:b/>
          <w:bCs/>
        </w:rPr>
      </w:pPr>
      <w:bookmarkStart w:id="205" w:name="_Toc157718430"/>
      <w:r w:rsidRPr="004409A2">
        <w:rPr>
          <w:rStyle w:val="Heading11"/>
          <w:rFonts w:ascii="TH Sarabun New" w:hAnsi="TH Sarabun New" w:cs="TH Sarabun New"/>
          <w:cs/>
        </w:rPr>
        <w:t>ปัญหาและข้อจำกัดในการทำโครงงาน</w:t>
      </w:r>
      <w:bookmarkEnd w:id="205"/>
    </w:p>
    <w:p w:rsidR="00164EAA" w:rsidRPr="004409A2" w:rsidRDefault="00164EAA" w:rsidP="00164EAA">
      <w:pPr>
        <w:pStyle w:val="a3"/>
        <w:ind w:firstLine="720"/>
        <w:jc w:val="both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การจัดทำโครงงานมหาบัณฑิตนี้ พบประเด็นปัญหาและข้อจำกัด</w:t>
      </w:r>
      <w:r w:rsidR="00043D71"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ในการทำโครงงานดังต่อไปนี้</w:t>
      </w:r>
    </w:p>
    <w:p w:rsidR="009F3853" w:rsidRPr="004409A2" w:rsidRDefault="00541C61" w:rsidP="00135512">
      <w:pPr>
        <w:pStyle w:val="a1"/>
        <w:numPr>
          <w:ilvl w:val="0"/>
          <w:numId w:val="52"/>
        </w:numPr>
        <w:tabs>
          <w:tab w:val="clear" w:pos="2880"/>
        </w:tabs>
        <w:spacing w:before="0"/>
        <w:ind w:left="0" w:firstLine="1080"/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เนื่องจากหน่วยงานที่เกี่ยวข้องกับระบบนี้มีจำนวนมากและอยู่กระจัดกระจายในหลายจังหวัด จึงไม่สามารถรวบรวมข้อมูลและความต้องการได้ครบทุกหน่วยงาน ผู้พัฒนาจึงรวบรวมข้อมูลและความต้องการเฉพาะหน่วยตัวอย่างบางหน่วยเท่านั้น เนื่องจากแต่ละหน่วยมีลักษณะกระบวนการทำงานที่ใกล้เคียงกัน</w:t>
      </w:r>
    </w:p>
    <w:p w:rsidR="008353C4" w:rsidRPr="004409A2" w:rsidRDefault="00541C61" w:rsidP="00135512">
      <w:pPr>
        <w:pStyle w:val="a1"/>
        <w:numPr>
          <w:ilvl w:val="0"/>
          <w:numId w:val="52"/>
        </w:numPr>
        <w:tabs>
          <w:tab w:val="clear" w:pos="2880"/>
        </w:tabs>
        <w:spacing w:before="0"/>
        <w:ind w:left="0" w:firstLine="1080"/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เนื่องจากผู้พัฒนา</w:t>
      </w:r>
      <w:r w:rsidR="00A1247A">
        <w:rPr>
          <w:rFonts w:ascii="TH Sarabun New" w:hAnsi="TH Sarabun New" w:cs="TH Sarabun New" w:hint="cs"/>
          <w:cs/>
        </w:rPr>
        <w:t xml:space="preserve">ได้นำเทคโนโลยี </w:t>
      </w:r>
      <w:r w:rsidR="00A1247A">
        <w:rPr>
          <w:rFonts w:ascii="TH Sarabun New" w:hAnsi="TH Sarabun New" w:cs="TH Sarabun New"/>
        </w:rPr>
        <w:t xml:space="preserve">RFID </w:t>
      </w:r>
      <w:r w:rsidR="00A1247A">
        <w:rPr>
          <w:rFonts w:ascii="TH Sarabun New" w:hAnsi="TH Sarabun New" w:cs="TH Sarabun New" w:hint="cs"/>
          <w:cs/>
        </w:rPr>
        <w:t>มาประยุกต์ใช้กับระบบการบริหารพัสดุ ซึ่งผู้พัฒนาไม่มีประสบการณ์ในการใช้เทคโนโลยีดังกล่าวมาก่อน จึงทำให้การพัฒนาระบบล่าช้ากว่าแผนที่กำหนดไว้และบางฟังก์ชันอาจใช้งานได้ไม่เต็มกำลังความสามารถของเทคโนโลยี</w:t>
      </w:r>
    </w:p>
    <w:p w:rsidR="002B06FB" w:rsidRPr="00773907" w:rsidRDefault="00A1247A" w:rsidP="00135512">
      <w:pPr>
        <w:pStyle w:val="a1"/>
        <w:numPr>
          <w:ilvl w:val="0"/>
          <w:numId w:val="52"/>
        </w:numPr>
        <w:tabs>
          <w:tab w:val="clear" w:pos="2880"/>
        </w:tabs>
        <w:spacing w:before="0"/>
        <w:ind w:left="0" w:firstLine="1080"/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เนื่องจากเป็นการพัฒนาระบบให้กับหน่วยงานของทหาร จึงมีข้อจำกัดในเรื่อง</w:t>
      </w:r>
      <w:r w:rsidR="00773907">
        <w:rPr>
          <w:rFonts w:ascii="TH Sarabun New" w:hAnsi="TH Sarabun New" w:cs="TH Sarabun New" w:hint="cs"/>
          <w:cs/>
        </w:rPr>
        <w:t>การรักษาความปลอดภัยของข้อมูลเป็นสำคัญ ข้อมูลที่รวบรวมจึงเข้าถึงได้ยาก ข้อมูลที่ได้จึงมีน้อยเป็นผลทำให้ระบบทำได้ไม่ตรงกับความต้องการอย่างแท้จริง</w:t>
      </w:r>
    </w:p>
    <w:p w:rsidR="008173DF" w:rsidRPr="004409A2" w:rsidRDefault="00551F91" w:rsidP="00135512">
      <w:pPr>
        <w:pStyle w:val="a1"/>
        <w:numPr>
          <w:ilvl w:val="1"/>
          <w:numId w:val="33"/>
        </w:numPr>
        <w:tabs>
          <w:tab w:val="left" w:pos="1080"/>
        </w:tabs>
        <w:spacing w:before="360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ข้อเสนอแนะ</w:t>
      </w:r>
    </w:p>
    <w:p w:rsidR="005B4AF0" w:rsidRPr="004409A2" w:rsidRDefault="005B4AF0" w:rsidP="00566953">
      <w:pPr>
        <w:tabs>
          <w:tab w:val="left" w:pos="1080"/>
        </w:tabs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จากการวิเคราะห์ ออกแบบ และพัฒนาระบบ</w:t>
      </w:r>
      <w:r w:rsidR="00180A42">
        <w:rPr>
          <w:rFonts w:ascii="TH Sarabun New" w:hAnsi="TH Sarabun New" w:cs="TH Sarabun New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  <w:cs/>
        </w:rPr>
        <w:t xml:space="preserve"> ผู้</w:t>
      </w:r>
      <w:r w:rsidR="004C3BD4" w:rsidRPr="004409A2">
        <w:rPr>
          <w:rFonts w:ascii="TH Sarabun New" w:hAnsi="TH Sarabun New" w:cs="TH Sarabun New"/>
          <w:cs/>
        </w:rPr>
        <w:t>พัฒนา</w:t>
      </w:r>
      <w:r w:rsidRPr="004409A2">
        <w:rPr>
          <w:rFonts w:ascii="TH Sarabun New" w:hAnsi="TH Sarabun New" w:cs="TH Sarabun New"/>
          <w:cs/>
        </w:rPr>
        <w:t>พบว่ายังมีส่วนที่ต้องปรับปรุงและพัฒนาเพิ่มเติม ดังนี้</w:t>
      </w:r>
    </w:p>
    <w:p w:rsidR="00664B31" w:rsidRPr="00664B31" w:rsidRDefault="00664B31" w:rsidP="00135512">
      <w:pPr>
        <w:pStyle w:val="a1"/>
        <w:numPr>
          <w:ilvl w:val="0"/>
          <w:numId w:val="53"/>
        </w:numPr>
        <w:tabs>
          <w:tab w:val="clear" w:pos="2880"/>
        </w:tabs>
        <w:spacing w:before="0"/>
        <w:ind w:left="0" w:firstLine="1080"/>
        <w:jc w:val="thaiDistribute"/>
        <w:rPr>
          <w:rFonts w:ascii="TH Sarabun New" w:hAnsi="TH Sarabun New" w:cs="TH Sarabun New"/>
          <w:color w:val="FF0000"/>
        </w:rPr>
      </w:pPr>
      <w:r w:rsidRPr="00664B31">
        <w:rPr>
          <w:rFonts w:ascii="TH Sarabun New" w:hAnsi="TH Sarabun New" w:cs="TH Sarabun New"/>
          <w:cs/>
        </w:rPr>
        <w:t>ระบบ</w:t>
      </w:r>
      <w:r>
        <w:rPr>
          <w:rFonts w:ascii="TH Sarabun New" w:hAnsi="TH Sarabun New" w:cs="TH Sarabun New" w:hint="cs"/>
          <w:cs/>
        </w:rPr>
        <w:t>ที่พัฒนาจำกัดเฉพาะยุทโธปกรณ์ที่อยู่</w:t>
      </w:r>
      <w:r w:rsidRPr="00664B31">
        <w:rPr>
          <w:rFonts w:ascii="TH Sarabun New" w:hAnsi="TH Sarabun New" w:cs="TH Sarabun New"/>
          <w:cs/>
        </w:rPr>
        <w:t xml:space="preserve">ในเรือเท่านั้น ซึ่งในกองทัพเรือมียุทโธปกรณ์ต่างๆ มากมาย ทั้งทางบก ทางอากาศ ที่มีลักษณะการปฏิบัติการเหมือนกัน </w:t>
      </w:r>
      <w:r>
        <w:rPr>
          <w:rFonts w:ascii="TH Sarabun New" w:hAnsi="TH Sarabun New" w:cs="TH Sarabun New" w:hint="cs"/>
          <w:cs/>
        </w:rPr>
        <w:t>ซึ่ง</w:t>
      </w:r>
      <w:r w:rsidRPr="00664B31">
        <w:rPr>
          <w:rFonts w:ascii="TH Sarabun New" w:hAnsi="TH Sarabun New" w:cs="TH Sarabun New"/>
          <w:cs/>
        </w:rPr>
        <w:t>สามารถ</w:t>
      </w:r>
      <w:r>
        <w:rPr>
          <w:rFonts w:ascii="TH Sarabun New" w:hAnsi="TH Sarabun New" w:cs="TH Sarabun New"/>
          <w:cs/>
        </w:rPr>
        <w:lastRenderedPageBreak/>
        <w:t>นำระบบ</w:t>
      </w:r>
      <w:r w:rsidRPr="00664B31">
        <w:rPr>
          <w:rFonts w:ascii="TH Sarabun New" w:hAnsi="TH Sarabun New" w:cs="TH Sarabun New"/>
          <w:cs/>
        </w:rPr>
        <w:t>ที่พัฒนานี้ไปประยุกต์ใช้งานได้ทั่วกองทัพเรือ นอกจากนี้เหล่าทัพอื่นไม่ว่าจะเป็น กองทัพบก กองทัพอากาศ ก็สามารถนำไปประยุกต์ใช้ได้ด้วยเช่นกัน</w:t>
      </w:r>
    </w:p>
    <w:p w:rsidR="00F7293B" w:rsidRPr="004409A2" w:rsidRDefault="00664B31" w:rsidP="00135512">
      <w:pPr>
        <w:pStyle w:val="a1"/>
        <w:numPr>
          <w:ilvl w:val="0"/>
          <w:numId w:val="53"/>
        </w:numPr>
        <w:tabs>
          <w:tab w:val="clear" w:pos="2880"/>
        </w:tabs>
        <w:spacing w:before="0"/>
        <w:ind w:left="0" w:firstLine="1080"/>
        <w:jc w:val="thaiDistribute"/>
        <w:rPr>
          <w:rFonts w:ascii="TH Sarabun New" w:hAnsi="TH Sarabun New" w:cs="TH Sarabun New"/>
          <w:color w:val="FF0000"/>
        </w:rPr>
      </w:pPr>
      <w:r>
        <w:rPr>
          <w:rFonts w:ascii="TH Sarabun New" w:hAnsi="TH Sarabun New" w:cs="TH Sarabun New" w:hint="cs"/>
          <w:cs/>
        </w:rPr>
        <w:t>เนื่องจากกองทัพเรือมีคลังเก็บพัสดุจำนวนมาก</w:t>
      </w:r>
      <w:r w:rsidR="00A553F8">
        <w:rPr>
          <w:rFonts w:ascii="TH Sarabun New" w:hAnsi="TH Sarabun New" w:cs="TH Sarabun New" w:hint="cs"/>
          <w:cs/>
        </w:rPr>
        <w:t xml:space="preserve"> ทั้งคลังใหญ่ คลังสาขา และคลังย่อย ซึ่งไม่มีการนำเทคโนโลยี </w:t>
      </w:r>
      <w:r w:rsidR="00A553F8">
        <w:rPr>
          <w:rFonts w:ascii="TH Sarabun New" w:hAnsi="TH Sarabun New" w:cs="TH Sarabun New"/>
        </w:rPr>
        <w:t xml:space="preserve">RFID </w:t>
      </w:r>
      <w:r w:rsidR="008F67C0">
        <w:rPr>
          <w:rFonts w:ascii="TH Sarabun New" w:hAnsi="TH Sarabun New" w:cs="TH Sarabun New" w:hint="cs"/>
          <w:cs/>
        </w:rPr>
        <w:t xml:space="preserve">มาใช้ในการจัดการพัสดุ </w:t>
      </w:r>
      <w:r w:rsidR="00A553F8">
        <w:rPr>
          <w:rFonts w:ascii="TH Sarabun New" w:hAnsi="TH Sarabun New" w:cs="TH Sarabun New" w:hint="cs"/>
          <w:cs/>
        </w:rPr>
        <w:t xml:space="preserve">ระบบอัตราพัสดุประจำเรืออาจเป็นระบบนำร่องในการนำเทคโนโลยี </w:t>
      </w:r>
      <w:r w:rsidR="00A553F8">
        <w:rPr>
          <w:rFonts w:ascii="TH Sarabun New" w:hAnsi="TH Sarabun New" w:cs="TH Sarabun New"/>
        </w:rPr>
        <w:t xml:space="preserve">RFID </w:t>
      </w:r>
      <w:r w:rsidR="00A553F8">
        <w:rPr>
          <w:rFonts w:ascii="TH Sarabun New" w:hAnsi="TH Sarabun New" w:cs="TH Sarabun New" w:hint="cs"/>
          <w:cs/>
        </w:rPr>
        <w:t>มาใช้และควรมีการพัฒนาต่อยอดต่อไป</w:t>
      </w:r>
      <w:r w:rsidR="009C3BB4" w:rsidRPr="004409A2">
        <w:rPr>
          <w:rFonts w:ascii="TH Sarabun New" w:hAnsi="TH Sarabun New" w:cs="TH Sarabun New"/>
          <w:cs/>
        </w:rPr>
        <w:t xml:space="preserve"> </w:t>
      </w:r>
    </w:p>
    <w:p w:rsidR="0058213E" w:rsidRPr="008F28C4" w:rsidRDefault="00A553F8" w:rsidP="00135512">
      <w:pPr>
        <w:pStyle w:val="a1"/>
        <w:numPr>
          <w:ilvl w:val="0"/>
          <w:numId w:val="53"/>
        </w:numPr>
        <w:tabs>
          <w:tab w:val="clear" w:pos="2880"/>
        </w:tabs>
        <w:spacing w:before="0"/>
        <w:ind w:left="0" w:firstLine="1080"/>
        <w:jc w:val="thaiDistribute"/>
        <w:rPr>
          <w:rFonts w:ascii="TH Sarabun New" w:hAnsi="TH Sarabun New" w:cs="TH Sarabun New"/>
          <w:color w:val="FF0000"/>
        </w:rPr>
      </w:pPr>
      <w:r>
        <w:rPr>
          <w:rFonts w:ascii="TH Sarabun New" w:hAnsi="TH Sarabun New" w:cs="TH Sarabun New" w:hint="cs"/>
          <w:cs/>
        </w:rPr>
        <w:t>ควรนำระบบสมุดอัตราพัสดุประจำเรือไปเชื่อมต่อกับระบบการบริหารพ</w:t>
      </w:r>
      <w:r w:rsidR="008F28C4">
        <w:rPr>
          <w:rFonts w:ascii="TH Sarabun New" w:hAnsi="TH Sarabun New" w:cs="TH Sarabun New" w:hint="cs"/>
          <w:cs/>
        </w:rPr>
        <w:t>ัสดุของคลังต่างๆ เพื่อใช้ข้อมูลร่วมกันจะทำให้การบริหารงานมีวิสัยทัศน์กว้างขึ้น ทำให้ได้ข้อมูลที่เป็นประโยชน์มากยิ่งขึ้น ช่วยในการตัดสินใจของผู้บังคับบัญชาระดับสูงในการบริหารจัดการพัสดุได้อย่างมีประสิทธิภาพ</w:t>
      </w:r>
    </w:p>
    <w:p w:rsidR="002C5070" w:rsidRPr="004409A2" w:rsidRDefault="002C5070" w:rsidP="002C5070">
      <w:pPr>
        <w:pStyle w:val="a1"/>
        <w:tabs>
          <w:tab w:val="left" w:pos="1620"/>
        </w:tabs>
        <w:spacing w:before="0"/>
        <w:ind w:firstLine="0"/>
        <w:rPr>
          <w:rFonts w:ascii="TH Sarabun New" w:hAnsi="TH Sarabun New" w:cs="TH Sarabun New"/>
        </w:rPr>
      </w:pPr>
    </w:p>
    <w:p w:rsidR="002C5070" w:rsidRPr="004409A2" w:rsidRDefault="002C5070" w:rsidP="002C5070">
      <w:pPr>
        <w:pStyle w:val="a1"/>
        <w:tabs>
          <w:tab w:val="left" w:pos="1620"/>
        </w:tabs>
        <w:spacing w:before="0"/>
        <w:ind w:firstLine="0"/>
        <w:rPr>
          <w:rFonts w:ascii="TH Sarabun New" w:hAnsi="TH Sarabun New" w:cs="TH Sarabun New"/>
        </w:rPr>
        <w:sectPr w:rsidR="002C5070" w:rsidRPr="004409A2" w:rsidSect="0094703F">
          <w:pgSz w:w="11906" w:h="16838"/>
          <w:pgMar w:top="1440" w:right="1800" w:bottom="1440" w:left="1800" w:header="708" w:footer="708" w:gutter="0"/>
          <w:pgNumType w:chapStyle="1"/>
          <w:cols w:space="708"/>
          <w:titlePg/>
          <w:docGrid w:linePitch="360"/>
        </w:sectPr>
      </w:pPr>
    </w:p>
    <w:p w:rsidR="00E3576D" w:rsidRPr="008F67C0" w:rsidRDefault="00E3576D" w:rsidP="008F67C0">
      <w:pPr>
        <w:pStyle w:val="Heading10"/>
        <w:spacing w:after="600"/>
        <w:jc w:val="center"/>
        <w:rPr>
          <w:rFonts w:ascii="TH Sarabun New" w:hAnsi="TH Sarabun New" w:cs="TH Sarabun New"/>
          <w:sz w:val="36"/>
          <w:szCs w:val="36"/>
        </w:rPr>
      </w:pPr>
      <w:bookmarkStart w:id="206" w:name="_Toc129708380"/>
      <w:bookmarkStart w:id="207" w:name="_Toc157718431"/>
      <w:r w:rsidRPr="004409A2">
        <w:rPr>
          <w:rFonts w:ascii="TH Sarabun New" w:hAnsi="TH Sarabun New" w:cs="TH Sarabun New"/>
          <w:sz w:val="36"/>
          <w:szCs w:val="36"/>
          <w:cs/>
        </w:rPr>
        <w:lastRenderedPageBreak/>
        <w:t>รายการอ้างอิง</w:t>
      </w:r>
      <w:bookmarkEnd w:id="206"/>
      <w:bookmarkEnd w:id="207"/>
    </w:p>
    <w:p w:rsidR="008F67C0" w:rsidRPr="00E83433" w:rsidRDefault="008F67C0" w:rsidP="008F67C0">
      <w:pPr>
        <w:ind w:left="720" w:hanging="360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>[1]</w:t>
      </w:r>
      <w:r w:rsidRPr="00E83433">
        <w:rPr>
          <w:rFonts w:ascii="TH Sarabun New" w:hAnsi="TH Sarabun New" w:cs="TH Sarabun New"/>
          <w:sz w:val="28"/>
        </w:rPr>
        <w:tab/>
        <w:t>Tan, H. The Application of RFID Technology in the Warehouse Management Information System. In Electronic Commerce and Security, Pages 1063-1067.  3-5 Aug. 2008 International Symposium on, 2008.</w:t>
      </w:r>
    </w:p>
    <w:p w:rsidR="008F67C0" w:rsidRPr="00E83433" w:rsidRDefault="008F67C0" w:rsidP="008F67C0">
      <w:pPr>
        <w:ind w:left="720" w:hanging="360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>[2]</w:t>
      </w:r>
      <w:r w:rsidRPr="00E83433">
        <w:rPr>
          <w:rFonts w:ascii="TH Sarabun New" w:hAnsi="TH Sarabun New" w:cs="TH Sarabun New"/>
          <w:sz w:val="28"/>
        </w:rPr>
        <w:tab/>
      </w:r>
      <w:r w:rsidRPr="00E83433">
        <w:rPr>
          <w:rFonts w:ascii="TH Sarabun New" w:hAnsi="TH Sarabun New" w:cs="TH Sarabun New"/>
          <w:sz w:val="28"/>
          <w:cs/>
        </w:rPr>
        <w:t xml:space="preserve">ภราดร รีชัยพิชิตกุล และ สมจิตร อาจอินทร์. ระบบจัดการคลังสินค้าอัจฉริยะด้วยเทคโนโลยี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 xml:space="preserve">กรณีศึกษา </w:t>
      </w:r>
      <w:r w:rsidRPr="00E83433">
        <w:rPr>
          <w:rFonts w:ascii="TH Sarabun New" w:hAnsi="TH Sarabun New" w:cs="TH Sarabun New"/>
          <w:sz w:val="28"/>
        </w:rPr>
        <w:t xml:space="preserve">: </w:t>
      </w:r>
      <w:r w:rsidRPr="00E83433">
        <w:rPr>
          <w:rFonts w:ascii="TH Sarabun New" w:hAnsi="TH Sarabun New" w:cs="TH Sarabun New"/>
          <w:sz w:val="28"/>
          <w:cs/>
        </w:rPr>
        <w:t>บริษัทพิมายฟุตแวร์ จำกัด</w:t>
      </w:r>
      <w:r w:rsidRPr="00E83433">
        <w:rPr>
          <w:rFonts w:ascii="TH Sarabun New" w:hAnsi="TH Sarabun New" w:cs="TH Sarabun New"/>
          <w:sz w:val="28"/>
        </w:rPr>
        <w:t xml:space="preserve">. </w:t>
      </w:r>
      <w:r w:rsidRPr="00E83433">
        <w:rPr>
          <w:rFonts w:ascii="TH Sarabun New" w:hAnsi="TH Sarabun New" w:cs="TH Sarabun New"/>
          <w:sz w:val="28"/>
          <w:cs/>
        </w:rPr>
        <w:t xml:space="preserve">ในการประชุมสัมมนาเชิงวิชาการประจำปีด้านการจัดการโลจิสติกส์และโซ่อุปทานครั้งที่ </w:t>
      </w:r>
      <w:r w:rsidRPr="00E83433">
        <w:rPr>
          <w:rFonts w:ascii="TH Sarabun New" w:hAnsi="TH Sarabun New" w:cs="TH Sarabun New"/>
          <w:sz w:val="28"/>
        </w:rPr>
        <w:t xml:space="preserve">9, 19-21 </w:t>
      </w:r>
      <w:r w:rsidRPr="00E83433">
        <w:rPr>
          <w:rFonts w:ascii="TH Sarabun New" w:hAnsi="TH Sarabun New" w:cs="TH Sarabun New"/>
          <w:sz w:val="28"/>
          <w:cs/>
        </w:rPr>
        <w:t xml:space="preserve">พฤศจิกายน </w:t>
      </w:r>
      <w:r w:rsidRPr="00E83433">
        <w:rPr>
          <w:rFonts w:ascii="TH Sarabun New" w:hAnsi="TH Sarabun New" w:cs="TH Sarabun New"/>
          <w:sz w:val="28"/>
        </w:rPr>
        <w:t xml:space="preserve">2552 </w:t>
      </w:r>
      <w:r w:rsidRPr="00E83433">
        <w:rPr>
          <w:rFonts w:ascii="TH Sarabun New" w:hAnsi="TH Sarabun New" w:cs="TH Sarabun New"/>
          <w:sz w:val="28"/>
          <w:cs/>
        </w:rPr>
        <w:t xml:space="preserve">ณ โรงแรมเดอะไทด์ รีสอร์ท บางแสน, </w:t>
      </w:r>
      <w:r w:rsidRPr="00E83433">
        <w:rPr>
          <w:rFonts w:ascii="TH Sarabun New" w:hAnsi="TH Sarabun New" w:cs="TH Sarabun New"/>
          <w:sz w:val="28"/>
        </w:rPr>
        <w:t>2552.</w:t>
      </w:r>
    </w:p>
    <w:p w:rsidR="008F67C0" w:rsidRPr="00E83433" w:rsidRDefault="008F67C0" w:rsidP="008F67C0">
      <w:pPr>
        <w:ind w:left="720" w:hanging="360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>[3]</w:t>
      </w:r>
      <w:r w:rsidRPr="00E83433">
        <w:rPr>
          <w:rFonts w:ascii="TH Sarabun New" w:hAnsi="TH Sarabun New" w:cs="TH Sarabun New"/>
          <w:sz w:val="28"/>
        </w:rPr>
        <w:tab/>
      </w:r>
      <w:r w:rsidRPr="00E83433">
        <w:rPr>
          <w:rFonts w:ascii="TH Sarabun New" w:hAnsi="TH Sarabun New" w:cs="TH Sarabun New"/>
          <w:sz w:val="28"/>
          <w:cs/>
        </w:rPr>
        <w:t xml:space="preserve">น.อ.หญิง ภาวนา เจนถนอมม้า. สมุดอัตราพัสดุประจำเรือและการปรับปรุงความพร้อมของพัสดุในเรือ. กรุงเทพมหานคร </w:t>
      </w:r>
      <w:r w:rsidRPr="00E83433">
        <w:rPr>
          <w:rFonts w:ascii="TH Sarabun New" w:hAnsi="TH Sarabun New" w:cs="TH Sarabun New"/>
          <w:sz w:val="28"/>
        </w:rPr>
        <w:t xml:space="preserve">: </w:t>
      </w:r>
      <w:r w:rsidRPr="00E83433">
        <w:rPr>
          <w:rFonts w:ascii="TH Sarabun New" w:hAnsi="TH Sarabun New" w:cs="TH Sarabun New"/>
          <w:sz w:val="28"/>
          <w:cs/>
        </w:rPr>
        <w:t xml:space="preserve">กรมพลาธิการทหารเรือ, </w:t>
      </w:r>
      <w:r w:rsidRPr="00E83433">
        <w:rPr>
          <w:rFonts w:ascii="TH Sarabun New" w:hAnsi="TH Sarabun New" w:cs="TH Sarabun New"/>
          <w:sz w:val="28"/>
        </w:rPr>
        <w:t>2552</w:t>
      </w:r>
    </w:p>
    <w:p w:rsidR="008F67C0" w:rsidRDefault="008F67C0" w:rsidP="008F67C0">
      <w:pPr>
        <w:ind w:left="720" w:hanging="360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>[4]</w:t>
      </w:r>
      <w:r w:rsidRPr="00E83433">
        <w:rPr>
          <w:rFonts w:ascii="TH Sarabun New" w:hAnsi="TH Sarabun New" w:cs="TH Sarabun New"/>
          <w:sz w:val="28"/>
        </w:rPr>
        <w:tab/>
      </w:r>
      <w:r w:rsidRPr="00E83433">
        <w:rPr>
          <w:rFonts w:ascii="TH Sarabun New" w:hAnsi="TH Sarabun New" w:cs="TH Sarabun New"/>
          <w:sz w:val="28"/>
          <w:cs/>
        </w:rPr>
        <w:t xml:space="preserve">น.อ.หญิง ภาวนา เจนถนอมม้า. ระบบการส่งกำลังบำรุงและการสนับสนุนทางการส่งกำลังบำรุงชิ้นส่วนซ่อม. กรุงเทพมหานคร </w:t>
      </w:r>
      <w:r w:rsidRPr="00E83433">
        <w:rPr>
          <w:rFonts w:ascii="TH Sarabun New" w:hAnsi="TH Sarabun New" w:cs="TH Sarabun New"/>
          <w:sz w:val="28"/>
        </w:rPr>
        <w:t>:</w:t>
      </w:r>
      <w:r w:rsidRPr="00E83433">
        <w:rPr>
          <w:rFonts w:ascii="TH Sarabun New" w:hAnsi="TH Sarabun New" w:cs="TH Sarabun New"/>
          <w:sz w:val="28"/>
          <w:cs/>
        </w:rPr>
        <w:t xml:space="preserve"> กรมพลาธิการทหารเรือ, </w:t>
      </w:r>
      <w:r w:rsidRPr="00E83433">
        <w:rPr>
          <w:rFonts w:ascii="TH Sarabun New" w:hAnsi="TH Sarabun New" w:cs="TH Sarabun New"/>
          <w:sz w:val="28"/>
        </w:rPr>
        <w:t>2554.</w:t>
      </w:r>
    </w:p>
    <w:p w:rsidR="00E3576D" w:rsidRPr="008F67C0" w:rsidRDefault="008F67C0" w:rsidP="008F67C0">
      <w:pPr>
        <w:ind w:left="720" w:hanging="360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>[5]</w:t>
      </w:r>
      <w:r w:rsidRPr="00E83433">
        <w:rPr>
          <w:rFonts w:ascii="TH Sarabun New" w:hAnsi="TH Sarabun New" w:cs="TH Sarabun New"/>
          <w:sz w:val="28"/>
        </w:rPr>
        <w:tab/>
      </w:r>
      <w:r w:rsidRPr="00E83433">
        <w:rPr>
          <w:rFonts w:ascii="TH Sarabun New" w:hAnsi="TH Sarabun New" w:cs="TH Sarabun New"/>
          <w:sz w:val="28"/>
          <w:cs/>
        </w:rPr>
        <w:t>กองทัพเรือ, ระเบียบกองทัพเรือว่าด้วยการพัสดุ พ.ศ.</w:t>
      </w:r>
      <w:r w:rsidRPr="00E83433">
        <w:rPr>
          <w:rFonts w:ascii="TH Sarabun New" w:hAnsi="TH Sarabun New" w:cs="TH Sarabun New"/>
          <w:sz w:val="28"/>
        </w:rPr>
        <w:t>2553</w:t>
      </w:r>
      <w:r w:rsidRPr="00E83433">
        <w:rPr>
          <w:rFonts w:ascii="TH Sarabun New" w:hAnsi="TH Sarabun New" w:cs="TH Sarabun New"/>
          <w:sz w:val="28"/>
          <w:cs/>
        </w:rPr>
        <w:t xml:space="preserve">, </w:t>
      </w:r>
      <w:r w:rsidRPr="00E83433">
        <w:rPr>
          <w:rFonts w:ascii="TH Sarabun New" w:hAnsi="TH Sarabun New" w:cs="TH Sarabun New"/>
          <w:sz w:val="28"/>
        </w:rPr>
        <w:t xml:space="preserve">29 </w:t>
      </w:r>
      <w:r w:rsidRPr="00E83433">
        <w:rPr>
          <w:rFonts w:ascii="TH Sarabun New" w:hAnsi="TH Sarabun New" w:cs="TH Sarabun New"/>
          <w:sz w:val="28"/>
          <w:cs/>
        </w:rPr>
        <w:t xml:space="preserve">ธันวาคม </w:t>
      </w:r>
      <w:r w:rsidRPr="00E83433">
        <w:rPr>
          <w:rFonts w:ascii="TH Sarabun New" w:hAnsi="TH Sarabun New" w:cs="TH Sarabun New"/>
          <w:sz w:val="28"/>
        </w:rPr>
        <w:t>2553.</w:t>
      </w:r>
    </w:p>
    <w:p w:rsidR="005E0CF5" w:rsidRPr="004409A2" w:rsidRDefault="005E0CF5" w:rsidP="002C5070">
      <w:pPr>
        <w:pStyle w:val="a1"/>
        <w:tabs>
          <w:tab w:val="left" w:pos="1620"/>
        </w:tabs>
        <w:spacing w:before="0"/>
        <w:ind w:firstLine="0"/>
        <w:rPr>
          <w:rFonts w:ascii="TH Sarabun New" w:hAnsi="TH Sarabun New" w:cs="TH Sarabun New"/>
          <w:cs/>
        </w:rPr>
        <w:sectPr w:rsidR="005E0CF5" w:rsidRPr="004409A2" w:rsidSect="0094703F">
          <w:pgSz w:w="11906" w:h="16838"/>
          <w:pgMar w:top="1440" w:right="1800" w:bottom="1440" w:left="1800" w:header="708" w:footer="708" w:gutter="0"/>
          <w:pgNumType w:chapStyle="1"/>
          <w:cols w:space="708"/>
          <w:titlePg/>
          <w:docGrid w:linePitch="360"/>
        </w:sectPr>
      </w:pPr>
    </w:p>
    <w:p w:rsidR="005E0CF5" w:rsidRPr="004409A2" w:rsidRDefault="005E0CF5" w:rsidP="005E0CF5">
      <w:pPr>
        <w:pStyle w:val="Heading10"/>
        <w:jc w:val="center"/>
        <w:rPr>
          <w:rFonts w:ascii="TH Sarabun New" w:hAnsi="TH Sarabun New" w:cs="TH Sarabun New"/>
          <w:sz w:val="36"/>
          <w:szCs w:val="36"/>
        </w:rPr>
      </w:pPr>
    </w:p>
    <w:p w:rsidR="00C479CC" w:rsidRPr="004409A2" w:rsidRDefault="00C479CC" w:rsidP="00C479CC">
      <w:pPr>
        <w:pStyle w:val="a1"/>
        <w:tabs>
          <w:tab w:val="left" w:pos="1620"/>
        </w:tabs>
        <w:spacing w:before="0"/>
        <w:ind w:firstLine="0"/>
        <w:jc w:val="center"/>
        <w:rPr>
          <w:rStyle w:val="a0"/>
          <w:rFonts w:ascii="TH Sarabun New" w:hAnsi="TH Sarabun New" w:cs="TH Sarabun New"/>
          <w:b/>
          <w:bCs/>
          <w:sz w:val="40"/>
          <w:szCs w:val="40"/>
        </w:rPr>
      </w:pPr>
    </w:p>
    <w:p w:rsidR="00C479CC" w:rsidRPr="004409A2" w:rsidRDefault="00C479CC" w:rsidP="00C479CC">
      <w:pPr>
        <w:pStyle w:val="a1"/>
        <w:tabs>
          <w:tab w:val="left" w:pos="1620"/>
        </w:tabs>
        <w:spacing w:before="0"/>
        <w:ind w:firstLine="0"/>
        <w:jc w:val="center"/>
        <w:rPr>
          <w:rStyle w:val="a0"/>
          <w:rFonts w:ascii="TH Sarabun New" w:hAnsi="TH Sarabun New" w:cs="TH Sarabun New"/>
          <w:b/>
          <w:bCs/>
          <w:sz w:val="40"/>
          <w:szCs w:val="40"/>
        </w:rPr>
      </w:pPr>
    </w:p>
    <w:p w:rsidR="00C479CC" w:rsidRPr="004409A2" w:rsidRDefault="00C479CC" w:rsidP="00C479CC">
      <w:pPr>
        <w:pStyle w:val="a1"/>
        <w:tabs>
          <w:tab w:val="left" w:pos="1620"/>
        </w:tabs>
        <w:spacing w:before="0"/>
        <w:ind w:firstLine="0"/>
        <w:jc w:val="center"/>
        <w:rPr>
          <w:rStyle w:val="a0"/>
          <w:rFonts w:ascii="TH Sarabun New" w:hAnsi="TH Sarabun New" w:cs="TH Sarabun New"/>
          <w:b/>
          <w:bCs/>
          <w:sz w:val="40"/>
          <w:szCs w:val="40"/>
        </w:rPr>
      </w:pPr>
    </w:p>
    <w:p w:rsidR="00C479CC" w:rsidRPr="004409A2" w:rsidRDefault="00C479CC" w:rsidP="00C479CC">
      <w:pPr>
        <w:pStyle w:val="a1"/>
        <w:tabs>
          <w:tab w:val="left" w:pos="1620"/>
        </w:tabs>
        <w:spacing w:before="0"/>
        <w:ind w:firstLine="0"/>
        <w:jc w:val="center"/>
        <w:rPr>
          <w:rStyle w:val="a0"/>
          <w:rFonts w:ascii="TH Sarabun New" w:hAnsi="TH Sarabun New" w:cs="TH Sarabun New"/>
          <w:b/>
          <w:bCs/>
          <w:sz w:val="40"/>
          <w:szCs w:val="40"/>
        </w:rPr>
      </w:pPr>
    </w:p>
    <w:p w:rsidR="00C479CC" w:rsidRPr="004409A2" w:rsidRDefault="00C479CC" w:rsidP="00C479CC">
      <w:pPr>
        <w:pStyle w:val="a1"/>
        <w:tabs>
          <w:tab w:val="left" w:pos="1620"/>
        </w:tabs>
        <w:spacing w:before="0"/>
        <w:ind w:firstLine="0"/>
        <w:jc w:val="center"/>
        <w:rPr>
          <w:rStyle w:val="a0"/>
          <w:rFonts w:ascii="TH Sarabun New" w:hAnsi="TH Sarabun New" w:cs="TH Sarabun New"/>
          <w:b/>
          <w:bCs/>
          <w:sz w:val="40"/>
          <w:szCs w:val="40"/>
        </w:rPr>
      </w:pPr>
    </w:p>
    <w:p w:rsidR="00C479CC" w:rsidRPr="004409A2" w:rsidRDefault="00C479CC" w:rsidP="00C479CC">
      <w:pPr>
        <w:pStyle w:val="a1"/>
        <w:tabs>
          <w:tab w:val="left" w:pos="1620"/>
        </w:tabs>
        <w:spacing w:before="0"/>
        <w:ind w:firstLine="0"/>
        <w:jc w:val="center"/>
        <w:rPr>
          <w:rStyle w:val="a0"/>
          <w:rFonts w:ascii="TH Sarabun New" w:hAnsi="TH Sarabun New" w:cs="TH Sarabun New"/>
          <w:b/>
          <w:bCs/>
          <w:sz w:val="40"/>
          <w:szCs w:val="40"/>
        </w:rPr>
      </w:pPr>
    </w:p>
    <w:p w:rsidR="00C479CC" w:rsidRPr="004409A2" w:rsidRDefault="00C479CC" w:rsidP="00C479CC">
      <w:pPr>
        <w:pStyle w:val="a1"/>
        <w:tabs>
          <w:tab w:val="left" w:pos="1620"/>
        </w:tabs>
        <w:spacing w:before="0"/>
        <w:ind w:firstLine="0"/>
        <w:jc w:val="center"/>
        <w:rPr>
          <w:rStyle w:val="a0"/>
          <w:rFonts w:ascii="TH Sarabun New" w:hAnsi="TH Sarabun New" w:cs="TH Sarabun New"/>
          <w:b/>
          <w:bCs/>
          <w:sz w:val="40"/>
          <w:szCs w:val="40"/>
        </w:rPr>
      </w:pPr>
    </w:p>
    <w:p w:rsidR="00C479CC" w:rsidRPr="004409A2" w:rsidRDefault="00C479CC" w:rsidP="00C479CC">
      <w:pPr>
        <w:pStyle w:val="a1"/>
        <w:tabs>
          <w:tab w:val="left" w:pos="1620"/>
        </w:tabs>
        <w:spacing w:before="0"/>
        <w:ind w:firstLine="0"/>
        <w:jc w:val="center"/>
        <w:rPr>
          <w:rStyle w:val="a0"/>
          <w:rFonts w:ascii="TH Sarabun New" w:hAnsi="TH Sarabun New" w:cs="TH Sarabun New"/>
          <w:b/>
          <w:bCs/>
          <w:sz w:val="40"/>
          <w:szCs w:val="40"/>
        </w:rPr>
      </w:pPr>
    </w:p>
    <w:p w:rsidR="00C479CC" w:rsidRPr="004409A2" w:rsidRDefault="00C479CC" w:rsidP="00C479CC">
      <w:pPr>
        <w:pStyle w:val="a1"/>
        <w:tabs>
          <w:tab w:val="left" w:pos="1620"/>
        </w:tabs>
        <w:spacing w:before="0"/>
        <w:ind w:firstLine="0"/>
        <w:jc w:val="center"/>
        <w:rPr>
          <w:rStyle w:val="a0"/>
          <w:rFonts w:ascii="TH Sarabun New" w:hAnsi="TH Sarabun New" w:cs="TH Sarabun New"/>
          <w:b/>
          <w:bCs/>
          <w:sz w:val="40"/>
          <w:szCs w:val="40"/>
        </w:rPr>
      </w:pPr>
    </w:p>
    <w:p w:rsidR="00C479CC" w:rsidRPr="004409A2" w:rsidRDefault="00C479CC" w:rsidP="00C479CC">
      <w:pPr>
        <w:pStyle w:val="a1"/>
        <w:tabs>
          <w:tab w:val="left" w:pos="1620"/>
        </w:tabs>
        <w:spacing w:before="0"/>
        <w:ind w:firstLine="0"/>
        <w:jc w:val="center"/>
        <w:rPr>
          <w:rStyle w:val="a0"/>
          <w:rFonts w:ascii="TH Sarabun New" w:hAnsi="TH Sarabun New" w:cs="TH Sarabun New"/>
          <w:b/>
          <w:bCs/>
          <w:sz w:val="40"/>
          <w:szCs w:val="40"/>
        </w:rPr>
      </w:pPr>
    </w:p>
    <w:p w:rsidR="006161B3" w:rsidRPr="004409A2" w:rsidRDefault="005E0CF5" w:rsidP="00C479CC">
      <w:pPr>
        <w:pStyle w:val="a1"/>
        <w:tabs>
          <w:tab w:val="left" w:pos="1620"/>
        </w:tabs>
        <w:spacing w:before="0"/>
        <w:ind w:firstLine="0"/>
        <w:jc w:val="center"/>
        <w:rPr>
          <w:rFonts w:ascii="TH Sarabun New" w:hAnsi="TH Sarabun New" w:cs="TH Sarabun New"/>
          <w:b/>
          <w:bCs/>
        </w:rPr>
      </w:pPr>
      <w:r w:rsidRPr="004409A2">
        <w:rPr>
          <w:rStyle w:val="a0"/>
          <w:rFonts w:ascii="TH Sarabun New" w:hAnsi="TH Sarabun New" w:cs="TH Sarabun New"/>
          <w:b/>
          <w:bCs/>
          <w:sz w:val="40"/>
          <w:szCs w:val="40"/>
          <w:cs/>
        </w:rPr>
        <w:t>ภาคผนวก</w:t>
      </w:r>
    </w:p>
    <w:p w:rsidR="006161B3" w:rsidRPr="008F67C0" w:rsidRDefault="006161B3" w:rsidP="008F67C0">
      <w:pPr>
        <w:pStyle w:val="Heading10"/>
        <w:spacing w:after="600"/>
        <w:jc w:val="center"/>
        <w:rPr>
          <w:rFonts w:ascii="TH Sarabun New" w:hAnsi="TH Sarabun New" w:cs="TH Sarabun New"/>
          <w:sz w:val="36"/>
          <w:szCs w:val="36"/>
        </w:rPr>
      </w:pPr>
      <w:r w:rsidRPr="004409A2">
        <w:rPr>
          <w:rFonts w:ascii="TH Sarabun New" w:hAnsi="TH Sarabun New" w:cs="TH Sarabun New"/>
          <w:b w:val="0"/>
          <w:bCs w:val="0"/>
        </w:rPr>
        <w:br w:type="page"/>
      </w:r>
      <w:bookmarkStart w:id="208" w:name="_Toc129708382"/>
      <w:bookmarkStart w:id="209" w:name="_Toc157718432"/>
      <w:r w:rsidRPr="004409A2">
        <w:rPr>
          <w:rFonts w:ascii="TH Sarabun New" w:hAnsi="TH Sarabun New" w:cs="TH Sarabun New"/>
          <w:sz w:val="36"/>
          <w:szCs w:val="36"/>
          <w:cs/>
        </w:rPr>
        <w:lastRenderedPageBreak/>
        <w:t>ภาคผนวก ก</w:t>
      </w:r>
      <w:r w:rsidRPr="004409A2">
        <w:rPr>
          <w:rFonts w:ascii="TH Sarabun New" w:hAnsi="TH Sarabun New" w:cs="TH Sarabun New"/>
          <w:sz w:val="36"/>
          <w:szCs w:val="36"/>
          <w:cs/>
        </w:rPr>
        <w:br/>
        <w:t>อภิธานศัพท์</w:t>
      </w:r>
      <w:bookmarkEnd w:id="208"/>
      <w:bookmarkEnd w:id="209"/>
    </w:p>
    <w:tbl>
      <w:tblPr>
        <w:tblStyle w:val="TableGrid"/>
        <w:tblW w:w="9015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520"/>
        <w:gridCol w:w="6495"/>
      </w:tblGrid>
      <w:tr w:rsidR="00ED2B14" w:rsidRPr="004409A2">
        <w:trPr>
          <w:trHeight w:val="339"/>
        </w:trPr>
        <w:tc>
          <w:tcPr>
            <w:tcW w:w="2520" w:type="dxa"/>
          </w:tcPr>
          <w:p w:rsidR="00ED2B14" w:rsidRPr="00BC6DD6" w:rsidRDefault="00BC6DD6" w:rsidP="00C56A45">
            <w:pPr>
              <w:rPr>
                <w:rFonts w:ascii="TH Sarabun New" w:hAnsi="TH Sarabun New" w:cs="TH Sarabun New"/>
                <w:b/>
                <w:bCs/>
              </w:rPr>
            </w:pPr>
            <w:r w:rsidRPr="00BC6DD6">
              <w:rPr>
                <w:rFonts w:ascii="TH Sarabun New" w:hAnsi="TH Sarabun New" w:cs="TH Sarabun New"/>
                <w:b/>
                <w:bCs/>
                <w:cs/>
              </w:rPr>
              <w:t>สมุดอัตราพัสดุประจำเรือ</w:t>
            </w:r>
          </w:p>
        </w:tc>
        <w:tc>
          <w:tcPr>
            <w:tcW w:w="6495" w:type="dxa"/>
          </w:tcPr>
          <w:p w:rsidR="00BC6DD6" w:rsidRPr="00BC6DD6" w:rsidRDefault="00BC6DD6" w:rsidP="00BC6DD6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 w:hint="cs"/>
                <w:b/>
                <w:bCs/>
                <w:cs/>
              </w:rPr>
              <w:t>หมายถึง</w:t>
            </w:r>
          </w:p>
          <w:p w:rsidR="00ED2B14" w:rsidRPr="004409A2" w:rsidRDefault="00BC6DD6" w:rsidP="00BC6DD6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BC6DD6">
              <w:rPr>
                <w:rFonts w:ascii="TH Sarabun New" w:hAnsi="TH Sarabun New" w:cs="TH Sarabun New"/>
                <w:cs/>
              </w:rPr>
              <w:t>เอกสารแหล่งรวมข้อมูลข่าวสารเกี่ยวกับการส่งกำลังสนับสนุนการปฏิบัติการและการซ่อมบำรุง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BC6DD6">
              <w:rPr>
                <w:rFonts w:ascii="TH Sarabun New" w:hAnsi="TH Sarabun New" w:cs="TH Sarabun New"/>
                <w:cs/>
              </w:rPr>
              <w:t>โดยแสดงรายการคุณลักษณะและจำนวน (อัตรา)           ของอุปกรณ์หรือยุทโธปกรณ์ที่ติดตั้งในเรือ รวมทั้งรายการคุณลักษณะและปริมาณ (อัตรา) ของชิ้นส่วนซ่อมหรือพัสดุที่จำเป็นต้องมีไว้สนับสนุนการปฏิบัติการและการซ่อมบำรุงตามแผนระดับผู้ปฏิบัติในเรือให้มีระดับสะสม ๔๕ วันส่งกำลัง หรือตามที่กองทัพเรือกำหนด</w:t>
            </w:r>
          </w:p>
        </w:tc>
      </w:tr>
      <w:tr w:rsidR="006161B3" w:rsidRPr="004409A2">
        <w:trPr>
          <w:trHeight w:val="339"/>
        </w:trPr>
        <w:tc>
          <w:tcPr>
            <w:tcW w:w="2520" w:type="dxa"/>
          </w:tcPr>
          <w:p w:rsidR="006161B3" w:rsidRPr="004409A2" w:rsidRDefault="00BC6DD6" w:rsidP="00627822">
            <w:pPr>
              <w:rPr>
                <w:rFonts w:ascii="TH Sarabun New" w:hAnsi="TH Sarabun New" w:cs="TH Sarabun New"/>
                <w:b/>
                <w:bCs/>
              </w:rPr>
            </w:pPr>
            <w:r w:rsidRPr="00BC6DD6">
              <w:rPr>
                <w:rFonts w:ascii="TH Sarabun New" w:hAnsi="TH Sarabun New" w:cs="TH Sarabun New"/>
                <w:b/>
                <w:bCs/>
                <w:cs/>
              </w:rPr>
              <w:t>การบริหารงานพัสดุ</w:t>
            </w:r>
          </w:p>
        </w:tc>
        <w:tc>
          <w:tcPr>
            <w:tcW w:w="6495" w:type="dxa"/>
          </w:tcPr>
          <w:p w:rsidR="00BC6DD6" w:rsidRPr="00BC6DD6" w:rsidRDefault="00BC6DD6" w:rsidP="00552774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 w:hint="cs"/>
                <w:b/>
                <w:bCs/>
                <w:cs/>
              </w:rPr>
              <w:t>หมายถึง</w:t>
            </w:r>
          </w:p>
          <w:p w:rsidR="006161B3" w:rsidRPr="004409A2" w:rsidRDefault="00BC6DD6" w:rsidP="00BC6DD6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BC6DD6">
              <w:rPr>
                <w:rFonts w:ascii="TH Sarabun New" w:hAnsi="TH Sarabun New" w:cs="TH Sarabun New"/>
                <w:cs/>
              </w:rPr>
              <w:t>การปฏิบัติทั้งปวงที่เกี่ยวกับ การกำหนดความต้องการ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  <w:r>
              <w:rPr>
                <w:rFonts w:ascii="TH Sarabun New" w:hAnsi="TH Sarabun New" w:cs="TH Sarabun New"/>
                <w:cs/>
              </w:rPr>
              <w:t>การจัดหา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BC6DD6">
              <w:rPr>
                <w:rFonts w:ascii="TH Sarabun New" w:hAnsi="TH Sarabun New" w:cs="TH Sarabun New"/>
                <w:cs/>
              </w:rPr>
              <w:t>การเก็บรักษา การแจกจ่าย และการจำหน่ายพัสดุ ทั้งนี้หน่วยเทคนิค</w:t>
            </w:r>
            <w:r>
              <w:rPr>
                <w:rFonts w:ascii="TH Sarabun New" w:hAnsi="TH Sarabun New" w:cs="TH Sarabun New"/>
                <w:cs/>
              </w:rPr>
              <w:t>มีความรับผิดชอบต่อพัสดุ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BC6DD6">
              <w:rPr>
                <w:rFonts w:ascii="TH Sarabun New" w:hAnsi="TH Sarabun New" w:cs="TH Sarabun New"/>
                <w:cs/>
              </w:rPr>
              <w:t>ตามประเภทและ/หรือรายการที่กำหนดในระเบียบกองทัพเรือว่าด้วยการพัสดุ</w:t>
            </w:r>
            <w:r w:rsidR="006161B3" w:rsidRPr="004409A2">
              <w:rPr>
                <w:rFonts w:ascii="TH Sarabun New" w:hAnsi="TH Sarabun New" w:cs="TH Sarabun New"/>
              </w:rPr>
              <w:t xml:space="preserve"> </w:t>
            </w:r>
          </w:p>
        </w:tc>
      </w:tr>
      <w:tr w:rsidR="00611A19" w:rsidRPr="004409A2">
        <w:trPr>
          <w:trHeight w:val="339"/>
        </w:trPr>
        <w:tc>
          <w:tcPr>
            <w:tcW w:w="2520" w:type="dxa"/>
          </w:tcPr>
          <w:p w:rsidR="00611A19" w:rsidRPr="00BC6DD6" w:rsidRDefault="00BC6DD6" w:rsidP="00C56A45">
            <w:pPr>
              <w:rPr>
                <w:rFonts w:ascii="TH Sarabun New" w:hAnsi="TH Sarabun New" w:cs="TH Sarabun New"/>
                <w:b/>
                <w:bCs/>
              </w:rPr>
            </w:pPr>
            <w:r w:rsidRPr="00BC6DD6">
              <w:rPr>
                <w:rFonts w:ascii="TH Sarabun New" w:hAnsi="TH Sarabun New" w:cs="TH Sarabun New"/>
                <w:b/>
                <w:bCs/>
                <w:cs/>
              </w:rPr>
              <w:t>อัตราพัสดุในเรือ</w:t>
            </w:r>
          </w:p>
        </w:tc>
        <w:tc>
          <w:tcPr>
            <w:tcW w:w="6495" w:type="dxa"/>
          </w:tcPr>
          <w:p w:rsidR="00611A19" w:rsidRPr="004409A2" w:rsidRDefault="00BC6DD6" w:rsidP="00552774">
            <w:pPr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>
              <w:rPr>
                <w:rFonts w:ascii="TH Sarabun New" w:hAnsi="TH Sarabun New" w:cs="TH Sarabun New" w:hint="cs"/>
                <w:b/>
                <w:bCs/>
                <w:cs/>
              </w:rPr>
              <w:t>หมายถึง</w:t>
            </w:r>
          </w:p>
          <w:p w:rsidR="00611A19" w:rsidRPr="004409A2" w:rsidRDefault="00BC6DD6" w:rsidP="00BC6DD6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BC6DD6">
              <w:rPr>
                <w:rFonts w:ascii="TH Sarabun New" w:hAnsi="TH Sarabun New" w:cs="TH Sarabun New"/>
                <w:cs/>
              </w:rPr>
              <w:t>บัญชีรายการและปริมาณพัสดุที่กำหนดให้สะสมไว้ในเรือ และกำหนดให้หน่วยส่งกำลังชิ้นส่วนซ่อมและพัสดุของเรือรักษาระดับการสะสมให้เต็มอัตราอยู่เสมอ เพื่อให้พร้อมในการซ่อมบำรุงยุทโธปกรณ์และใช้ยุทโธปกรณ์ในความรับผิดชอ</w:t>
            </w:r>
            <w:r>
              <w:rPr>
                <w:rFonts w:ascii="TH Sarabun New" w:hAnsi="TH Sarabun New" w:cs="TH Sarabun New"/>
                <w:cs/>
              </w:rPr>
              <w:t>บ โดยการเบิกหรือจัดหาทดแทน</w:t>
            </w:r>
            <w:r w:rsidRPr="00BC6DD6">
              <w:rPr>
                <w:rFonts w:ascii="TH Sarabun New" w:hAnsi="TH Sarabun New" w:cs="TH Sarabun New"/>
                <w:cs/>
              </w:rPr>
              <w:t>เมื่อได้ใช้ไป</w:t>
            </w:r>
          </w:p>
        </w:tc>
      </w:tr>
      <w:tr w:rsidR="00826276" w:rsidRPr="004409A2">
        <w:trPr>
          <w:trHeight w:val="339"/>
        </w:trPr>
        <w:tc>
          <w:tcPr>
            <w:tcW w:w="2520" w:type="dxa"/>
          </w:tcPr>
          <w:p w:rsidR="002A03EA" w:rsidRPr="00BC6DD6" w:rsidRDefault="00BC6DD6" w:rsidP="00627822">
            <w:pPr>
              <w:rPr>
                <w:rFonts w:ascii="TH Sarabun New" w:hAnsi="TH Sarabun New" w:cs="TH Sarabun New"/>
                <w:b/>
                <w:bCs/>
              </w:rPr>
            </w:pPr>
            <w:r w:rsidRPr="00BC6DD6">
              <w:rPr>
                <w:rFonts w:ascii="TH Sarabun New" w:hAnsi="TH Sarabun New" w:cs="TH Sarabun New"/>
                <w:b/>
                <w:bCs/>
                <w:cs/>
              </w:rPr>
              <w:t>อัตรารายการชิ้นส่วนยุทโธปกรณ์</w:t>
            </w:r>
          </w:p>
        </w:tc>
        <w:tc>
          <w:tcPr>
            <w:tcW w:w="6495" w:type="dxa"/>
          </w:tcPr>
          <w:p w:rsidR="00826276" w:rsidRPr="004409A2" w:rsidRDefault="00BC6DD6" w:rsidP="00552774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 w:hint="cs"/>
                <w:b/>
                <w:bCs/>
                <w:sz w:val="28"/>
                <w:cs/>
              </w:rPr>
              <w:t>หมายถึง</w:t>
            </w:r>
          </w:p>
          <w:p w:rsidR="00BA3A4B" w:rsidRPr="004409A2" w:rsidRDefault="00BC6DD6" w:rsidP="00552774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BC6DD6">
              <w:rPr>
                <w:rFonts w:ascii="TH Sarabun New" w:hAnsi="TH Sarabun New" w:cs="TH Sarabun New"/>
                <w:cs/>
              </w:rPr>
              <w:t>เอกสารระบุรายการชิ้นส่วนและจำนวน ที่เป็นส่วนประกอบของแต่ละอุปกรณ์หรือแต่ละยุทโธปกรณ์ซึ่งติดตั้งในเรือ โดยเอกสารนี้จะแสดงรายละเอียดข้อมูลคุณลักษณะของอุปกรณ์หรือยุทโธปกรณ์ รวมทั้งข้อมูลทางเทคนิคของรายการชิ้นส่วนที่ประกอบอุปกรณ์นั้น</w:t>
            </w:r>
          </w:p>
        </w:tc>
      </w:tr>
      <w:tr w:rsidR="002A03EA" w:rsidRPr="004409A2">
        <w:trPr>
          <w:trHeight w:val="339"/>
        </w:trPr>
        <w:tc>
          <w:tcPr>
            <w:tcW w:w="2520" w:type="dxa"/>
          </w:tcPr>
          <w:p w:rsidR="002A03EA" w:rsidRPr="00A9663E" w:rsidRDefault="00BC6DD6" w:rsidP="00627822">
            <w:pPr>
              <w:rPr>
                <w:rFonts w:ascii="TH Sarabun New" w:hAnsi="TH Sarabun New" w:cs="TH Sarabun New"/>
                <w:b/>
                <w:bCs/>
              </w:rPr>
            </w:pPr>
            <w:r w:rsidRPr="00A9663E">
              <w:rPr>
                <w:rFonts w:ascii="TH Sarabun New" w:hAnsi="TH Sarabun New" w:cs="TH Sarabun New"/>
                <w:b/>
                <w:bCs/>
                <w:cs/>
              </w:rPr>
              <w:t>ระบบการซ่อมบำรุงตามแผน</w:t>
            </w:r>
          </w:p>
        </w:tc>
        <w:tc>
          <w:tcPr>
            <w:tcW w:w="6495" w:type="dxa"/>
          </w:tcPr>
          <w:p w:rsidR="00A41666" w:rsidRPr="004409A2" w:rsidRDefault="00A9663E" w:rsidP="00552774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 w:hint="cs"/>
                <w:b/>
                <w:bCs/>
                <w:cs/>
              </w:rPr>
              <w:t>หมายถึง</w:t>
            </w:r>
          </w:p>
          <w:p w:rsidR="002A03EA" w:rsidRPr="004409A2" w:rsidRDefault="00BC6DD6" w:rsidP="00552774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BC6DD6">
              <w:rPr>
                <w:rFonts w:ascii="TH Sarabun New" w:hAnsi="TH Sarabun New" w:cs="TH Sarabun New"/>
                <w:cs/>
              </w:rPr>
              <w:t>แนวคิดในการปฏิบัติงานซ่อมบำรุงในลักษณะการซ่อมบำรุงป้องกัน ซึ่งปฏิบัติการอย่างมีแผนงาน มีกำหนดระยะเวลาที่แน่</w:t>
            </w:r>
            <w:r w:rsidR="00A9663E">
              <w:rPr>
                <w:rFonts w:ascii="TH Sarabun New" w:hAnsi="TH Sarabun New" w:cs="TH Sarabun New"/>
                <w:cs/>
              </w:rPr>
              <w:t xml:space="preserve">นอน และมีการควบคุมอย่างใกล้ชิด </w:t>
            </w:r>
            <w:r w:rsidRPr="00BC6DD6">
              <w:rPr>
                <w:rFonts w:ascii="TH Sarabun New" w:hAnsi="TH Sarabun New" w:cs="TH Sarabun New"/>
                <w:cs/>
              </w:rPr>
              <w:t>เพื่อให้ยุ</w:t>
            </w:r>
            <w:r w:rsidR="00A9663E">
              <w:rPr>
                <w:rFonts w:ascii="TH Sarabun New" w:hAnsi="TH Sarabun New" w:cs="TH Sarabun New"/>
                <w:cs/>
              </w:rPr>
              <w:t>ทโธปกรณ์คงสภาพใช้งานได้อยู่เสมอ</w:t>
            </w:r>
            <w:r w:rsidR="00A9663E"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BC6DD6">
              <w:rPr>
                <w:rFonts w:ascii="TH Sarabun New" w:hAnsi="TH Sarabun New" w:cs="TH Sarabun New"/>
                <w:cs/>
              </w:rPr>
              <w:t>สามารถตรวจสอบหรือแสดงสิ่งที่บกพร่องเพื่อให้ดำเนินการแก้ไขก่อนที่การชำรุดจะ</w:t>
            </w:r>
            <w:r w:rsidRPr="00BC6DD6">
              <w:rPr>
                <w:rFonts w:ascii="TH Sarabun New" w:hAnsi="TH Sarabun New" w:cs="TH Sarabun New"/>
                <w:cs/>
              </w:rPr>
              <w:lastRenderedPageBreak/>
              <w:t>ลุกลามมากขึ้นจนใช้การไม่ได้  การซ่อมบำรุงตามแผนจะปฏิบัติการโดยหน่วยใช้ยุทโธปกรณ์ แต่หากมีส่วนที่ต้องใช้เทคนิคสูงหรือต้องใช้เครื่องมือพิเศษ ก็จะปฏิบัติการโดยหน่วยซ่อมบำรุงระดับกลางหรือระดับโรงงาน  จึงแบ่งระบบการซ่อมบำรุงตามแผน ออกเป็น ๒ ระดับ  คือ ระบบการซ่อมบำรุงตามแผนระดับผู้ปฏิบัติ และระบบการซ่อมบำรุงตามแผนระดับผู้สนับสนุน</w:t>
            </w:r>
          </w:p>
        </w:tc>
      </w:tr>
      <w:tr w:rsidR="002574C7" w:rsidRPr="004409A2">
        <w:trPr>
          <w:trHeight w:val="339"/>
        </w:trPr>
        <w:tc>
          <w:tcPr>
            <w:tcW w:w="2520" w:type="dxa"/>
          </w:tcPr>
          <w:p w:rsidR="002574C7" w:rsidRPr="00A9663E" w:rsidRDefault="00A9663E" w:rsidP="00C56A45">
            <w:pPr>
              <w:rPr>
                <w:rFonts w:ascii="TH Sarabun New" w:hAnsi="TH Sarabun New" w:cs="TH Sarabun New"/>
                <w:b/>
                <w:bCs/>
              </w:rPr>
            </w:pPr>
            <w:r w:rsidRPr="00A9663E">
              <w:rPr>
                <w:rFonts w:ascii="TH Sarabun New" w:hAnsi="TH Sarabun New" w:cs="TH Sarabun New"/>
                <w:b/>
                <w:bCs/>
                <w:cs/>
              </w:rPr>
              <w:lastRenderedPageBreak/>
              <w:t>หน่วยเทคนิคในการซ่อมบำรุง</w:t>
            </w:r>
          </w:p>
        </w:tc>
        <w:tc>
          <w:tcPr>
            <w:tcW w:w="6495" w:type="dxa"/>
          </w:tcPr>
          <w:p w:rsidR="002574C7" w:rsidRPr="004409A2" w:rsidRDefault="00A9663E" w:rsidP="00552774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 w:hint="cs"/>
                <w:b/>
                <w:bCs/>
                <w:cs/>
              </w:rPr>
              <w:t>หมายถึง</w:t>
            </w:r>
          </w:p>
          <w:p w:rsidR="002574C7" w:rsidRPr="004409A2" w:rsidRDefault="00A9663E" w:rsidP="00552774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A9663E">
              <w:rPr>
                <w:rFonts w:ascii="TH Sarabun New" w:hAnsi="TH Sarabun New" w:cs="TH Sarabun New"/>
                <w:cs/>
              </w:rPr>
              <w:t>หน่วยขึ้นตรงกองทัพเรือ ซึ่งควบคุมทางวิทยากา</w:t>
            </w:r>
            <w:r>
              <w:rPr>
                <w:rFonts w:ascii="TH Sarabun New" w:hAnsi="TH Sarabun New" w:cs="TH Sarabun New"/>
                <w:cs/>
              </w:rPr>
              <w:t>รด้านการซ่อมบำรุงยุทโธปกรณ์ต่าง</w:t>
            </w:r>
            <w:r w:rsidRPr="00A9663E">
              <w:rPr>
                <w:rFonts w:ascii="TH Sarabun New" w:hAnsi="TH Sarabun New" w:cs="TH Sarabun New"/>
                <w:cs/>
              </w:rPr>
              <w:t>ๆ ของกองทัพเรือ</w:t>
            </w:r>
            <w:r w:rsidR="002574C7" w:rsidRPr="004409A2">
              <w:rPr>
                <w:rFonts w:ascii="TH Sarabun New" w:hAnsi="TH Sarabun New" w:cs="TH Sarabun New"/>
                <w:cs/>
              </w:rPr>
              <w:t>เป็นระบบงานทีมี</w:t>
            </w:r>
            <w:r>
              <w:rPr>
                <w:rFonts w:ascii="TH Sarabun New" w:hAnsi="TH Sarabun New" w:cs="TH Sarabun New"/>
                <w:cs/>
              </w:rPr>
              <w:t>หน้าที่บำรุงรักษาผลิตภัณฑ์ หรือ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  <w:r w:rsidR="002574C7" w:rsidRPr="004409A2">
              <w:rPr>
                <w:rFonts w:ascii="TH Sarabun New" w:hAnsi="TH Sarabun New" w:cs="TH Sarabun New"/>
                <w:cs/>
              </w:rPr>
              <w:t>ปรับปรุง</w:t>
            </w:r>
            <w:r w:rsidR="00552774" w:rsidRPr="004409A2">
              <w:rPr>
                <w:rFonts w:ascii="TH Sarabun New" w:hAnsi="TH Sarabun New" w:cs="TH Sarabun New"/>
                <w:cs/>
              </w:rPr>
              <w:t>แก้ไข</w:t>
            </w:r>
            <w:r w:rsidR="002574C7" w:rsidRPr="004409A2">
              <w:rPr>
                <w:rFonts w:ascii="TH Sarabun New" w:hAnsi="TH Sarabun New" w:cs="TH Sarabun New"/>
                <w:cs/>
              </w:rPr>
              <w:t>หน้าที่การทำงานเพิ่มเติมของผลิตภัณฑ์</w:t>
            </w:r>
          </w:p>
        </w:tc>
      </w:tr>
      <w:tr w:rsidR="008C2ACF" w:rsidRPr="004409A2">
        <w:trPr>
          <w:trHeight w:val="339"/>
        </w:trPr>
        <w:tc>
          <w:tcPr>
            <w:tcW w:w="2520" w:type="dxa"/>
          </w:tcPr>
          <w:p w:rsidR="008C2ACF" w:rsidRPr="004409A2" w:rsidRDefault="008C2ACF" w:rsidP="00D325C9">
            <w:pPr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</w:rPr>
              <w:t>Product Office</w:t>
            </w:r>
          </w:p>
        </w:tc>
        <w:tc>
          <w:tcPr>
            <w:tcW w:w="6495" w:type="dxa"/>
          </w:tcPr>
          <w:p w:rsidR="008C2ACF" w:rsidRPr="004409A2" w:rsidRDefault="00A9663E" w:rsidP="00552774">
            <w:pPr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>
              <w:rPr>
                <w:rFonts w:ascii="TH Sarabun New" w:hAnsi="TH Sarabun New" w:cs="TH Sarabun New" w:hint="cs"/>
                <w:b/>
                <w:bCs/>
                <w:cs/>
              </w:rPr>
              <w:t>หมายถึง</w:t>
            </w:r>
          </w:p>
          <w:p w:rsidR="008C2ACF" w:rsidRPr="004409A2" w:rsidRDefault="00A9663E" w:rsidP="00A9663E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A9663E">
              <w:rPr>
                <w:rFonts w:ascii="TH Sarabun New" w:hAnsi="TH Sarabun New" w:cs="TH Sarabun New"/>
                <w:cs/>
              </w:rPr>
              <w:t>หน่วยซ่อมบำรุง หมายถึง หน่วยปฏิบัติงานซ่อมบำรุงยุทโธปกรณ์ระดับต่าง ๆ ได้แก่ หน่วยซ่อมบำรุงระดับผู้ใช้ หน่วยซ่อมบำรุงระดับกลาง และหน่วยซ่อมบำรุงระดับโรงงาน (ระดับหน่วยเทคนิค)</w:t>
            </w:r>
          </w:p>
        </w:tc>
      </w:tr>
      <w:tr w:rsidR="0021767D" w:rsidRPr="004409A2">
        <w:trPr>
          <w:trHeight w:val="339"/>
        </w:trPr>
        <w:tc>
          <w:tcPr>
            <w:tcW w:w="2520" w:type="dxa"/>
          </w:tcPr>
          <w:p w:rsidR="0021767D" w:rsidRPr="00A9663E" w:rsidRDefault="00A9663E" w:rsidP="00C56A45">
            <w:pPr>
              <w:rPr>
                <w:rFonts w:ascii="TH Sarabun New" w:hAnsi="TH Sarabun New" w:cs="TH Sarabun New"/>
                <w:b/>
                <w:bCs/>
              </w:rPr>
            </w:pPr>
            <w:r w:rsidRPr="00A9663E">
              <w:rPr>
                <w:rFonts w:ascii="TH Sarabun New" w:hAnsi="TH Sarabun New" w:cs="TH Sarabun New"/>
                <w:b/>
                <w:bCs/>
                <w:cs/>
              </w:rPr>
              <w:t>หน่วยส่งกำลังชิ้นส่วนซ่อมและพัสดุ</w:t>
            </w:r>
          </w:p>
        </w:tc>
        <w:tc>
          <w:tcPr>
            <w:tcW w:w="6495" w:type="dxa"/>
          </w:tcPr>
          <w:p w:rsidR="0021767D" w:rsidRPr="004409A2" w:rsidRDefault="00A9663E" w:rsidP="00552774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 w:hint="cs"/>
                <w:b/>
                <w:bCs/>
                <w:cs/>
              </w:rPr>
              <w:t>หมายถึง</w:t>
            </w:r>
          </w:p>
          <w:p w:rsidR="0021767D" w:rsidRPr="004409A2" w:rsidRDefault="00A9663E" w:rsidP="00A9663E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A9663E">
              <w:rPr>
                <w:rFonts w:ascii="TH Sarabun New" w:hAnsi="TH Sarabun New" w:cs="TH Sarabun New"/>
                <w:cs/>
              </w:rPr>
              <w:t>หน่วยรับผิดชอบในการบริหารงานพัสดุประเภทชิ้นส่วนซ่อมและพัสดุอื่น ๆ ที่จำเป็นต้องใช้สนับสนุนการซ่อมบำรุงเรือระดับต่าง ๆ ได้แก่ คลังย่อย     (คลังของเรือ) คลังของกองเรือ คลังสาขา คลังของหน่วยซ่อมบำรุงระดับกลาง คลังของหน่วยซ่อมบำรุงระดับโรงงาน และคลังใหญ่ (คลังของหน่วยเทคนิค)</w:t>
            </w:r>
          </w:p>
        </w:tc>
      </w:tr>
      <w:tr w:rsidR="00671B28" w:rsidRPr="004409A2">
        <w:trPr>
          <w:trHeight w:val="339"/>
        </w:trPr>
        <w:tc>
          <w:tcPr>
            <w:tcW w:w="2520" w:type="dxa"/>
          </w:tcPr>
          <w:p w:rsidR="00671B28" w:rsidRPr="004409A2" w:rsidRDefault="00671B28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6495" w:type="dxa"/>
          </w:tcPr>
          <w:p w:rsidR="00671B28" w:rsidRPr="004409A2" w:rsidRDefault="00671B28" w:rsidP="00552774">
            <w:pPr>
              <w:jc w:val="thaiDistribute"/>
              <w:rPr>
                <w:rFonts w:ascii="TH Sarabun New" w:hAnsi="TH Sarabun New" w:cs="TH Sarabun New"/>
                <w:cs/>
              </w:rPr>
            </w:pPr>
          </w:p>
        </w:tc>
      </w:tr>
      <w:tr w:rsidR="002A03EA" w:rsidRPr="004409A2">
        <w:trPr>
          <w:trHeight w:val="339"/>
        </w:trPr>
        <w:tc>
          <w:tcPr>
            <w:tcW w:w="2520" w:type="dxa"/>
          </w:tcPr>
          <w:p w:rsidR="002A03EA" w:rsidRPr="004409A2" w:rsidRDefault="002A03EA" w:rsidP="00627822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6495" w:type="dxa"/>
          </w:tcPr>
          <w:p w:rsidR="003A32C7" w:rsidRPr="004409A2" w:rsidRDefault="003A32C7" w:rsidP="00552774">
            <w:pPr>
              <w:jc w:val="thaiDistribute"/>
              <w:rPr>
                <w:rFonts w:ascii="TH Sarabun New" w:hAnsi="TH Sarabun New" w:cs="TH Sarabun New"/>
                <w:cs/>
              </w:rPr>
            </w:pPr>
          </w:p>
        </w:tc>
      </w:tr>
      <w:tr w:rsidR="002A03EA" w:rsidRPr="004409A2">
        <w:trPr>
          <w:trHeight w:val="339"/>
        </w:trPr>
        <w:tc>
          <w:tcPr>
            <w:tcW w:w="2520" w:type="dxa"/>
          </w:tcPr>
          <w:p w:rsidR="002A03EA" w:rsidRPr="004409A2" w:rsidRDefault="002A03EA" w:rsidP="00627822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6495" w:type="dxa"/>
          </w:tcPr>
          <w:p w:rsidR="00916464" w:rsidRPr="004409A2" w:rsidRDefault="00916464" w:rsidP="00552774">
            <w:pPr>
              <w:jc w:val="thaiDistribute"/>
              <w:rPr>
                <w:rFonts w:ascii="TH Sarabun New" w:hAnsi="TH Sarabun New" w:cs="TH Sarabun New"/>
                <w:cs/>
              </w:rPr>
            </w:pPr>
          </w:p>
        </w:tc>
      </w:tr>
    </w:tbl>
    <w:p w:rsidR="006161B3" w:rsidRPr="008F67C0" w:rsidRDefault="006161B3" w:rsidP="008F67C0">
      <w:pPr>
        <w:pStyle w:val="Heading10"/>
        <w:spacing w:after="600"/>
        <w:jc w:val="center"/>
        <w:rPr>
          <w:rFonts w:ascii="TH Sarabun New" w:hAnsi="TH Sarabun New" w:cs="TH Sarabun New"/>
          <w:sz w:val="36"/>
          <w:szCs w:val="36"/>
        </w:rPr>
      </w:pPr>
      <w:r w:rsidRPr="004409A2">
        <w:rPr>
          <w:rFonts w:ascii="TH Sarabun New" w:hAnsi="TH Sarabun New" w:cs="TH Sarabun New"/>
          <w:cs/>
        </w:rPr>
        <w:br w:type="page"/>
      </w:r>
      <w:bookmarkStart w:id="210" w:name="_Toc129708383"/>
      <w:bookmarkStart w:id="211" w:name="_Toc157718433"/>
      <w:r w:rsidRPr="004409A2">
        <w:rPr>
          <w:rFonts w:ascii="TH Sarabun New" w:hAnsi="TH Sarabun New" w:cs="TH Sarabun New"/>
          <w:sz w:val="36"/>
          <w:szCs w:val="36"/>
          <w:cs/>
        </w:rPr>
        <w:lastRenderedPageBreak/>
        <w:t>ภาคผนวก ข</w:t>
      </w:r>
      <w:r w:rsidRPr="004409A2">
        <w:rPr>
          <w:rFonts w:ascii="TH Sarabun New" w:hAnsi="TH Sarabun New" w:cs="TH Sarabun New"/>
          <w:sz w:val="36"/>
          <w:szCs w:val="36"/>
          <w:cs/>
        </w:rPr>
        <w:br/>
        <w:t xml:space="preserve">คำย่อและรัสพจน์ </w:t>
      </w:r>
      <w:r w:rsidRPr="004409A2">
        <w:rPr>
          <w:rFonts w:ascii="TH Sarabun New" w:hAnsi="TH Sarabun New" w:cs="TH Sarabun New"/>
          <w:sz w:val="36"/>
          <w:szCs w:val="36"/>
        </w:rPr>
        <w:t>(Abbreviations and Acronyms)</w:t>
      </w:r>
      <w:bookmarkEnd w:id="210"/>
      <w:bookmarkEnd w:id="211"/>
    </w:p>
    <w:tbl>
      <w:tblPr>
        <w:tblStyle w:val="TableGrid"/>
        <w:tblW w:w="9015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440"/>
        <w:gridCol w:w="7575"/>
      </w:tblGrid>
      <w:tr w:rsidR="006161B3" w:rsidRPr="004409A2">
        <w:trPr>
          <w:trHeight w:val="339"/>
        </w:trPr>
        <w:tc>
          <w:tcPr>
            <w:tcW w:w="1440" w:type="dxa"/>
          </w:tcPr>
          <w:p w:rsidR="006161B3" w:rsidRPr="004409A2" w:rsidRDefault="00557D02" w:rsidP="00627822">
            <w:pPr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/>
                <w:b/>
                <w:bCs/>
              </w:rPr>
              <w:t>APL</w:t>
            </w:r>
          </w:p>
        </w:tc>
        <w:tc>
          <w:tcPr>
            <w:tcW w:w="7575" w:type="dxa"/>
          </w:tcPr>
          <w:p w:rsidR="006161B3" w:rsidRPr="004409A2" w:rsidRDefault="00557D02" w:rsidP="00627822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Allowance Parts List</w:t>
            </w:r>
          </w:p>
        </w:tc>
      </w:tr>
      <w:tr w:rsidR="006161B3" w:rsidRPr="004409A2">
        <w:trPr>
          <w:trHeight w:val="339"/>
        </w:trPr>
        <w:tc>
          <w:tcPr>
            <w:tcW w:w="1440" w:type="dxa"/>
          </w:tcPr>
          <w:p w:rsidR="006161B3" w:rsidRPr="004409A2" w:rsidRDefault="00557D02" w:rsidP="00627822">
            <w:pPr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/>
                <w:b/>
                <w:bCs/>
              </w:rPr>
              <w:t>PMS</w:t>
            </w:r>
          </w:p>
        </w:tc>
        <w:tc>
          <w:tcPr>
            <w:tcW w:w="7575" w:type="dxa"/>
          </w:tcPr>
          <w:p w:rsidR="006161B3" w:rsidRPr="004409A2" w:rsidRDefault="00557D02" w:rsidP="00627822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Planned Maintenance System</w:t>
            </w:r>
          </w:p>
        </w:tc>
      </w:tr>
      <w:tr w:rsidR="00A17C3D" w:rsidRPr="004409A2">
        <w:trPr>
          <w:trHeight w:val="339"/>
        </w:trPr>
        <w:tc>
          <w:tcPr>
            <w:tcW w:w="1440" w:type="dxa"/>
          </w:tcPr>
          <w:p w:rsidR="00A17C3D" w:rsidRPr="004409A2" w:rsidRDefault="00557D02" w:rsidP="00C56A45">
            <w:pPr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/>
                <w:b/>
                <w:bCs/>
              </w:rPr>
              <w:t>PM</w:t>
            </w:r>
          </w:p>
        </w:tc>
        <w:tc>
          <w:tcPr>
            <w:tcW w:w="7575" w:type="dxa"/>
          </w:tcPr>
          <w:p w:rsidR="00A17C3D" w:rsidRPr="004409A2" w:rsidRDefault="00557D02" w:rsidP="00C56A45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Preventive Maintenance</w:t>
            </w:r>
          </w:p>
        </w:tc>
      </w:tr>
      <w:tr w:rsidR="006161B3" w:rsidRPr="004409A2">
        <w:trPr>
          <w:trHeight w:val="339"/>
        </w:trPr>
        <w:tc>
          <w:tcPr>
            <w:tcW w:w="1440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</w:rPr>
            </w:pPr>
          </w:p>
        </w:tc>
      </w:tr>
      <w:tr w:rsidR="006161B3" w:rsidRPr="004409A2">
        <w:trPr>
          <w:trHeight w:val="339"/>
        </w:trPr>
        <w:tc>
          <w:tcPr>
            <w:tcW w:w="1440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</w:rPr>
            </w:pPr>
          </w:p>
        </w:tc>
      </w:tr>
      <w:tr w:rsidR="006161B3" w:rsidRPr="004409A2">
        <w:trPr>
          <w:trHeight w:val="339"/>
        </w:trPr>
        <w:tc>
          <w:tcPr>
            <w:tcW w:w="1440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</w:rPr>
            </w:pPr>
          </w:p>
        </w:tc>
      </w:tr>
      <w:tr w:rsidR="003B50B6" w:rsidRPr="004409A2">
        <w:trPr>
          <w:trHeight w:val="339"/>
        </w:trPr>
        <w:tc>
          <w:tcPr>
            <w:tcW w:w="1440" w:type="dxa"/>
          </w:tcPr>
          <w:p w:rsidR="003B50B6" w:rsidRPr="004409A2" w:rsidRDefault="003B50B6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3B50B6" w:rsidRPr="004409A2" w:rsidRDefault="003B50B6" w:rsidP="00C56A45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</w:rPr>
            </w:pPr>
          </w:p>
        </w:tc>
      </w:tr>
      <w:tr w:rsidR="006161B3" w:rsidRPr="004409A2">
        <w:trPr>
          <w:trHeight w:val="339"/>
        </w:trPr>
        <w:tc>
          <w:tcPr>
            <w:tcW w:w="1440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</w:rPr>
            </w:pPr>
          </w:p>
        </w:tc>
      </w:tr>
      <w:tr w:rsidR="006161B3" w:rsidRPr="004409A2">
        <w:trPr>
          <w:trHeight w:val="339"/>
        </w:trPr>
        <w:tc>
          <w:tcPr>
            <w:tcW w:w="1440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eastAsia="Times New Roman" w:hAnsi="TH Sarabun New" w:cs="TH Sarabun New"/>
              </w:rPr>
            </w:pPr>
          </w:p>
        </w:tc>
      </w:tr>
      <w:tr w:rsidR="006161B3" w:rsidRPr="004409A2">
        <w:trPr>
          <w:trHeight w:val="339"/>
        </w:trPr>
        <w:tc>
          <w:tcPr>
            <w:tcW w:w="1440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</w:rPr>
            </w:pPr>
          </w:p>
        </w:tc>
      </w:tr>
      <w:tr w:rsidR="006161B3" w:rsidRPr="004409A2">
        <w:trPr>
          <w:trHeight w:val="339"/>
        </w:trPr>
        <w:tc>
          <w:tcPr>
            <w:tcW w:w="1440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</w:rPr>
            </w:pPr>
          </w:p>
        </w:tc>
      </w:tr>
      <w:tr w:rsidR="00A17C3D" w:rsidRPr="004409A2">
        <w:trPr>
          <w:trHeight w:val="339"/>
        </w:trPr>
        <w:tc>
          <w:tcPr>
            <w:tcW w:w="1440" w:type="dxa"/>
          </w:tcPr>
          <w:p w:rsidR="00A17C3D" w:rsidRPr="004409A2" w:rsidRDefault="00A17C3D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A17C3D" w:rsidRPr="004409A2" w:rsidRDefault="00A17C3D" w:rsidP="00C56A45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</w:rPr>
            </w:pPr>
          </w:p>
        </w:tc>
      </w:tr>
      <w:tr w:rsidR="00A17C3D" w:rsidRPr="004409A2">
        <w:trPr>
          <w:trHeight w:val="339"/>
        </w:trPr>
        <w:tc>
          <w:tcPr>
            <w:tcW w:w="1440" w:type="dxa"/>
          </w:tcPr>
          <w:p w:rsidR="00A17C3D" w:rsidRPr="004409A2" w:rsidRDefault="00A17C3D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A17C3D" w:rsidRPr="004409A2" w:rsidRDefault="00A17C3D" w:rsidP="00C56A45">
            <w:pPr>
              <w:rPr>
                <w:rFonts w:ascii="TH Sarabun New" w:hAnsi="TH Sarabun New" w:cs="TH Sarabun New"/>
              </w:rPr>
            </w:pPr>
          </w:p>
        </w:tc>
      </w:tr>
      <w:tr w:rsidR="006161B3" w:rsidRPr="004409A2">
        <w:trPr>
          <w:trHeight w:val="339"/>
        </w:trPr>
        <w:tc>
          <w:tcPr>
            <w:tcW w:w="1440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</w:rPr>
            </w:pPr>
          </w:p>
        </w:tc>
      </w:tr>
      <w:tr w:rsidR="00F024B1" w:rsidRPr="004409A2">
        <w:trPr>
          <w:trHeight w:val="339"/>
        </w:trPr>
        <w:tc>
          <w:tcPr>
            <w:tcW w:w="1440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F024B1" w:rsidRPr="004409A2" w:rsidRDefault="00F024B1" w:rsidP="00C56A45">
            <w:pPr>
              <w:rPr>
                <w:rFonts w:ascii="TH Sarabun New" w:hAnsi="TH Sarabun New" w:cs="TH Sarabun New"/>
              </w:rPr>
            </w:pPr>
          </w:p>
        </w:tc>
      </w:tr>
      <w:tr w:rsidR="006161B3" w:rsidRPr="004409A2">
        <w:trPr>
          <w:trHeight w:val="339"/>
        </w:trPr>
        <w:tc>
          <w:tcPr>
            <w:tcW w:w="1440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7575" w:type="dxa"/>
          </w:tcPr>
          <w:p w:rsidR="006161B3" w:rsidRPr="004409A2" w:rsidRDefault="006161B3" w:rsidP="00627822">
            <w:pPr>
              <w:rPr>
                <w:rFonts w:ascii="TH Sarabun New" w:hAnsi="TH Sarabun New" w:cs="TH Sarabun New"/>
              </w:rPr>
            </w:pPr>
          </w:p>
        </w:tc>
      </w:tr>
    </w:tbl>
    <w:p w:rsidR="007F7254" w:rsidRPr="004409A2" w:rsidRDefault="007F7254" w:rsidP="00C479CC">
      <w:pPr>
        <w:pStyle w:val="a1"/>
        <w:tabs>
          <w:tab w:val="left" w:pos="1620"/>
        </w:tabs>
        <w:spacing w:before="0"/>
        <w:ind w:firstLine="0"/>
        <w:jc w:val="center"/>
        <w:rPr>
          <w:rFonts w:ascii="TH Sarabun New" w:hAnsi="TH Sarabun New" w:cs="TH Sarabun New"/>
        </w:rPr>
        <w:sectPr w:rsidR="007F7254" w:rsidRPr="004409A2" w:rsidSect="0094703F">
          <w:pgSz w:w="11906" w:h="16838"/>
          <w:pgMar w:top="1440" w:right="1800" w:bottom="1440" w:left="1800" w:header="708" w:footer="708" w:gutter="0"/>
          <w:pgNumType w:chapStyle="1"/>
          <w:cols w:space="708"/>
          <w:titlePg/>
          <w:docGrid w:linePitch="360"/>
        </w:sectPr>
      </w:pPr>
    </w:p>
    <w:p w:rsidR="007F7254" w:rsidRPr="004409A2" w:rsidRDefault="007F7254" w:rsidP="007F7254">
      <w:pPr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ภาคผนวก ค</w:t>
      </w:r>
    </w:p>
    <w:p w:rsidR="000D3CFF" w:rsidRPr="004409A2" w:rsidRDefault="00557D02" w:rsidP="007F7254">
      <w:pPr>
        <w:pStyle w:val="a1"/>
        <w:tabs>
          <w:tab w:val="left" w:pos="1620"/>
        </w:tabs>
        <w:spacing w:before="0"/>
        <w:ind w:firstLine="0"/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>
        <w:rPr>
          <w:rFonts w:ascii="TH Sarabun New" w:hAnsi="TH Sarabun New" w:cs="TH Sarabun New"/>
          <w:b/>
          <w:bCs/>
          <w:sz w:val="36"/>
          <w:szCs w:val="36"/>
          <w:cs/>
        </w:rPr>
        <w:t>โครงสร้างองค์กรของ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>กองทัพเรือ</w:t>
      </w:r>
    </w:p>
    <w:p w:rsidR="000D3CFF" w:rsidRPr="004409A2" w:rsidRDefault="00557D02" w:rsidP="000D3CFF">
      <w:pPr>
        <w:pStyle w:val="a1"/>
        <w:keepNext/>
        <w:tabs>
          <w:tab w:val="left" w:pos="1620"/>
        </w:tabs>
        <w:spacing w:before="0"/>
        <w:ind w:firstLine="0"/>
        <w:jc w:val="center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/>
          <w:noProof/>
        </w:rPr>
        <w:drawing>
          <wp:inline distT="0" distB="0" distL="0" distR="0">
            <wp:extent cx="5962015" cy="3756025"/>
            <wp:effectExtent l="19050" t="0" r="635" b="0"/>
            <wp:docPr id="15" name="รูปภาพ 14" descr="char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rt.jp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62015" cy="375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7EB" w:rsidRDefault="000D3CFF" w:rsidP="00655EAF">
      <w:pPr>
        <w:pStyle w:val="sompicture"/>
      </w:pPr>
      <w:bookmarkStart w:id="212" w:name="_Toc157798415"/>
      <w:bookmarkStart w:id="213" w:name="_Toc351374830"/>
      <w:r w:rsidRPr="004409A2">
        <w:rPr>
          <w:cs/>
        </w:rPr>
        <w:t>รูปที่ ค.</w:t>
      </w:r>
      <w:r w:rsidR="002800FF" w:rsidRPr="004409A2">
        <w:rPr>
          <w:cs/>
        </w:rPr>
        <w:t xml:space="preserve">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ค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</w:t>
      </w:r>
      <w:r w:rsidR="00732CEE" w:rsidRPr="004409A2">
        <w:rPr>
          <w:cs/>
        </w:rPr>
        <w:fldChar w:fldCharType="end"/>
      </w:r>
      <w:r w:rsidR="00AF125F" w:rsidRPr="004409A2">
        <w:rPr>
          <w:cs/>
        </w:rPr>
        <w:t xml:space="preserve"> โครงสร้างองค์กรของ</w:t>
      </w:r>
      <w:bookmarkEnd w:id="212"/>
      <w:r w:rsidR="00557D02">
        <w:rPr>
          <w:rFonts w:hint="cs"/>
          <w:cs/>
        </w:rPr>
        <w:t>กองทัพเรือ</w:t>
      </w:r>
      <w:bookmarkEnd w:id="213"/>
    </w:p>
    <w:p w:rsidR="002D67EB" w:rsidRPr="002D67EB" w:rsidRDefault="002D67EB" w:rsidP="002D67EB">
      <w:pPr>
        <w:spacing w:before="120" w:line="276" w:lineRule="auto"/>
        <w:rPr>
          <w:rFonts w:ascii="TH Sarabun New" w:hAnsi="TH Sarabun New" w:cs="TH Sarabun New"/>
        </w:rPr>
      </w:pPr>
      <w:r w:rsidRPr="002D67EB">
        <w:rPr>
          <w:rFonts w:ascii="TH Sarabun New" w:hAnsi="TH Sarabun New" w:cs="TH Sarabun New"/>
          <w:cs/>
        </w:rPr>
        <w:t>หน้าที่ความรับผิดชอบ (</w:t>
      </w:r>
      <w:r w:rsidRPr="002D67EB">
        <w:rPr>
          <w:rFonts w:ascii="TH Sarabun New" w:hAnsi="TH Sarabun New" w:cs="TH Sarabun New"/>
        </w:rPr>
        <w:t>Role and Responsibility)</w:t>
      </w:r>
    </w:p>
    <w:p w:rsidR="002D67EB" w:rsidRPr="002D67EB" w:rsidRDefault="002D67EB" w:rsidP="00135512">
      <w:pPr>
        <w:pStyle w:val="ListParagraph"/>
        <w:numPr>
          <w:ilvl w:val="0"/>
          <w:numId w:val="121"/>
        </w:numPr>
        <w:tabs>
          <w:tab w:val="left" w:pos="1134"/>
        </w:tabs>
        <w:spacing w:after="200" w:line="276" w:lineRule="auto"/>
        <w:ind w:left="0" w:firstLine="720"/>
        <w:rPr>
          <w:rFonts w:ascii="TH Sarabun New" w:hAnsi="TH Sarabun New" w:cs="TH Sarabun New"/>
          <w:szCs w:val="32"/>
        </w:rPr>
      </w:pPr>
      <w:r w:rsidRPr="002D67EB">
        <w:rPr>
          <w:rFonts w:ascii="TH Sarabun New" w:hAnsi="TH Sarabun New" w:cs="TH Sarabun New"/>
          <w:szCs w:val="32"/>
          <w:cs/>
        </w:rPr>
        <w:t>หน่วยอนุมัติ มีหน้าที่ในการตรวจสอบความถูกต้องของสมุดอัตราพัสดุประจำเรือ และอนุมัติเพื่อเสนอกองทัพเรือต่อไป</w:t>
      </w:r>
    </w:p>
    <w:p w:rsidR="002D67EB" w:rsidRPr="002D67EB" w:rsidRDefault="002D67EB" w:rsidP="00135512">
      <w:pPr>
        <w:pStyle w:val="ListParagraph"/>
        <w:numPr>
          <w:ilvl w:val="0"/>
          <w:numId w:val="121"/>
        </w:numPr>
        <w:tabs>
          <w:tab w:val="left" w:pos="1134"/>
        </w:tabs>
        <w:spacing w:after="200" w:line="276" w:lineRule="auto"/>
        <w:ind w:left="0" w:firstLine="720"/>
        <w:rPr>
          <w:rFonts w:ascii="TH Sarabun New" w:hAnsi="TH Sarabun New" w:cs="TH Sarabun New"/>
          <w:szCs w:val="32"/>
        </w:rPr>
      </w:pPr>
      <w:r w:rsidRPr="002D67EB">
        <w:rPr>
          <w:rFonts w:ascii="TH Sarabun New" w:hAnsi="TH Sarabun New" w:cs="TH Sarabun New"/>
          <w:szCs w:val="32"/>
          <w:cs/>
        </w:rPr>
        <w:t>หน่วยส่งกำลัง</w:t>
      </w:r>
      <w:r w:rsidRPr="002D67EB">
        <w:rPr>
          <w:rFonts w:ascii="TH Sarabun New" w:hAnsi="TH Sarabun New" w:cs="TH Sarabun New"/>
          <w:szCs w:val="32"/>
        </w:rPr>
        <w:t xml:space="preserve"> </w:t>
      </w:r>
      <w:r w:rsidRPr="002D67EB">
        <w:rPr>
          <w:rFonts w:ascii="TH Sarabun New" w:hAnsi="TH Sarabun New" w:cs="TH Sarabun New"/>
          <w:szCs w:val="32"/>
          <w:cs/>
        </w:rPr>
        <w:t>มีหน้าที่บริหารจัดการพัสดุคงคลัง เพื่อให้การสนับสนุนการส่งกำลังบำรุง พัสดุชิ้นส่วนซ่อมแก่หน่วยเรือ</w:t>
      </w:r>
    </w:p>
    <w:p w:rsidR="002D67EB" w:rsidRPr="002D67EB" w:rsidRDefault="002D67EB" w:rsidP="00135512">
      <w:pPr>
        <w:pStyle w:val="ListParagraph"/>
        <w:numPr>
          <w:ilvl w:val="0"/>
          <w:numId w:val="121"/>
        </w:numPr>
        <w:tabs>
          <w:tab w:val="left" w:pos="1134"/>
        </w:tabs>
        <w:spacing w:after="200" w:line="276" w:lineRule="auto"/>
        <w:ind w:left="0" w:firstLine="720"/>
        <w:rPr>
          <w:rFonts w:ascii="TH Sarabun New" w:hAnsi="TH Sarabun New" w:cs="TH Sarabun New"/>
          <w:szCs w:val="32"/>
        </w:rPr>
      </w:pPr>
      <w:r w:rsidRPr="002D67EB">
        <w:rPr>
          <w:rFonts w:ascii="TH Sarabun New" w:hAnsi="TH Sarabun New" w:cs="TH Sarabun New"/>
          <w:szCs w:val="32"/>
          <w:cs/>
        </w:rPr>
        <w:t>หน่วยเรือ</w:t>
      </w:r>
      <w:r w:rsidRPr="002D67EB">
        <w:rPr>
          <w:rFonts w:ascii="TH Sarabun New" w:hAnsi="TH Sarabun New" w:cs="TH Sarabun New"/>
          <w:szCs w:val="32"/>
        </w:rPr>
        <w:t>(</w:t>
      </w:r>
      <w:r w:rsidRPr="002D67EB">
        <w:rPr>
          <w:rFonts w:ascii="TH Sarabun New" w:hAnsi="TH Sarabun New" w:cs="TH Sarabun New"/>
          <w:szCs w:val="32"/>
          <w:cs/>
        </w:rPr>
        <w:t>หน่วยใช้ยุทโธปกรณ์</w:t>
      </w:r>
      <w:r w:rsidRPr="002D67EB">
        <w:rPr>
          <w:rFonts w:ascii="TH Sarabun New" w:hAnsi="TH Sarabun New" w:cs="TH Sarabun New"/>
          <w:szCs w:val="32"/>
        </w:rPr>
        <w:t xml:space="preserve">) </w:t>
      </w:r>
      <w:r w:rsidRPr="002D67EB">
        <w:rPr>
          <w:rFonts w:ascii="TH Sarabun New" w:hAnsi="TH Sarabun New" w:cs="TH Sarabun New"/>
          <w:szCs w:val="32"/>
          <w:cs/>
        </w:rPr>
        <w:t>ปฏิบัติการซ่อมตามระบบ รายงาน อุปสรรค ผลการปฏิบัติและจัดการฝึกอบรมเจ้าหน้าที่ตามคำแนะนำของหน่วยเทคนิค</w:t>
      </w:r>
    </w:p>
    <w:p w:rsidR="002D67EB" w:rsidRPr="002D67EB" w:rsidRDefault="002D67EB" w:rsidP="00135512">
      <w:pPr>
        <w:pStyle w:val="ListParagraph"/>
        <w:numPr>
          <w:ilvl w:val="0"/>
          <w:numId w:val="121"/>
        </w:numPr>
        <w:tabs>
          <w:tab w:val="left" w:pos="1134"/>
        </w:tabs>
        <w:spacing w:after="200" w:line="276" w:lineRule="auto"/>
        <w:ind w:left="0" w:firstLine="720"/>
        <w:rPr>
          <w:rFonts w:ascii="TH Sarabun New" w:hAnsi="TH Sarabun New" w:cs="TH Sarabun New"/>
          <w:szCs w:val="32"/>
        </w:rPr>
      </w:pPr>
      <w:r w:rsidRPr="002D67EB">
        <w:rPr>
          <w:rFonts w:ascii="TH Sarabun New" w:hAnsi="TH Sarabun New" w:cs="TH Sarabun New"/>
          <w:szCs w:val="32"/>
          <w:cs/>
        </w:rPr>
        <w:t>หน่วยซ่อมบำรุงระดับต่าง ๆ ปฏิบัติการซ่อมในส่วนที่ได้รับมอบ รายงานอุปสรรคข้อขัดข้องและผลการปฏิบัติ</w:t>
      </w:r>
    </w:p>
    <w:p w:rsidR="002D67EB" w:rsidRPr="002D67EB" w:rsidRDefault="002D67EB" w:rsidP="00135512">
      <w:pPr>
        <w:pStyle w:val="ListParagraph"/>
        <w:numPr>
          <w:ilvl w:val="0"/>
          <w:numId w:val="121"/>
        </w:numPr>
        <w:tabs>
          <w:tab w:val="left" w:pos="1134"/>
        </w:tabs>
        <w:spacing w:after="200" w:line="276" w:lineRule="auto"/>
        <w:ind w:left="0" w:firstLine="720"/>
        <w:rPr>
          <w:rFonts w:ascii="TH Sarabun New" w:hAnsi="TH Sarabun New" w:cs="TH Sarabun New"/>
        </w:rPr>
        <w:sectPr w:rsidR="002D67EB" w:rsidRPr="002D67EB" w:rsidSect="00557D02">
          <w:pgSz w:w="11906" w:h="16838"/>
          <w:pgMar w:top="1440" w:right="720" w:bottom="1440" w:left="1797" w:header="709" w:footer="709" w:gutter="0"/>
          <w:pgNumType w:chapStyle="1"/>
          <w:cols w:space="708"/>
          <w:docGrid w:linePitch="360"/>
        </w:sectPr>
      </w:pPr>
      <w:r w:rsidRPr="002D67EB">
        <w:rPr>
          <w:rFonts w:ascii="TH Sarabun New" w:hAnsi="TH Sarabun New" w:cs="TH Sarabun New"/>
          <w:szCs w:val="32"/>
          <w:cs/>
        </w:rPr>
        <w:t>หน่วยเทคนิค</w:t>
      </w:r>
      <w:r w:rsidRPr="002D67EB">
        <w:rPr>
          <w:rFonts w:ascii="TH Sarabun New" w:hAnsi="TH Sarabun New" w:cs="TH Sarabun New"/>
          <w:szCs w:val="32"/>
        </w:rPr>
        <w:t xml:space="preserve"> </w:t>
      </w:r>
      <w:r w:rsidRPr="002D67EB">
        <w:rPr>
          <w:rFonts w:ascii="TH Sarabun New" w:hAnsi="TH Sarabun New" w:cs="TH Sarabun New"/>
          <w:szCs w:val="32"/>
          <w:cs/>
        </w:rPr>
        <w:t>มีหน้าที่ดำเนินการจัดหา พัฒนา ติดตั้ง ออกคำแนะนำ ปฏิบัติการซ่อมบำรุงในส่วนที่รับผิดชอบ รวบรวมข้อมูล อุปสรรค และรายงานผลการปฏิบัติของหน่วยใช้ยุทโธปกรณ์และหน่วยซ่อมบำรุงระดับต่าง ๆ รวมทั้งจัดการฝึกอบรมเจ้าหน้าที่</w:t>
      </w:r>
    </w:p>
    <w:p w:rsidR="007F2AE5" w:rsidRPr="004409A2" w:rsidRDefault="007F2AE5" w:rsidP="008F67C0">
      <w:pPr>
        <w:pStyle w:val="Heading10"/>
        <w:spacing w:after="600"/>
        <w:jc w:val="center"/>
        <w:rPr>
          <w:rFonts w:ascii="TH Sarabun New" w:hAnsi="TH Sarabun New" w:cs="TH Sarabun New"/>
          <w:sz w:val="36"/>
          <w:szCs w:val="36"/>
        </w:rPr>
      </w:pPr>
      <w:bookmarkStart w:id="214" w:name="_Toc129708387"/>
      <w:bookmarkStart w:id="215" w:name="_Toc157718434"/>
      <w:r w:rsidRPr="004409A2">
        <w:rPr>
          <w:rFonts w:ascii="TH Sarabun New" w:hAnsi="TH Sarabun New" w:cs="TH Sarabun New"/>
          <w:sz w:val="36"/>
          <w:szCs w:val="36"/>
          <w:cs/>
        </w:rPr>
        <w:lastRenderedPageBreak/>
        <w:t xml:space="preserve">ภาคผนวก </w:t>
      </w:r>
      <w:r w:rsidR="000F3972" w:rsidRPr="004409A2">
        <w:rPr>
          <w:rFonts w:ascii="TH Sarabun New" w:hAnsi="TH Sarabun New" w:cs="TH Sarabun New"/>
          <w:sz w:val="36"/>
          <w:szCs w:val="36"/>
          <w:cs/>
        </w:rPr>
        <w:t>ง</w:t>
      </w:r>
      <w:r w:rsidRPr="004409A2">
        <w:rPr>
          <w:rFonts w:ascii="TH Sarabun New" w:hAnsi="TH Sarabun New" w:cs="TH Sarabun New"/>
          <w:sz w:val="36"/>
          <w:szCs w:val="36"/>
          <w:cs/>
        </w:rPr>
        <w:br/>
        <w:t>ความต้องการด้านหน้าที่ของระบบ</w:t>
      </w:r>
      <w:bookmarkEnd w:id="214"/>
      <w:bookmarkEnd w:id="215"/>
    </w:p>
    <w:p w:rsidR="00E41522" w:rsidRPr="004409A2" w:rsidRDefault="00E41522" w:rsidP="00442D5A">
      <w:pPr>
        <w:pStyle w:val="a1"/>
        <w:spacing w:before="0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ความต้องการด้านหน้าที่ของ</w:t>
      </w:r>
      <w:r w:rsidR="008B68D7" w:rsidRPr="004409A2">
        <w:rPr>
          <w:rFonts w:ascii="TH Sarabun New" w:hAnsi="TH Sarabun New" w:cs="TH Sarabun New"/>
          <w:cs/>
        </w:rPr>
        <w:t>ระบบ</w:t>
      </w:r>
      <w:r w:rsidR="00180A42">
        <w:rPr>
          <w:rFonts w:ascii="TH Sarabun New" w:hAnsi="TH Sarabun New" w:cs="TH Sarabun New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  <w:cs/>
        </w:rPr>
        <w:t xml:space="preserve"> สามารถแสดงในรูปแบบของตารางสรุปความต้องการเชิงหน้าที่ เพื่ออธิบายให้ผู้ที่เกี่ยวข้องเข้าใจถึงรายละเอียดการทำงานของแต่ละฟังก์ชัน ข้อมูลนำเข้า ข้อมูลนำออก โดย</w:t>
      </w:r>
      <w:r w:rsidR="008B68D7" w:rsidRPr="004409A2">
        <w:rPr>
          <w:rFonts w:ascii="TH Sarabun New" w:hAnsi="TH Sarabun New" w:cs="TH Sarabun New"/>
          <w:cs/>
        </w:rPr>
        <w:t>ระบบ</w:t>
      </w:r>
      <w:r w:rsidR="00180A42">
        <w:rPr>
          <w:rFonts w:ascii="TH Sarabun New" w:hAnsi="TH Sarabun New" w:cs="TH Sarabun New"/>
          <w:cs/>
        </w:rPr>
        <w:t>สมุดอัตราพัสดุประจำเรือ</w:t>
      </w:r>
      <w:r w:rsidR="005403AE" w:rsidRPr="004409A2">
        <w:rPr>
          <w:rFonts w:ascii="TH Sarabun New" w:hAnsi="TH Sarabun New" w:cs="TH Sarabun New"/>
          <w:cs/>
        </w:rPr>
        <w:t>สามารถแบ่งเป็นระบบงานย่อยได้</w:t>
      </w:r>
      <w:r w:rsidR="008B68D7" w:rsidRPr="004409A2">
        <w:rPr>
          <w:rFonts w:ascii="TH Sarabun New" w:hAnsi="TH Sarabun New" w:cs="TH Sarabun New"/>
          <w:cs/>
        </w:rPr>
        <w:t xml:space="preserve"> </w:t>
      </w:r>
      <w:r w:rsidR="005403AE" w:rsidRPr="004409A2">
        <w:rPr>
          <w:rFonts w:ascii="TH Sarabun New" w:hAnsi="TH Sarabun New" w:cs="TH Sarabun New"/>
        </w:rPr>
        <w:t xml:space="preserve">3 </w:t>
      </w:r>
      <w:r w:rsidR="005403AE" w:rsidRPr="004409A2">
        <w:rPr>
          <w:rFonts w:ascii="TH Sarabun New" w:hAnsi="TH Sarabun New" w:cs="TH Sarabun New"/>
          <w:cs/>
        </w:rPr>
        <w:t xml:space="preserve">ระบบ </w:t>
      </w:r>
      <w:r w:rsidR="008B68D7" w:rsidRPr="004409A2">
        <w:rPr>
          <w:rFonts w:ascii="TH Sarabun New" w:hAnsi="TH Sarabun New" w:cs="TH Sarabun New"/>
          <w:cs/>
        </w:rPr>
        <w:t>ดังต่อไปนี้</w:t>
      </w:r>
    </w:p>
    <w:p w:rsidR="00546574" w:rsidRPr="004409A2" w:rsidRDefault="00980807" w:rsidP="00135512">
      <w:pPr>
        <w:pStyle w:val="a1"/>
        <w:numPr>
          <w:ilvl w:val="0"/>
          <w:numId w:val="39"/>
        </w:numPr>
        <w:tabs>
          <w:tab w:val="left" w:pos="1080"/>
        </w:tabs>
        <w:spacing w:before="0"/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</w:t>
      </w:r>
      <w:r w:rsidR="00B16BE1">
        <w:rPr>
          <w:rFonts w:ascii="TH Sarabun New" w:hAnsi="TH Sarabun New" w:cs="TH Sarabun New" w:hint="cs"/>
          <w:cs/>
        </w:rPr>
        <w:t>สมุดอัตราพัสดุประจำเรือ</w:t>
      </w:r>
      <w:r w:rsidR="00516222" w:rsidRPr="004409A2">
        <w:rPr>
          <w:rFonts w:ascii="TH Sarabun New" w:hAnsi="TH Sarabun New" w:cs="TH Sarabun New"/>
        </w:rPr>
        <w:t xml:space="preserve"> </w:t>
      </w:r>
      <w:r w:rsidR="00516222" w:rsidRPr="004409A2">
        <w:rPr>
          <w:rFonts w:ascii="TH Sarabun New" w:hAnsi="TH Sarabun New" w:cs="TH Sarabun New"/>
          <w:cs/>
        </w:rPr>
        <w:t xml:space="preserve">สามารถแสดงด้วย </w:t>
      </w:r>
      <w:r w:rsidR="00516222" w:rsidRPr="004409A2">
        <w:rPr>
          <w:rFonts w:ascii="TH Sarabun New" w:hAnsi="TH Sarabun New" w:cs="TH Sarabun New"/>
        </w:rPr>
        <w:t>FR0101 – FR01</w:t>
      </w:r>
      <w:r w:rsidR="00D22053">
        <w:rPr>
          <w:rFonts w:ascii="TH Sarabun New" w:hAnsi="TH Sarabun New" w:cs="TH Sarabun New"/>
        </w:rPr>
        <w:t>09</w:t>
      </w:r>
      <w:r w:rsidR="00516222" w:rsidRPr="004409A2">
        <w:rPr>
          <w:rFonts w:ascii="TH Sarabun New" w:hAnsi="TH Sarabun New" w:cs="TH Sarabun New"/>
        </w:rPr>
        <w:t xml:space="preserve"> </w:t>
      </w:r>
      <w:r w:rsidR="00516222" w:rsidRPr="004409A2">
        <w:rPr>
          <w:rFonts w:ascii="TH Sarabun New" w:hAnsi="TH Sarabun New" w:cs="TH Sarabun New"/>
          <w:cs/>
        </w:rPr>
        <w:t xml:space="preserve">โดยรายละเอียดแสดงในตาราง </w:t>
      </w:r>
      <w:r w:rsidR="000F3972" w:rsidRPr="004409A2">
        <w:rPr>
          <w:rFonts w:ascii="TH Sarabun New" w:hAnsi="TH Sarabun New" w:cs="TH Sarabun New"/>
          <w:cs/>
        </w:rPr>
        <w:t>ง</w:t>
      </w:r>
      <w:r w:rsidR="00516222" w:rsidRPr="004409A2">
        <w:rPr>
          <w:rFonts w:ascii="TH Sarabun New" w:hAnsi="TH Sarabun New" w:cs="TH Sarabun New"/>
        </w:rPr>
        <w:t>.1</w:t>
      </w:r>
      <w:r w:rsidR="00516222" w:rsidRPr="004409A2">
        <w:rPr>
          <w:rFonts w:ascii="TH Sarabun New" w:hAnsi="TH Sarabun New" w:cs="TH Sarabun New"/>
          <w:cs/>
        </w:rPr>
        <w:t xml:space="preserve"> </w:t>
      </w:r>
      <w:r w:rsidR="00516222" w:rsidRPr="004409A2">
        <w:rPr>
          <w:rFonts w:ascii="TH Sarabun New" w:hAnsi="TH Sarabun New" w:cs="TH Sarabun New"/>
        </w:rPr>
        <w:t xml:space="preserve">– </w:t>
      </w:r>
      <w:r w:rsidR="000F3972" w:rsidRPr="004409A2">
        <w:rPr>
          <w:rFonts w:ascii="TH Sarabun New" w:hAnsi="TH Sarabun New" w:cs="TH Sarabun New"/>
          <w:cs/>
        </w:rPr>
        <w:t>ง</w:t>
      </w:r>
      <w:r w:rsidR="00D22053">
        <w:rPr>
          <w:rFonts w:ascii="TH Sarabun New" w:hAnsi="TH Sarabun New" w:cs="TH Sarabun New"/>
        </w:rPr>
        <w:t>.9</w:t>
      </w:r>
    </w:p>
    <w:p w:rsidR="00546574" w:rsidRPr="004409A2" w:rsidRDefault="00B16BE1" w:rsidP="00135512">
      <w:pPr>
        <w:pStyle w:val="a1"/>
        <w:numPr>
          <w:ilvl w:val="0"/>
          <w:numId w:val="39"/>
        </w:numPr>
        <w:tabs>
          <w:tab w:val="left" w:pos="1080"/>
        </w:tabs>
        <w:spacing w:before="0"/>
        <w:ind w:left="0" w:firstLine="720"/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ระบบการซ่อมบำรุงเรือ</w:t>
      </w:r>
      <w:r w:rsidR="00F859FB" w:rsidRPr="004409A2">
        <w:rPr>
          <w:rFonts w:ascii="TH Sarabun New" w:hAnsi="TH Sarabun New" w:cs="TH Sarabun New"/>
        </w:rPr>
        <w:t xml:space="preserve"> </w:t>
      </w:r>
      <w:r w:rsidR="00F859FB" w:rsidRPr="004409A2">
        <w:rPr>
          <w:rFonts w:ascii="TH Sarabun New" w:hAnsi="TH Sarabun New" w:cs="TH Sarabun New"/>
          <w:cs/>
        </w:rPr>
        <w:t xml:space="preserve">สามารถแสดงด้วย </w:t>
      </w:r>
      <w:r w:rsidR="00124A76">
        <w:rPr>
          <w:rFonts w:ascii="TH Sarabun New" w:hAnsi="TH Sarabun New" w:cs="TH Sarabun New"/>
        </w:rPr>
        <w:t>FR0201 – FR002</w:t>
      </w:r>
      <w:r w:rsidR="00F859FB" w:rsidRPr="004409A2">
        <w:rPr>
          <w:rFonts w:ascii="TH Sarabun New" w:hAnsi="TH Sarabun New" w:cs="TH Sarabun New"/>
        </w:rPr>
        <w:t>0</w:t>
      </w:r>
      <w:r w:rsidR="00124A76">
        <w:rPr>
          <w:rFonts w:ascii="TH Sarabun New" w:hAnsi="TH Sarabun New" w:cs="TH Sarabun New"/>
        </w:rPr>
        <w:t>7</w:t>
      </w:r>
      <w:r w:rsidR="00F859FB" w:rsidRPr="004409A2">
        <w:rPr>
          <w:rFonts w:ascii="TH Sarabun New" w:hAnsi="TH Sarabun New" w:cs="TH Sarabun New"/>
        </w:rPr>
        <w:t xml:space="preserve"> </w:t>
      </w:r>
      <w:r w:rsidR="00F859FB" w:rsidRPr="004409A2">
        <w:rPr>
          <w:rFonts w:ascii="TH Sarabun New" w:hAnsi="TH Sarabun New" w:cs="TH Sarabun New"/>
          <w:cs/>
        </w:rPr>
        <w:t>โดยรายละเอียดแสดงในตาราง ง</w:t>
      </w:r>
      <w:r w:rsidR="00124A76">
        <w:rPr>
          <w:rFonts w:ascii="TH Sarabun New" w:hAnsi="TH Sarabun New" w:cs="TH Sarabun New"/>
        </w:rPr>
        <w:t>.10</w:t>
      </w:r>
      <w:r w:rsidR="00F859FB" w:rsidRPr="004409A2">
        <w:rPr>
          <w:rFonts w:ascii="TH Sarabun New" w:hAnsi="TH Sarabun New" w:cs="TH Sarabun New"/>
          <w:cs/>
        </w:rPr>
        <w:t xml:space="preserve"> </w:t>
      </w:r>
      <w:r w:rsidR="00F859FB" w:rsidRPr="004409A2">
        <w:rPr>
          <w:rFonts w:ascii="TH Sarabun New" w:hAnsi="TH Sarabun New" w:cs="TH Sarabun New"/>
        </w:rPr>
        <w:t xml:space="preserve">– </w:t>
      </w:r>
      <w:r w:rsidR="00F859FB" w:rsidRPr="004409A2">
        <w:rPr>
          <w:rFonts w:ascii="TH Sarabun New" w:hAnsi="TH Sarabun New" w:cs="TH Sarabun New"/>
          <w:cs/>
        </w:rPr>
        <w:t>ง</w:t>
      </w:r>
      <w:r w:rsidR="00124A76">
        <w:rPr>
          <w:rFonts w:ascii="TH Sarabun New" w:hAnsi="TH Sarabun New" w:cs="TH Sarabun New"/>
        </w:rPr>
        <w:t>.16</w:t>
      </w:r>
    </w:p>
    <w:p w:rsidR="00E41522" w:rsidRPr="004409A2" w:rsidRDefault="004F38E8" w:rsidP="00135512">
      <w:pPr>
        <w:pStyle w:val="a1"/>
        <w:numPr>
          <w:ilvl w:val="0"/>
          <w:numId w:val="39"/>
        </w:numPr>
        <w:tabs>
          <w:tab w:val="left" w:pos="1080"/>
        </w:tabs>
        <w:spacing w:before="0"/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ระบบ</w:t>
      </w:r>
      <w:r w:rsidR="00B16BE1">
        <w:rPr>
          <w:rFonts w:ascii="TH Sarabun New" w:hAnsi="TH Sarabun New" w:cs="TH Sarabun New" w:hint="cs"/>
          <w:cs/>
        </w:rPr>
        <w:t xml:space="preserve">การบริหารพัสดุในเรือ </w:t>
      </w:r>
      <w:r w:rsidR="00EA0E7B" w:rsidRPr="004409A2">
        <w:rPr>
          <w:rFonts w:ascii="TH Sarabun New" w:hAnsi="TH Sarabun New" w:cs="TH Sarabun New"/>
          <w:cs/>
        </w:rPr>
        <w:t xml:space="preserve">สามารถแสดงด้วย </w:t>
      </w:r>
      <w:r w:rsidR="00050CBB" w:rsidRPr="004409A2">
        <w:rPr>
          <w:rFonts w:ascii="TH Sarabun New" w:hAnsi="TH Sarabun New" w:cs="TH Sarabun New"/>
        </w:rPr>
        <w:t>FR0301 – FR03</w:t>
      </w:r>
      <w:r w:rsidR="00844EF4">
        <w:rPr>
          <w:rFonts w:ascii="TH Sarabun New" w:hAnsi="TH Sarabun New" w:cs="TH Sarabun New"/>
        </w:rPr>
        <w:t>06</w:t>
      </w:r>
      <w:r w:rsidR="00EA0E7B" w:rsidRPr="004409A2">
        <w:rPr>
          <w:rFonts w:ascii="TH Sarabun New" w:hAnsi="TH Sarabun New" w:cs="TH Sarabun New"/>
        </w:rPr>
        <w:t xml:space="preserve"> </w:t>
      </w:r>
      <w:r w:rsidR="00EA0E7B" w:rsidRPr="004409A2">
        <w:rPr>
          <w:rFonts w:ascii="TH Sarabun New" w:hAnsi="TH Sarabun New" w:cs="TH Sarabun New"/>
          <w:cs/>
        </w:rPr>
        <w:t>โดยรายละเอียดแสดงในตาราง ง</w:t>
      </w:r>
      <w:r w:rsidR="00EA0E7B" w:rsidRPr="004409A2">
        <w:rPr>
          <w:rFonts w:ascii="TH Sarabun New" w:hAnsi="TH Sarabun New" w:cs="TH Sarabun New"/>
        </w:rPr>
        <w:t>.</w:t>
      </w:r>
      <w:r w:rsidR="00844EF4">
        <w:rPr>
          <w:rFonts w:ascii="TH Sarabun New" w:hAnsi="TH Sarabun New" w:cs="TH Sarabun New"/>
        </w:rPr>
        <w:t>17</w:t>
      </w:r>
      <w:r w:rsidR="00EA0E7B" w:rsidRPr="004409A2">
        <w:rPr>
          <w:rFonts w:ascii="TH Sarabun New" w:hAnsi="TH Sarabun New" w:cs="TH Sarabun New"/>
          <w:cs/>
        </w:rPr>
        <w:t xml:space="preserve"> </w:t>
      </w:r>
      <w:r w:rsidR="00EA0E7B" w:rsidRPr="004409A2">
        <w:rPr>
          <w:rFonts w:ascii="TH Sarabun New" w:hAnsi="TH Sarabun New" w:cs="TH Sarabun New"/>
        </w:rPr>
        <w:t xml:space="preserve">– </w:t>
      </w:r>
      <w:r w:rsidR="00EA0E7B" w:rsidRPr="004409A2">
        <w:rPr>
          <w:rFonts w:ascii="TH Sarabun New" w:hAnsi="TH Sarabun New" w:cs="TH Sarabun New"/>
          <w:cs/>
        </w:rPr>
        <w:t>ง</w:t>
      </w:r>
      <w:r w:rsidR="00844EF4">
        <w:rPr>
          <w:rFonts w:ascii="TH Sarabun New" w:hAnsi="TH Sarabun New" w:cs="TH Sarabun New"/>
        </w:rPr>
        <w:t>.22</w:t>
      </w:r>
    </w:p>
    <w:p w:rsidR="003E1BA4" w:rsidRPr="004409A2" w:rsidRDefault="003E1BA4" w:rsidP="00882A86">
      <w:pPr>
        <w:tabs>
          <w:tab w:val="left" w:pos="600"/>
          <w:tab w:val="left" w:pos="840"/>
          <w:tab w:val="num" w:pos="1080"/>
          <w:tab w:val="left" w:pos="1680"/>
        </w:tabs>
        <w:spacing w:before="1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ab/>
      </w:r>
      <w:r w:rsidR="005352C1" w:rsidRPr="004409A2">
        <w:rPr>
          <w:rFonts w:ascii="TH Sarabun New" w:hAnsi="TH Sarabun New" w:cs="TH Sarabun New"/>
          <w:cs/>
        </w:rPr>
        <w:t>โดยตารางความต้องการด้านหน้าที่</w:t>
      </w:r>
      <w:r w:rsidRPr="004409A2">
        <w:rPr>
          <w:rFonts w:ascii="TH Sarabun New" w:hAnsi="TH Sarabun New" w:cs="TH Sarabun New"/>
          <w:cs/>
        </w:rPr>
        <w:t xml:space="preserve"> ได้กำหนดรูปแบบสัญลักษณ์ดังนี้</w:t>
      </w:r>
    </w:p>
    <w:p w:rsidR="003E1BA4" w:rsidRPr="004409A2" w:rsidRDefault="003E1BA4" w:rsidP="00135512">
      <w:pPr>
        <w:numPr>
          <w:ilvl w:val="0"/>
          <w:numId w:val="40"/>
        </w:numPr>
        <w:tabs>
          <w:tab w:val="clear" w:pos="1500"/>
          <w:tab w:val="num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</w:rPr>
        <w:t xml:space="preserve">“FR” </w:t>
      </w:r>
      <w:r w:rsidRPr="004409A2">
        <w:rPr>
          <w:rFonts w:ascii="TH Sarabun New" w:hAnsi="TH Sarabun New" w:cs="TH Sarabun New"/>
          <w:cs/>
        </w:rPr>
        <w:t xml:space="preserve">แทนความต้องการด้านหน้าที่ </w:t>
      </w:r>
    </w:p>
    <w:p w:rsidR="003E1BA4" w:rsidRPr="004409A2" w:rsidRDefault="003E1BA4" w:rsidP="00135512">
      <w:pPr>
        <w:numPr>
          <w:ilvl w:val="0"/>
          <w:numId w:val="40"/>
        </w:numPr>
        <w:tabs>
          <w:tab w:val="clear" w:pos="1500"/>
          <w:tab w:val="num" w:pos="1080"/>
        </w:tabs>
        <w:ind w:left="0"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หมายเลขแทนรหัสของแต่ละความต้องการด้านหน้าที่ เพื่อนำไปใช้อ้างอิงในการออกแบบ พัฒนา และทดสอบระบบต่อไป</w:t>
      </w:r>
    </w:p>
    <w:p w:rsidR="00794575" w:rsidRPr="004409A2" w:rsidRDefault="00794575" w:rsidP="00993DB4">
      <w:pPr>
        <w:pStyle w:val="tablesom"/>
      </w:pPr>
      <w:bookmarkStart w:id="216" w:name="_Toc157714744"/>
      <w:bookmarkStart w:id="217" w:name="_Toc157795787"/>
      <w:bookmarkStart w:id="218" w:name="_Toc351372729"/>
      <w:r w:rsidRPr="004409A2">
        <w:rPr>
          <w:cs/>
        </w:rPr>
        <w:t>ตารางที่ ง.</w:t>
      </w:r>
      <w:r w:rsidR="00A57207" w:rsidRPr="004409A2">
        <w:rPr>
          <w:cs/>
        </w:rPr>
        <w:t xml:space="preserve">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</w:t>
      </w:r>
      <w:r w:rsidR="00732CEE" w:rsidRPr="004409A2">
        <w:rPr>
          <w:cs/>
        </w:rPr>
        <w:fldChar w:fldCharType="end"/>
      </w:r>
      <w:r w:rsidRPr="004409A2">
        <w:rPr>
          <w:cs/>
        </w:rPr>
        <w:t xml:space="preserve"> ความต้องการด้านหน้าที่ของระบบรหัส </w:t>
      </w:r>
      <w:r w:rsidRPr="004409A2">
        <w:t>FR0101</w:t>
      </w:r>
      <w:bookmarkEnd w:id="216"/>
      <w:bookmarkEnd w:id="217"/>
      <w:bookmarkEnd w:id="218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113013" w:rsidRPr="004409A2">
        <w:tc>
          <w:tcPr>
            <w:tcW w:w="1980" w:type="dxa"/>
          </w:tcPr>
          <w:p w:rsidR="00113013" w:rsidRPr="004409A2" w:rsidRDefault="00113013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113013" w:rsidRPr="004409A2" w:rsidRDefault="00113013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FR0101</w:t>
            </w:r>
          </w:p>
        </w:tc>
        <w:tc>
          <w:tcPr>
            <w:tcW w:w="1260" w:type="dxa"/>
          </w:tcPr>
          <w:p w:rsidR="00113013" w:rsidRPr="004409A2" w:rsidRDefault="00113013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113013" w:rsidRPr="004409A2" w:rsidRDefault="00882A86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ร้างข้อมูลเรือ</w:t>
            </w:r>
          </w:p>
        </w:tc>
      </w:tr>
      <w:tr w:rsidR="00113013" w:rsidRPr="004409A2">
        <w:tc>
          <w:tcPr>
            <w:tcW w:w="1980" w:type="dxa"/>
          </w:tcPr>
          <w:p w:rsidR="00113013" w:rsidRPr="004409A2" w:rsidRDefault="00113013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882A86" w:rsidRPr="004409A2" w:rsidRDefault="00A60BDA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เพิ่ม</w:t>
            </w:r>
            <w:r w:rsidR="00882A86">
              <w:rPr>
                <w:rFonts w:ascii="TH Sarabun New" w:hAnsi="TH Sarabun New" w:cs="TH Sarabun New" w:hint="cs"/>
                <w:cs/>
              </w:rPr>
              <w:t>ข้อมูลเรือในกองทัพเรือทั้งหมด</w:t>
            </w:r>
          </w:p>
        </w:tc>
      </w:tr>
      <w:tr w:rsidR="00113013" w:rsidRPr="004409A2">
        <w:tc>
          <w:tcPr>
            <w:tcW w:w="1980" w:type="dxa"/>
          </w:tcPr>
          <w:p w:rsidR="00113013" w:rsidRPr="004409A2" w:rsidRDefault="00113013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13013" w:rsidRDefault="003759CC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ห</w:t>
            </w:r>
            <w:r w:rsidR="00882A86">
              <w:rPr>
                <w:rFonts w:ascii="TH Sarabun New" w:hAnsi="TH Sarabun New" w:cs="TH Sarabun New" w:hint="cs"/>
                <w:cs/>
              </w:rPr>
              <w:t>ัสเรือ</w:t>
            </w:r>
          </w:p>
          <w:p w:rsidR="00882A86" w:rsidRDefault="00882A86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เรือ</w:t>
            </w:r>
          </w:p>
          <w:p w:rsidR="00882A86" w:rsidRDefault="00882A86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ชื่อเรือ</w:t>
            </w:r>
          </w:p>
          <w:p w:rsidR="00882A86" w:rsidRDefault="00882A86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เรือ</w:t>
            </w:r>
          </w:p>
          <w:p w:rsidR="00882A86" w:rsidRPr="004409A2" w:rsidRDefault="00882A86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ะเรือ</w:t>
            </w:r>
          </w:p>
        </w:tc>
      </w:tr>
      <w:tr w:rsidR="00113013" w:rsidRPr="004409A2">
        <w:tc>
          <w:tcPr>
            <w:tcW w:w="1980" w:type="dxa"/>
          </w:tcPr>
          <w:p w:rsidR="00113013" w:rsidRPr="004409A2" w:rsidRDefault="00113013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13013" w:rsidRPr="004409A2" w:rsidRDefault="00113013" w:rsidP="00C56A45">
            <w:pPr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ไม่มี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="00E12106" w:rsidRPr="004409A2">
              <w:rPr>
                <w:rFonts w:ascii="TH Sarabun New" w:hAnsi="TH Sarabun New" w:cs="TH Sarabun New"/>
                <w:cs/>
              </w:rPr>
              <w:t>บันทึกข้อมูล</w:t>
            </w:r>
            <w:r w:rsidR="00882A86">
              <w:rPr>
                <w:rFonts w:ascii="TH Sarabun New" w:hAnsi="TH Sarabun New" w:cs="TH Sarabun New" w:hint="cs"/>
                <w:cs/>
              </w:rPr>
              <w:t>ลงฐานข้อมูล</w:t>
            </w:r>
          </w:p>
        </w:tc>
      </w:tr>
      <w:tr w:rsidR="00113013" w:rsidRPr="004409A2">
        <w:tc>
          <w:tcPr>
            <w:tcW w:w="1980" w:type="dxa"/>
          </w:tcPr>
          <w:p w:rsidR="00113013" w:rsidRPr="004409A2" w:rsidRDefault="00113013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ผู้มี</w:t>
            </w:r>
            <w:r w:rsidR="0050556C" w:rsidRPr="004409A2">
              <w:rPr>
                <w:rFonts w:ascii="TH Sarabun New" w:hAnsi="TH Sarabun New" w:cs="TH Sarabun New"/>
                <w:b/>
                <w:bCs/>
                <w:cs/>
              </w:rPr>
              <w:t>สิทธิ</w:t>
            </w: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3759CC" w:rsidRPr="00882A86" w:rsidRDefault="00882A8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วบคุมระบบ</w:t>
            </w:r>
          </w:p>
        </w:tc>
      </w:tr>
    </w:tbl>
    <w:p w:rsidR="008F67C0" w:rsidRDefault="008F67C0" w:rsidP="00945617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  <w:bookmarkStart w:id="219" w:name="_Toc157714745"/>
      <w:bookmarkStart w:id="220" w:name="_Toc157795788"/>
    </w:p>
    <w:p w:rsidR="008F67C0" w:rsidRDefault="008F67C0" w:rsidP="00945617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8A175B" w:rsidRPr="004409A2" w:rsidRDefault="008A175B" w:rsidP="00993DB4">
      <w:pPr>
        <w:pStyle w:val="tablesom"/>
      </w:pPr>
      <w:bookmarkStart w:id="221" w:name="_Toc351372730"/>
      <w:r w:rsidRPr="004409A2">
        <w:rPr>
          <w:cs/>
        </w:rPr>
        <w:lastRenderedPageBreak/>
        <w:t>ตารางที่ ง.</w:t>
      </w:r>
      <w:r w:rsidR="00A57207" w:rsidRPr="004409A2">
        <w:rPr>
          <w:cs/>
        </w:rPr>
        <w:t xml:space="preserve">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2</w:t>
      </w:r>
      <w:r w:rsidR="00732CEE" w:rsidRPr="004409A2">
        <w:rPr>
          <w:cs/>
        </w:rPr>
        <w:fldChar w:fldCharType="end"/>
      </w:r>
      <w:r w:rsidRPr="004409A2">
        <w:rPr>
          <w:cs/>
        </w:rPr>
        <w:t xml:space="preserve"> ความต้องการด้านหน้าที่ของระบบรหัส </w:t>
      </w:r>
      <w:r w:rsidR="00A54B6D" w:rsidRPr="004409A2">
        <w:t>FR0102</w:t>
      </w:r>
      <w:bookmarkEnd w:id="219"/>
      <w:bookmarkEnd w:id="220"/>
      <w:bookmarkEnd w:id="221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715A88" w:rsidRPr="004409A2">
        <w:tc>
          <w:tcPr>
            <w:tcW w:w="1980" w:type="dxa"/>
          </w:tcPr>
          <w:p w:rsidR="00715A88" w:rsidRPr="004409A2" w:rsidRDefault="00715A88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715A88" w:rsidRPr="004409A2" w:rsidRDefault="00781B74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FR0102</w:t>
            </w:r>
          </w:p>
        </w:tc>
        <w:tc>
          <w:tcPr>
            <w:tcW w:w="1260" w:type="dxa"/>
          </w:tcPr>
          <w:p w:rsidR="00715A88" w:rsidRPr="004409A2" w:rsidRDefault="00715A88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715A88" w:rsidRPr="004409A2" w:rsidRDefault="00C11856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ิ่ม</w:t>
            </w:r>
            <w:r w:rsidR="00945617">
              <w:rPr>
                <w:rFonts w:ascii="TH Sarabun New" w:hAnsi="TH Sarabun New" w:cs="TH Sarabun New" w:hint="cs"/>
                <w:cs/>
              </w:rPr>
              <w:t>ข้อมูลยุทโธปกรณ์</w:t>
            </w:r>
          </w:p>
        </w:tc>
      </w:tr>
      <w:tr w:rsidR="00715A88" w:rsidRPr="004409A2">
        <w:tc>
          <w:tcPr>
            <w:tcW w:w="1980" w:type="dxa"/>
          </w:tcPr>
          <w:p w:rsidR="00715A88" w:rsidRPr="004409A2" w:rsidRDefault="00715A88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715A88" w:rsidRPr="004409A2" w:rsidRDefault="00FF617A" w:rsidP="0094561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</w:t>
            </w:r>
            <w:r w:rsidR="00945617">
              <w:rPr>
                <w:rFonts w:ascii="TH Sarabun New" w:hAnsi="TH Sarabun New" w:cs="TH Sarabun New" w:hint="cs"/>
                <w:cs/>
              </w:rPr>
              <w:t>ควบคุมระบบ</w:t>
            </w:r>
            <w:r w:rsidRPr="004409A2">
              <w:rPr>
                <w:rFonts w:ascii="TH Sarabun New" w:hAnsi="TH Sarabun New" w:cs="TH Sarabun New"/>
                <w:cs/>
              </w:rPr>
              <w:t>ทำการเพิ่ม</w:t>
            </w:r>
            <w:r w:rsidR="00945617">
              <w:rPr>
                <w:rFonts w:ascii="TH Sarabun New" w:hAnsi="TH Sarabun New" w:cs="TH Sarabun New" w:hint="cs"/>
                <w:cs/>
              </w:rPr>
              <w:t>ข้อมูลยุทโธปกรณ์</w:t>
            </w:r>
          </w:p>
        </w:tc>
      </w:tr>
      <w:tr w:rsidR="00715A88" w:rsidRPr="004409A2">
        <w:tc>
          <w:tcPr>
            <w:tcW w:w="1980" w:type="dxa"/>
          </w:tcPr>
          <w:p w:rsidR="00715A88" w:rsidRPr="004409A2" w:rsidRDefault="00715A88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715A88" w:rsidRDefault="00945617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>รหัส</w:t>
            </w: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  <w:p w:rsidR="00945617" w:rsidRDefault="00945617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ชื่อยุทโธปกรณ์</w:t>
            </w:r>
          </w:p>
          <w:p w:rsidR="00945617" w:rsidRDefault="00945617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ะบบ</w:t>
            </w:r>
          </w:p>
          <w:p w:rsidR="00945617" w:rsidRPr="004409A2" w:rsidRDefault="00945617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แบบ</w:t>
            </w:r>
          </w:p>
          <w:p w:rsidR="00C220FD" w:rsidRPr="004409A2" w:rsidRDefault="00945617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นับ</w:t>
            </w:r>
          </w:p>
          <w:p w:rsidR="00C220FD" w:rsidRPr="004409A2" w:rsidRDefault="00945617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ผู้ผลิต</w:t>
            </w:r>
          </w:p>
        </w:tc>
      </w:tr>
      <w:tr w:rsidR="00715A88" w:rsidRPr="004409A2">
        <w:tc>
          <w:tcPr>
            <w:tcW w:w="1980" w:type="dxa"/>
          </w:tcPr>
          <w:p w:rsidR="00715A88" w:rsidRPr="004409A2" w:rsidRDefault="00715A88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715A88" w:rsidRPr="004409A2" w:rsidRDefault="00715A88" w:rsidP="00C56A45">
            <w:pPr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ไม่มี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="007522F8" w:rsidRPr="004409A2">
              <w:rPr>
                <w:rFonts w:ascii="TH Sarabun New" w:hAnsi="TH Sarabun New" w:cs="TH Sarabun New"/>
                <w:cs/>
              </w:rPr>
              <w:t>บันทึกข้อมูลลงฐานข้อมูล</w:t>
            </w:r>
            <w:r w:rsidR="00F76D64" w:rsidRPr="004409A2">
              <w:rPr>
                <w:rFonts w:ascii="TH Sarabun New" w:hAnsi="TH Sarabun New" w:cs="TH Sarabun New"/>
                <w:cs/>
              </w:rPr>
              <w:t xml:space="preserve"> </w:t>
            </w:r>
          </w:p>
        </w:tc>
      </w:tr>
      <w:tr w:rsidR="00715A88" w:rsidRPr="004409A2">
        <w:tc>
          <w:tcPr>
            <w:tcW w:w="1980" w:type="dxa"/>
          </w:tcPr>
          <w:p w:rsidR="00715A88" w:rsidRPr="004409A2" w:rsidRDefault="00715A88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ผู้มี</w:t>
            </w:r>
            <w:r w:rsidR="0050556C" w:rsidRPr="004409A2">
              <w:rPr>
                <w:rFonts w:ascii="TH Sarabun New" w:hAnsi="TH Sarabun New" w:cs="TH Sarabun New"/>
                <w:b/>
                <w:bCs/>
                <w:cs/>
              </w:rPr>
              <w:t>สิทธิ</w:t>
            </w: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715A88" w:rsidRPr="004409A2" w:rsidRDefault="00E1210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</w:t>
            </w:r>
            <w:r w:rsidR="00945617">
              <w:rPr>
                <w:rFonts w:ascii="TH Sarabun New" w:hAnsi="TH Sarabun New" w:cs="TH Sarabun New" w:hint="cs"/>
                <w:cs/>
              </w:rPr>
              <w:t>้ควบคุมระบบ</w:t>
            </w:r>
          </w:p>
        </w:tc>
      </w:tr>
    </w:tbl>
    <w:p w:rsidR="00A54B6D" w:rsidRPr="004409A2" w:rsidRDefault="00A54B6D" w:rsidP="00993DB4">
      <w:pPr>
        <w:pStyle w:val="tablesom"/>
      </w:pPr>
      <w:bookmarkStart w:id="222" w:name="_Toc157714746"/>
      <w:bookmarkStart w:id="223" w:name="_Toc157795789"/>
      <w:bookmarkStart w:id="224" w:name="_Toc351372731"/>
      <w:r w:rsidRPr="004409A2">
        <w:rPr>
          <w:cs/>
        </w:rPr>
        <w:t>ตารางที่ ง.</w:t>
      </w:r>
      <w:r w:rsidR="00A57207" w:rsidRPr="004409A2"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3</w:t>
      </w:r>
      <w:r w:rsidR="00732CEE" w:rsidRPr="004409A2">
        <w:fldChar w:fldCharType="end"/>
      </w:r>
      <w:r w:rsidR="00FC3EB7" w:rsidRPr="004409A2">
        <w:t xml:space="preserve"> </w:t>
      </w:r>
      <w:r w:rsidR="00FC3EB7" w:rsidRPr="004409A2">
        <w:rPr>
          <w:cs/>
        </w:rPr>
        <w:t xml:space="preserve">ความต้องการด้านหน้าที่ของระบบรหัส </w:t>
      </w:r>
      <w:r w:rsidR="00FC3EB7" w:rsidRPr="004409A2">
        <w:t>FR0103</w:t>
      </w:r>
      <w:bookmarkEnd w:id="222"/>
      <w:bookmarkEnd w:id="223"/>
      <w:bookmarkEnd w:id="224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2853D8" w:rsidRPr="004409A2">
        <w:tc>
          <w:tcPr>
            <w:tcW w:w="1980" w:type="dxa"/>
          </w:tcPr>
          <w:p w:rsidR="002853D8" w:rsidRPr="004409A2" w:rsidRDefault="002853D8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2853D8" w:rsidRPr="004409A2" w:rsidRDefault="002853D8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FR0103</w:t>
            </w:r>
          </w:p>
        </w:tc>
        <w:tc>
          <w:tcPr>
            <w:tcW w:w="1260" w:type="dxa"/>
          </w:tcPr>
          <w:p w:rsidR="002853D8" w:rsidRPr="004409A2" w:rsidRDefault="002853D8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2853D8" w:rsidRPr="004409A2" w:rsidRDefault="00945617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พิ่มข้อมูลชิ้นส่วนอะไหล่และพัสดุ</w:t>
            </w:r>
          </w:p>
        </w:tc>
      </w:tr>
      <w:tr w:rsidR="006B659D" w:rsidRPr="004409A2">
        <w:tc>
          <w:tcPr>
            <w:tcW w:w="1980" w:type="dxa"/>
          </w:tcPr>
          <w:p w:rsidR="006B659D" w:rsidRPr="004409A2" w:rsidRDefault="006B659D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6B659D" w:rsidRPr="004409A2" w:rsidRDefault="00945617" w:rsidP="0094561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ผู้ควบคุมระบบ</w:t>
            </w:r>
            <w:r w:rsidR="00A60BDA">
              <w:rPr>
                <w:rFonts w:ascii="TH Sarabun New" w:hAnsi="TH Sarabun New" w:cs="TH Sarabun New" w:hint="cs"/>
                <w:cs/>
              </w:rPr>
              <w:t>เพิ่มข้อมูลชิ้นส่วนอะไหล่และพัสดุ</w:t>
            </w:r>
          </w:p>
        </w:tc>
      </w:tr>
      <w:tr w:rsidR="006B659D" w:rsidRPr="004409A2">
        <w:tc>
          <w:tcPr>
            <w:tcW w:w="1980" w:type="dxa"/>
          </w:tcPr>
          <w:p w:rsidR="006B659D" w:rsidRPr="004409A2" w:rsidRDefault="006B659D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6B659D" w:rsidRDefault="00A60BDA" w:rsidP="00135512">
            <w:pPr>
              <w:pStyle w:val="ListParagraph"/>
              <w:numPr>
                <w:ilvl w:val="0"/>
                <w:numId w:val="42"/>
              </w:numPr>
              <w:tabs>
                <w:tab w:val="clear" w:pos="720"/>
              </w:tabs>
              <w:ind w:left="249" w:hanging="249"/>
              <w:jc w:val="both"/>
              <w:rPr>
                <w:rFonts w:ascii="TH Sarabun New" w:hAnsi="TH Sarabun New" w:cs="TH Sarabun New"/>
                <w:szCs w:val="32"/>
              </w:rPr>
            </w:pPr>
            <w:r>
              <w:rPr>
                <w:rFonts w:ascii="TH Sarabun New" w:hAnsi="TH Sarabun New" w:cs="TH Sarabun New" w:hint="cs"/>
                <w:szCs w:val="32"/>
                <w:cs/>
              </w:rPr>
              <w:t>หมายเลข</w:t>
            </w:r>
            <w:r w:rsidRPr="00A60BDA">
              <w:rPr>
                <w:rFonts w:ascii="TH Sarabun New" w:hAnsi="TH Sarabun New" w:cs="TH Sarabun New" w:hint="cs"/>
                <w:szCs w:val="32"/>
                <w:cs/>
              </w:rPr>
              <w:t>ชิ้นส่วนอะไหล่และพัสดุ</w:t>
            </w:r>
          </w:p>
          <w:p w:rsidR="00A60BDA" w:rsidRDefault="00A60BDA" w:rsidP="00135512">
            <w:pPr>
              <w:pStyle w:val="ListParagraph"/>
              <w:numPr>
                <w:ilvl w:val="0"/>
                <w:numId w:val="42"/>
              </w:numPr>
              <w:tabs>
                <w:tab w:val="clear" w:pos="720"/>
              </w:tabs>
              <w:ind w:left="249" w:hanging="249"/>
              <w:jc w:val="both"/>
              <w:rPr>
                <w:rFonts w:ascii="TH Sarabun New" w:hAnsi="TH Sarabun New" w:cs="TH Sarabun New"/>
                <w:szCs w:val="32"/>
              </w:rPr>
            </w:pPr>
            <w:r>
              <w:rPr>
                <w:rFonts w:ascii="TH Sarabun New" w:hAnsi="TH Sarabun New" w:cs="TH Sarabun New" w:hint="cs"/>
                <w:szCs w:val="32"/>
                <w:cs/>
              </w:rPr>
              <w:t>ชื่อ</w:t>
            </w:r>
            <w:r w:rsidRPr="00A60BDA">
              <w:rPr>
                <w:rFonts w:ascii="TH Sarabun New" w:hAnsi="TH Sarabun New" w:cs="TH Sarabun New" w:hint="cs"/>
                <w:szCs w:val="32"/>
                <w:cs/>
              </w:rPr>
              <w:t>ชิ้นส่วนอะไหล่และพัสดุ</w:t>
            </w:r>
          </w:p>
          <w:p w:rsidR="00A60BDA" w:rsidRDefault="00A60BDA" w:rsidP="00135512">
            <w:pPr>
              <w:pStyle w:val="ListParagraph"/>
              <w:numPr>
                <w:ilvl w:val="0"/>
                <w:numId w:val="42"/>
              </w:numPr>
              <w:tabs>
                <w:tab w:val="clear" w:pos="720"/>
              </w:tabs>
              <w:ind w:left="249" w:hanging="249"/>
              <w:jc w:val="both"/>
              <w:rPr>
                <w:rFonts w:ascii="TH Sarabun New" w:hAnsi="TH Sarabun New" w:cs="TH Sarabun New"/>
                <w:szCs w:val="32"/>
              </w:rPr>
            </w:pPr>
            <w:r>
              <w:rPr>
                <w:rFonts w:ascii="TH Sarabun New" w:hAnsi="TH Sarabun New" w:cs="TH Sarabun New" w:hint="cs"/>
                <w:szCs w:val="32"/>
                <w:cs/>
              </w:rPr>
              <w:t>เลขอ้างอิง</w:t>
            </w:r>
          </w:p>
          <w:p w:rsidR="00A60BDA" w:rsidRPr="00A60BDA" w:rsidRDefault="00A60BDA" w:rsidP="00135512">
            <w:pPr>
              <w:pStyle w:val="ListParagraph"/>
              <w:numPr>
                <w:ilvl w:val="0"/>
                <w:numId w:val="42"/>
              </w:numPr>
              <w:tabs>
                <w:tab w:val="clear" w:pos="720"/>
              </w:tabs>
              <w:ind w:left="249" w:hanging="249"/>
              <w:jc w:val="both"/>
              <w:rPr>
                <w:rFonts w:ascii="TH Sarabun New" w:hAnsi="TH Sarabun New" w:cs="TH Sarabun New"/>
                <w:szCs w:val="32"/>
              </w:rPr>
            </w:pPr>
            <w:r>
              <w:rPr>
                <w:rFonts w:ascii="TH Sarabun New" w:hAnsi="TH Sarabun New" w:cs="TH Sarabun New" w:hint="cs"/>
                <w:szCs w:val="32"/>
                <w:cs/>
              </w:rPr>
              <w:t>หน่วยนับ</w:t>
            </w:r>
          </w:p>
        </w:tc>
      </w:tr>
      <w:tr w:rsidR="00A60BDA" w:rsidRPr="004409A2">
        <w:tc>
          <w:tcPr>
            <w:tcW w:w="1980" w:type="dxa"/>
          </w:tcPr>
          <w:p w:rsidR="00A60BDA" w:rsidRPr="004409A2" w:rsidRDefault="00A60BDA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A60BDA" w:rsidRPr="004409A2" w:rsidRDefault="00A60BDA" w:rsidP="00B62054">
            <w:pPr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ไม่มี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Pr="004409A2">
              <w:rPr>
                <w:rFonts w:ascii="TH Sarabun New" w:hAnsi="TH Sarabun New" w:cs="TH Sarabun New"/>
                <w:cs/>
              </w:rPr>
              <w:t xml:space="preserve">บันทึกข้อมูลลงฐานข้อมูล </w:t>
            </w:r>
          </w:p>
        </w:tc>
      </w:tr>
      <w:tr w:rsidR="00A60BDA" w:rsidRPr="004409A2">
        <w:tc>
          <w:tcPr>
            <w:tcW w:w="1980" w:type="dxa"/>
          </w:tcPr>
          <w:p w:rsidR="00A60BDA" w:rsidRPr="004409A2" w:rsidRDefault="00A60BDA" w:rsidP="00C56A45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A60BDA" w:rsidRPr="004409A2" w:rsidRDefault="00A60BDA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</w:t>
            </w:r>
            <w:r>
              <w:rPr>
                <w:rFonts w:ascii="TH Sarabun New" w:hAnsi="TH Sarabun New" w:cs="TH Sarabun New" w:hint="cs"/>
                <w:cs/>
              </w:rPr>
              <w:t>้ควบคุมระบบ</w:t>
            </w:r>
          </w:p>
        </w:tc>
      </w:tr>
    </w:tbl>
    <w:p w:rsidR="00A54B6D" w:rsidRPr="004409A2" w:rsidRDefault="00A54B6D" w:rsidP="00993DB4">
      <w:pPr>
        <w:pStyle w:val="tablesom"/>
      </w:pPr>
      <w:bookmarkStart w:id="225" w:name="_Toc157714747"/>
      <w:bookmarkStart w:id="226" w:name="_Toc157795790"/>
      <w:bookmarkStart w:id="227" w:name="_Toc351372732"/>
      <w:r w:rsidRPr="004409A2">
        <w:rPr>
          <w:cs/>
        </w:rPr>
        <w:t>ตารางที่ ง.</w:t>
      </w:r>
      <w:r w:rsidR="00A57207" w:rsidRPr="004409A2"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4</w:t>
      </w:r>
      <w:r w:rsidR="00732CEE" w:rsidRPr="004409A2">
        <w:fldChar w:fldCharType="end"/>
      </w:r>
      <w:r w:rsidR="00FC3EB7" w:rsidRPr="004409A2">
        <w:t xml:space="preserve"> </w:t>
      </w:r>
      <w:r w:rsidR="00FC3EB7" w:rsidRPr="004409A2">
        <w:rPr>
          <w:cs/>
        </w:rPr>
        <w:t xml:space="preserve">ความต้องการด้านหน้าที่ของระบบรหัส </w:t>
      </w:r>
      <w:r w:rsidR="00FC3EB7" w:rsidRPr="004409A2">
        <w:t>FR0104</w:t>
      </w:r>
      <w:bookmarkEnd w:id="225"/>
      <w:bookmarkEnd w:id="226"/>
      <w:bookmarkEnd w:id="227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6919E9" w:rsidRPr="004409A2">
        <w:tc>
          <w:tcPr>
            <w:tcW w:w="1980" w:type="dxa"/>
          </w:tcPr>
          <w:p w:rsidR="006919E9" w:rsidRPr="004409A2" w:rsidRDefault="006919E9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6919E9" w:rsidRPr="004409A2" w:rsidRDefault="006919E9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104</w:t>
            </w:r>
          </w:p>
        </w:tc>
        <w:tc>
          <w:tcPr>
            <w:tcW w:w="1260" w:type="dxa"/>
          </w:tcPr>
          <w:p w:rsidR="006919E9" w:rsidRPr="004409A2" w:rsidRDefault="006919E9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6919E9" w:rsidRPr="004409A2" w:rsidRDefault="00A60BDA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กำหนดอัตรารายการชิ้นส่วนยุทโธปกรณ์</w:t>
            </w:r>
          </w:p>
        </w:tc>
      </w:tr>
      <w:tr w:rsidR="006919E9" w:rsidRPr="004409A2">
        <w:tc>
          <w:tcPr>
            <w:tcW w:w="1980" w:type="dxa"/>
          </w:tcPr>
          <w:p w:rsidR="006919E9" w:rsidRPr="004409A2" w:rsidRDefault="006919E9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6919E9" w:rsidRPr="004409A2" w:rsidRDefault="00A60BDA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กำหนดอัตรารายการชิ้นส่วนยุทโธปกรณ์</w:t>
            </w:r>
            <w:r>
              <w:rPr>
                <w:rFonts w:ascii="TH Sarabun New" w:hAnsi="TH Sarabun New" w:cs="TH Sarabun New" w:hint="cs"/>
                <w:cs/>
              </w:rPr>
              <w:t>ให้เรือแต่ลำ</w:t>
            </w:r>
          </w:p>
        </w:tc>
      </w:tr>
      <w:tr w:rsidR="006919E9" w:rsidRPr="004409A2">
        <w:tc>
          <w:tcPr>
            <w:tcW w:w="1980" w:type="dxa"/>
          </w:tcPr>
          <w:p w:rsidR="006919E9" w:rsidRPr="004409A2" w:rsidRDefault="006919E9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A07A82" w:rsidRDefault="00A60BDA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>รหัส</w:t>
            </w: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  <w:p w:rsidR="00A60BDA" w:rsidRDefault="00A60BDA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ยุทโธปกรณ์</w:t>
            </w:r>
          </w:p>
          <w:p w:rsidR="00A60BDA" w:rsidRDefault="00A60BDA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อัตรา</w:t>
            </w:r>
          </w:p>
          <w:p w:rsidR="00EF23D1" w:rsidRPr="004409A2" w:rsidRDefault="00EF23D1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ที่ติดตตั้ง</w:t>
            </w:r>
          </w:p>
        </w:tc>
      </w:tr>
      <w:tr w:rsidR="00A60BDA" w:rsidRPr="004409A2">
        <w:tc>
          <w:tcPr>
            <w:tcW w:w="1980" w:type="dxa"/>
          </w:tcPr>
          <w:p w:rsidR="00A60BDA" w:rsidRPr="004409A2" w:rsidRDefault="00A60BDA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A60BDA" w:rsidRPr="004409A2" w:rsidRDefault="00A60BDA" w:rsidP="00B62054">
            <w:pPr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ไม่มี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Pr="004409A2">
              <w:rPr>
                <w:rFonts w:ascii="TH Sarabun New" w:hAnsi="TH Sarabun New" w:cs="TH Sarabun New"/>
                <w:cs/>
              </w:rPr>
              <w:t xml:space="preserve">บันทึกข้อมูลลงฐานข้อมูล </w:t>
            </w:r>
          </w:p>
        </w:tc>
      </w:tr>
      <w:tr w:rsidR="00A60BDA" w:rsidRPr="004409A2">
        <w:tc>
          <w:tcPr>
            <w:tcW w:w="1980" w:type="dxa"/>
          </w:tcPr>
          <w:p w:rsidR="00A60BDA" w:rsidRPr="004409A2" w:rsidRDefault="00A60BDA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A60BDA" w:rsidRPr="004409A2" w:rsidRDefault="00A60BDA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</w:tbl>
    <w:p w:rsidR="00993DB4" w:rsidRDefault="00993DB4" w:rsidP="00993DB4">
      <w:pPr>
        <w:pStyle w:val="tablesom"/>
      </w:pPr>
      <w:bookmarkStart w:id="228" w:name="_Toc157714748"/>
      <w:bookmarkStart w:id="229" w:name="_Toc157795791"/>
    </w:p>
    <w:p w:rsidR="00BD610C" w:rsidRPr="004409A2" w:rsidRDefault="00BD610C" w:rsidP="00993DB4">
      <w:pPr>
        <w:pStyle w:val="tablesom"/>
      </w:pPr>
      <w:bookmarkStart w:id="230" w:name="_Toc351372733"/>
      <w:r w:rsidRPr="004409A2">
        <w:rPr>
          <w:cs/>
        </w:rPr>
        <w:lastRenderedPageBreak/>
        <w:t>ตารางที่ ง.</w:t>
      </w:r>
      <w:r w:rsidR="00A57207" w:rsidRPr="004409A2"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5</w:t>
      </w:r>
      <w:r w:rsidR="00732CEE" w:rsidRPr="004409A2">
        <w:fldChar w:fldCharType="end"/>
      </w:r>
      <w:r w:rsidR="00FC3EB7" w:rsidRPr="004409A2">
        <w:t xml:space="preserve"> </w:t>
      </w:r>
      <w:r w:rsidR="00FC3EB7" w:rsidRPr="004409A2">
        <w:rPr>
          <w:cs/>
        </w:rPr>
        <w:t xml:space="preserve">ความต้องการด้านหน้าที่ของระบบรหัส </w:t>
      </w:r>
      <w:r w:rsidR="00FC3EB7" w:rsidRPr="004409A2">
        <w:t>FR0105</w:t>
      </w:r>
      <w:bookmarkEnd w:id="228"/>
      <w:bookmarkEnd w:id="229"/>
      <w:bookmarkEnd w:id="230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6919E9" w:rsidRPr="004409A2">
        <w:tc>
          <w:tcPr>
            <w:tcW w:w="1980" w:type="dxa"/>
          </w:tcPr>
          <w:p w:rsidR="006919E9" w:rsidRPr="004409A2" w:rsidRDefault="006919E9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6919E9" w:rsidRPr="004409A2" w:rsidRDefault="006919E9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FR010</w:t>
            </w:r>
            <w:r w:rsidR="007A5948" w:rsidRPr="004409A2"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1260" w:type="dxa"/>
          </w:tcPr>
          <w:p w:rsidR="006919E9" w:rsidRPr="004409A2" w:rsidRDefault="006919E9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6919E9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8506C">
              <w:rPr>
                <w:rFonts w:ascii="TH Sarabun New" w:hAnsi="TH Sarabun New" w:cs="TH Sarabun New"/>
                <w:cs/>
              </w:rPr>
              <w:t>กำหนดแผนการซ่อมบำรุงยุทโธปกรณ์</w:t>
            </w:r>
          </w:p>
        </w:tc>
      </w:tr>
      <w:tr w:rsidR="006919E9" w:rsidRPr="004409A2">
        <w:tc>
          <w:tcPr>
            <w:tcW w:w="1980" w:type="dxa"/>
          </w:tcPr>
          <w:p w:rsidR="006919E9" w:rsidRPr="004409A2" w:rsidRDefault="006919E9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6919E9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8506C">
              <w:rPr>
                <w:rFonts w:ascii="TH Sarabun New" w:hAnsi="TH Sarabun New" w:cs="TH Sarabun New"/>
                <w:cs/>
              </w:rPr>
              <w:t>กำหนดแผนการซ่อมบำรุงยุทโธปกรณ์</w:t>
            </w:r>
            <w:r>
              <w:rPr>
                <w:rFonts w:ascii="TH Sarabun New" w:hAnsi="TH Sarabun New" w:cs="TH Sarabun New" w:hint="cs"/>
                <w:cs/>
              </w:rPr>
              <w:t>ในแต่ละวงรอบ</w:t>
            </w:r>
          </w:p>
        </w:tc>
      </w:tr>
      <w:tr w:rsidR="006919E9" w:rsidRPr="004409A2">
        <w:tc>
          <w:tcPr>
            <w:tcW w:w="1980" w:type="dxa"/>
          </w:tcPr>
          <w:p w:rsidR="006919E9" w:rsidRPr="004409A2" w:rsidRDefault="006919E9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C847A5" w:rsidRDefault="0018506C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ยุทโธปกรณ์</w:t>
            </w:r>
          </w:p>
          <w:p w:rsidR="0018506C" w:rsidRDefault="0018506C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แผน</w:t>
            </w:r>
          </w:p>
          <w:p w:rsidR="0018506C" w:rsidRDefault="0018506C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ชื่อแผน</w:t>
            </w:r>
          </w:p>
          <w:p w:rsidR="0018506C" w:rsidRPr="004409A2" w:rsidRDefault="0018506C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งรอบการซ่อมบำรุง</w:t>
            </w:r>
          </w:p>
        </w:tc>
      </w:tr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8506C" w:rsidRPr="004409A2" w:rsidRDefault="0018506C" w:rsidP="00B62054">
            <w:pPr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ไม่มี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Pr="004409A2">
              <w:rPr>
                <w:rFonts w:ascii="TH Sarabun New" w:hAnsi="TH Sarabun New" w:cs="TH Sarabun New"/>
                <w:cs/>
              </w:rPr>
              <w:t xml:space="preserve">บันทึกข้อมูลลงฐานข้อมูล </w:t>
            </w:r>
          </w:p>
        </w:tc>
      </w:tr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8506C" w:rsidRPr="004409A2" w:rsidRDefault="0018506C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</w:tbl>
    <w:p w:rsidR="00024BA3" w:rsidRPr="004409A2" w:rsidRDefault="00024BA3" w:rsidP="00993DB4">
      <w:pPr>
        <w:pStyle w:val="tablesom"/>
      </w:pPr>
      <w:bookmarkStart w:id="231" w:name="_Toc157714749"/>
      <w:bookmarkStart w:id="232" w:name="_Toc157795792"/>
      <w:bookmarkStart w:id="233" w:name="_Toc351372734"/>
      <w:r w:rsidRPr="004409A2">
        <w:rPr>
          <w:cs/>
        </w:rPr>
        <w:t>ตารางที่ ง.</w:t>
      </w:r>
      <w:r w:rsidR="00A57207" w:rsidRPr="004409A2">
        <w:rPr>
          <w:cs/>
        </w:rPr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6</w:t>
      </w:r>
      <w:r w:rsidR="00732CEE" w:rsidRPr="004409A2">
        <w:fldChar w:fldCharType="end"/>
      </w:r>
      <w:r w:rsidR="00D947B9" w:rsidRPr="004409A2">
        <w:t xml:space="preserve"> </w:t>
      </w:r>
      <w:r w:rsidR="00D947B9" w:rsidRPr="004409A2">
        <w:rPr>
          <w:cs/>
        </w:rPr>
        <w:t xml:space="preserve">ความต้องการด้านหน้าที่ของระบบรหัส </w:t>
      </w:r>
      <w:r w:rsidR="00D947B9" w:rsidRPr="004409A2">
        <w:t>FR0106</w:t>
      </w:r>
      <w:bookmarkEnd w:id="231"/>
      <w:bookmarkEnd w:id="232"/>
      <w:bookmarkEnd w:id="233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106</w:t>
            </w:r>
          </w:p>
        </w:tc>
        <w:tc>
          <w:tcPr>
            <w:tcW w:w="126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18506C" w:rsidRPr="004409A2" w:rsidRDefault="0018506C" w:rsidP="00B62054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กำหนดอัตรารายการชิ้นส่วนซ่อมและพัสดุ</w:t>
            </w:r>
          </w:p>
        </w:tc>
      </w:tr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8506C" w:rsidRPr="004409A2" w:rsidRDefault="0018506C" w:rsidP="00B62054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กำหนดอัตรารายการชิ้นส่วนซ่อมและพัสดุ</w:t>
            </w:r>
            <w:r>
              <w:rPr>
                <w:rFonts w:ascii="TH Sarabun New" w:hAnsi="TH Sarabun New" w:cs="TH Sarabun New" w:hint="cs"/>
                <w:cs/>
              </w:rPr>
              <w:t>ให้ยุทโธปกรณ์</w:t>
            </w:r>
          </w:p>
        </w:tc>
      </w:tr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8506C" w:rsidRDefault="0018506C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ห</w:t>
            </w:r>
            <w:r>
              <w:rPr>
                <w:rFonts w:ascii="TH Sarabun New" w:hAnsi="TH Sarabun New" w:cs="TH Sarabun New" w:hint="cs"/>
                <w:cs/>
              </w:rPr>
              <w:t>ัสยุทโธปกรณ์</w:t>
            </w:r>
          </w:p>
          <w:p w:rsidR="0018506C" w:rsidRDefault="0018506C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ชิ้นส่วนซ่อมและพัสดุ</w:t>
            </w:r>
          </w:p>
          <w:p w:rsidR="0018506C" w:rsidRPr="004409A2" w:rsidRDefault="0018506C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อัตรา</w:t>
            </w:r>
          </w:p>
        </w:tc>
      </w:tr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8506C" w:rsidRPr="004409A2" w:rsidRDefault="0018506C" w:rsidP="00B62054">
            <w:pPr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ไม่มี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Pr="004409A2">
              <w:rPr>
                <w:rFonts w:ascii="TH Sarabun New" w:hAnsi="TH Sarabun New" w:cs="TH Sarabun New"/>
                <w:cs/>
              </w:rPr>
              <w:t xml:space="preserve">บันทึกข้อมูลลงฐานข้อมูล </w:t>
            </w:r>
          </w:p>
        </w:tc>
      </w:tr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8506C" w:rsidRPr="004409A2" w:rsidRDefault="0018506C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</w:tbl>
    <w:p w:rsidR="00843872" w:rsidRPr="004409A2" w:rsidRDefault="00843872" w:rsidP="00993DB4">
      <w:pPr>
        <w:pStyle w:val="tablesom"/>
      </w:pPr>
      <w:bookmarkStart w:id="234" w:name="_Toc157714750"/>
      <w:bookmarkStart w:id="235" w:name="_Toc157795793"/>
      <w:bookmarkStart w:id="236" w:name="_Toc351372735"/>
      <w:r w:rsidRPr="004409A2">
        <w:rPr>
          <w:cs/>
        </w:rPr>
        <w:t>ตารางที่ ง.</w:t>
      </w:r>
      <w:r w:rsidR="00A57207" w:rsidRPr="004409A2">
        <w:rPr>
          <w:cs/>
        </w:rPr>
        <w:t xml:space="preserve">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7</w:t>
      </w:r>
      <w:r w:rsidR="00732CEE" w:rsidRPr="004409A2">
        <w:rPr>
          <w:cs/>
        </w:rPr>
        <w:fldChar w:fldCharType="end"/>
      </w:r>
      <w:r w:rsidR="006F6F01" w:rsidRPr="004409A2">
        <w:t xml:space="preserve"> </w:t>
      </w:r>
      <w:r w:rsidR="006F6F01" w:rsidRPr="004409A2">
        <w:rPr>
          <w:cs/>
        </w:rPr>
        <w:t xml:space="preserve">ความต้องการด้านหน้าที่ของระบบรหัส </w:t>
      </w:r>
      <w:r w:rsidR="006F6F01" w:rsidRPr="004409A2">
        <w:t>FR0</w:t>
      </w:r>
      <w:r w:rsidR="00EF23D1">
        <w:t>1</w:t>
      </w:r>
      <w:r w:rsidR="006F6F01" w:rsidRPr="004409A2">
        <w:t>0</w:t>
      </w:r>
      <w:bookmarkEnd w:id="234"/>
      <w:bookmarkEnd w:id="235"/>
      <w:r w:rsidR="00EF23D1">
        <w:t>7</w:t>
      </w:r>
      <w:bookmarkEnd w:id="236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</w:t>
            </w:r>
            <w:r w:rsidR="00872C05">
              <w:rPr>
                <w:rFonts w:ascii="TH Sarabun New" w:hAnsi="TH Sarabun New" w:cs="TH Sarabun New"/>
              </w:rPr>
              <w:t>107</w:t>
            </w:r>
          </w:p>
        </w:tc>
        <w:tc>
          <w:tcPr>
            <w:tcW w:w="126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18506C" w:rsidRPr="004409A2" w:rsidRDefault="0018506C" w:rsidP="00B62054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ร้างคู่มือการซ่อมบำรุง</w:t>
            </w:r>
          </w:p>
        </w:tc>
      </w:tr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8506C" w:rsidRPr="004409A2" w:rsidRDefault="0018506C" w:rsidP="00B62054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กำหนดวิธีการซ่อมบำรุงยุทโธปกรณ์</w:t>
            </w:r>
          </w:p>
        </w:tc>
      </w:tr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8506C" w:rsidRDefault="0018506C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ลำดับที่</w:t>
            </w:r>
          </w:p>
          <w:p w:rsidR="0018506C" w:rsidRPr="004409A2" w:rsidRDefault="0018506C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ิธีการ</w:t>
            </w:r>
          </w:p>
        </w:tc>
      </w:tr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8506C" w:rsidRPr="004409A2" w:rsidRDefault="0018506C" w:rsidP="00B62054">
            <w:pPr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ไม่มี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Pr="004409A2">
              <w:rPr>
                <w:rFonts w:ascii="TH Sarabun New" w:hAnsi="TH Sarabun New" w:cs="TH Sarabun New"/>
                <w:cs/>
              </w:rPr>
              <w:t xml:space="preserve">บันทึกข้อมูลลงฐานข้อมูล </w:t>
            </w:r>
          </w:p>
        </w:tc>
      </w:tr>
      <w:tr w:rsidR="0018506C" w:rsidRPr="004409A2">
        <w:tc>
          <w:tcPr>
            <w:tcW w:w="1980" w:type="dxa"/>
          </w:tcPr>
          <w:p w:rsidR="0018506C" w:rsidRPr="004409A2" w:rsidRDefault="0018506C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8506C" w:rsidRPr="004409A2" w:rsidRDefault="0018506C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</w:tbl>
    <w:p w:rsidR="00167DA9" w:rsidRPr="004409A2" w:rsidRDefault="00167DA9" w:rsidP="00993DB4">
      <w:pPr>
        <w:pStyle w:val="tablesom"/>
      </w:pPr>
      <w:bookmarkStart w:id="237" w:name="_Toc351372736"/>
      <w:bookmarkStart w:id="238" w:name="_Toc157714751"/>
      <w:bookmarkStart w:id="239" w:name="_Toc157795794"/>
      <w:r w:rsidRPr="004409A2">
        <w:rPr>
          <w:cs/>
        </w:rPr>
        <w:t xml:space="preserve">ตารางที่ ง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8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cs/>
        </w:rPr>
        <w:t xml:space="preserve">ความต้องการด้านหน้าที่ของระบบรหัส </w:t>
      </w:r>
      <w:r>
        <w:t>FR01</w:t>
      </w:r>
      <w:r w:rsidRPr="004409A2">
        <w:t>0</w:t>
      </w:r>
      <w:r>
        <w:t>8</w:t>
      </w:r>
      <w:bookmarkEnd w:id="237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167DA9" w:rsidRPr="004409A2" w:rsidTr="00F927F9">
        <w:tc>
          <w:tcPr>
            <w:tcW w:w="1980" w:type="dxa"/>
          </w:tcPr>
          <w:p w:rsidR="00167DA9" w:rsidRPr="004409A2" w:rsidRDefault="00167DA9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167DA9" w:rsidRPr="004409A2" w:rsidRDefault="00167DA9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</w:t>
            </w:r>
            <w:r>
              <w:rPr>
                <w:rFonts w:ascii="TH Sarabun New" w:hAnsi="TH Sarabun New" w:cs="TH Sarabun New"/>
              </w:rPr>
              <w:t>108</w:t>
            </w:r>
          </w:p>
        </w:tc>
        <w:tc>
          <w:tcPr>
            <w:tcW w:w="1260" w:type="dxa"/>
          </w:tcPr>
          <w:p w:rsidR="00167DA9" w:rsidRPr="004409A2" w:rsidRDefault="00167DA9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167DA9" w:rsidRPr="004409A2" w:rsidRDefault="00167DA9" w:rsidP="00F927F9">
            <w:pPr>
              <w:rPr>
                <w:rFonts w:ascii="TH Sarabun New" w:hAnsi="TH Sarabun New" w:cs="TH Sarabun New"/>
                <w:cs/>
              </w:rPr>
            </w:pPr>
            <w:r w:rsidRPr="0018506C">
              <w:rPr>
                <w:rFonts w:ascii="TH Sarabun New" w:hAnsi="TH Sarabun New" w:cs="TH Sarabun New"/>
                <w:cs/>
              </w:rPr>
              <w:t>แสดงราย</w:t>
            </w:r>
            <w:r>
              <w:rPr>
                <w:rFonts w:ascii="TH Sarabun New" w:hAnsi="TH Sarabun New" w:cs="TH Sarabun New"/>
                <w:cs/>
              </w:rPr>
              <w:t>การอัตราชิ้นส่วนยุทโธปกรณ์</w:t>
            </w:r>
          </w:p>
        </w:tc>
      </w:tr>
      <w:tr w:rsidR="00167DA9" w:rsidRPr="004409A2" w:rsidTr="00F927F9">
        <w:tc>
          <w:tcPr>
            <w:tcW w:w="1980" w:type="dxa"/>
          </w:tcPr>
          <w:p w:rsidR="00167DA9" w:rsidRPr="004409A2" w:rsidRDefault="00167DA9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67DA9" w:rsidRPr="004409A2" w:rsidRDefault="00167DA9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8506C">
              <w:rPr>
                <w:rFonts w:ascii="TH Sarabun New" w:hAnsi="TH Sarabun New" w:cs="TH Sarabun New"/>
                <w:cs/>
              </w:rPr>
              <w:t>แสดงราย</w:t>
            </w:r>
            <w:r>
              <w:rPr>
                <w:rFonts w:ascii="TH Sarabun New" w:hAnsi="TH Sarabun New" w:cs="TH Sarabun New"/>
                <w:cs/>
              </w:rPr>
              <w:t>การอัตราชิ้นส่วนยุทโธปกรณ์</w:t>
            </w:r>
            <w:r>
              <w:rPr>
                <w:rFonts w:ascii="TH Sarabun New" w:hAnsi="TH Sarabun New" w:cs="TH Sarabun New" w:hint="cs"/>
                <w:cs/>
              </w:rPr>
              <w:t>ในเรือแต่ละลำ</w:t>
            </w:r>
          </w:p>
        </w:tc>
      </w:tr>
      <w:tr w:rsidR="00167DA9" w:rsidRPr="004409A2" w:rsidTr="00F927F9">
        <w:tc>
          <w:tcPr>
            <w:tcW w:w="1980" w:type="dxa"/>
          </w:tcPr>
          <w:p w:rsidR="00167DA9" w:rsidRPr="004409A2" w:rsidRDefault="00167DA9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67DA9" w:rsidRPr="00203FC3" w:rsidRDefault="00167DA9" w:rsidP="00F927F9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เลือก</w:t>
            </w:r>
            <w:r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>เรือที่ต้องการแสดง</w:t>
            </w:r>
          </w:p>
        </w:tc>
      </w:tr>
    </w:tbl>
    <w:p w:rsidR="00843872" w:rsidRPr="004409A2" w:rsidRDefault="00843872" w:rsidP="00993DB4">
      <w:pPr>
        <w:pStyle w:val="tablesom"/>
      </w:pPr>
      <w:bookmarkStart w:id="240" w:name="_Toc351372737"/>
      <w:r w:rsidRPr="004409A2">
        <w:rPr>
          <w:cs/>
        </w:rPr>
        <w:lastRenderedPageBreak/>
        <w:t>ตารางที่ ง.</w:t>
      </w:r>
      <w:r w:rsidR="00A57207" w:rsidRPr="004409A2">
        <w:rPr>
          <w:cs/>
        </w:rPr>
        <w:t xml:space="preserve">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9</w:t>
      </w:r>
      <w:r w:rsidR="00732CEE" w:rsidRPr="004409A2">
        <w:rPr>
          <w:cs/>
        </w:rPr>
        <w:fldChar w:fldCharType="end"/>
      </w:r>
      <w:r w:rsidR="00AB540C" w:rsidRPr="004409A2">
        <w:t xml:space="preserve"> </w:t>
      </w:r>
      <w:r w:rsidR="00AB540C" w:rsidRPr="004409A2">
        <w:rPr>
          <w:cs/>
        </w:rPr>
        <w:t xml:space="preserve">ความต้องการด้านหน้าที่ของระบบรหัส </w:t>
      </w:r>
      <w:r w:rsidR="00EF23D1">
        <w:t>FR01</w:t>
      </w:r>
      <w:r w:rsidR="00AB540C" w:rsidRPr="004409A2">
        <w:t>0</w:t>
      </w:r>
      <w:bookmarkEnd w:id="238"/>
      <w:bookmarkEnd w:id="239"/>
      <w:r w:rsidR="00EF23D1">
        <w:t>8</w:t>
      </w:r>
      <w:r w:rsidR="00167DA9">
        <w:t xml:space="preserve"> (</w:t>
      </w:r>
      <w:r w:rsidR="00167DA9">
        <w:rPr>
          <w:rFonts w:hint="cs"/>
          <w:cs/>
        </w:rPr>
        <w:t>ต่อ</w:t>
      </w:r>
      <w:r w:rsidR="00167DA9">
        <w:t>)</w:t>
      </w:r>
      <w:bookmarkEnd w:id="240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6480"/>
      </w:tblGrid>
      <w:tr w:rsidR="00EF23D1" w:rsidRPr="004409A2">
        <w:tc>
          <w:tcPr>
            <w:tcW w:w="1980" w:type="dxa"/>
          </w:tcPr>
          <w:p w:rsidR="00EF23D1" w:rsidRPr="004409A2" w:rsidRDefault="00EF23D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</w:tcPr>
          <w:p w:rsidR="00D83690" w:rsidRDefault="00D83690" w:rsidP="00D83690">
            <w:pPr>
              <w:keepNext/>
              <w:jc w:val="both"/>
              <w:rPr>
                <w:rFonts w:ascii="TH Sarabun New" w:hAnsi="TH Sarabun New" w:cs="TH Sarabun New"/>
              </w:rPr>
            </w:pPr>
            <w:r w:rsidRPr="0018506C">
              <w:rPr>
                <w:rFonts w:ascii="TH Sarabun New" w:hAnsi="TH Sarabun New" w:cs="TH Sarabun New"/>
                <w:cs/>
              </w:rPr>
              <w:t>ราย</w:t>
            </w:r>
            <w:r>
              <w:rPr>
                <w:rFonts w:ascii="TH Sarabun New" w:hAnsi="TH Sarabun New" w:cs="TH Sarabun New"/>
                <w:cs/>
              </w:rPr>
              <w:t>การอัตราชิ้นส่วนยุทโธปกรณ์</w:t>
            </w:r>
          </w:p>
          <w:p w:rsidR="00EF23D1" w:rsidRDefault="00EF23D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ชื่อยุทโธปกรณ์</w:t>
            </w:r>
          </w:p>
          <w:p w:rsidR="00EF23D1" w:rsidRDefault="00EF23D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  <w:p w:rsidR="00EF23D1" w:rsidRPr="004409A2" w:rsidRDefault="00EF23D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ที่ติดตั้ง</w:t>
            </w:r>
          </w:p>
        </w:tc>
      </w:tr>
      <w:tr w:rsidR="00EF23D1" w:rsidRPr="004409A2">
        <w:tc>
          <w:tcPr>
            <w:tcW w:w="1980" w:type="dxa"/>
          </w:tcPr>
          <w:p w:rsidR="00EF23D1" w:rsidRPr="004409A2" w:rsidRDefault="00EF23D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</w:tcPr>
          <w:p w:rsidR="00EF23D1" w:rsidRDefault="00EF23D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วบคุมระบบ</w:t>
            </w:r>
          </w:p>
          <w:p w:rsidR="00EF23D1" w:rsidRDefault="00EF23D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  <w:p w:rsidR="00EF23D1" w:rsidRDefault="00EF23D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ส่งกำลัง</w:t>
            </w:r>
          </w:p>
          <w:p w:rsidR="00EF23D1" w:rsidRPr="004409A2" w:rsidRDefault="00EF23D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</w:p>
        </w:tc>
      </w:tr>
    </w:tbl>
    <w:p w:rsidR="00843872" w:rsidRPr="004409A2" w:rsidRDefault="0019174A" w:rsidP="00993DB4">
      <w:pPr>
        <w:pStyle w:val="tablesom"/>
      </w:pPr>
      <w:bookmarkStart w:id="241" w:name="_Toc157714752"/>
      <w:bookmarkStart w:id="242" w:name="_Toc157795795"/>
      <w:bookmarkStart w:id="243" w:name="_Toc351372738"/>
      <w:r w:rsidRPr="004409A2">
        <w:rPr>
          <w:cs/>
        </w:rPr>
        <w:t>ตารางที่ ง.</w:t>
      </w:r>
      <w:r w:rsidR="00A57207" w:rsidRPr="004409A2">
        <w:rPr>
          <w:cs/>
        </w:rPr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0</w:t>
      </w:r>
      <w:r w:rsidR="00732CEE" w:rsidRPr="004409A2">
        <w:fldChar w:fldCharType="end"/>
      </w:r>
      <w:r w:rsidR="00B62452" w:rsidRPr="004409A2">
        <w:t xml:space="preserve"> </w:t>
      </w:r>
      <w:r w:rsidR="00B62452" w:rsidRPr="004409A2">
        <w:rPr>
          <w:cs/>
        </w:rPr>
        <w:t xml:space="preserve">ความต้องการด้านหน้าที่ของระบบรหัส </w:t>
      </w:r>
      <w:r w:rsidR="00B62452" w:rsidRPr="004409A2">
        <w:t>FR0</w:t>
      </w:r>
      <w:bookmarkEnd w:id="241"/>
      <w:bookmarkEnd w:id="242"/>
      <w:r w:rsidR="00EF23D1">
        <w:t>109</w:t>
      </w:r>
      <w:bookmarkEnd w:id="243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745EA2" w:rsidRPr="004409A2">
        <w:tc>
          <w:tcPr>
            <w:tcW w:w="1980" w:type="dxa"/>
          </w:tcPr>
          <w:p w:rsidR="00745EA2" w:rsidRPr="004409A2" w:rsidRDefault="00745EA2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745EA2" w:rsidRPr="004409A2" w:rsidRDefault="00745EA2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</w:t>
            </w:r>
            <w:r w:rsidR="00872C05">
              <w:rPr>
                <w:rFonts w:ascii="TH Sarabun New" w:hAnsi="TH Sarabun New" w:cs="TH Sarabun New"/>
              </w:rPr>
              <w:t>109</w:t>
            </w:r>
          </w:p>
        </w:tc>
        <w:tc>
          <w:tcPr>
            <w:tcW w:w="1260" w:type="dxa"/>
          </w:tcPr>
          <w:p w:rsidR="00745EA2" w:rsidRPr="004409A2" w:rsidRDefault="00745EA2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745EA2" w:rsidRPr="004409A2" w:rsidRDefault="00EF23D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8506C">
              <w:rPr>
                <w:rFonts w:ascii="TH Sarabun New" w:hAnsi="TH Sarabun New" w:cs="TH Sarabun New"/>
                <w:cs/>
              </w:rPr>
              <w:t>แสดงรายการ</w:t>
            </w:r>
            <w:r w:rsidR="00D83690">
              <w:rPr>
                <w:rFonts w:ascii="TH Sarabun New" w:hAnsi="TH Sarabun New" w:cs="TH Sarabun New"/>
                <w:cs/>
              </w:rPr>
              <w:t>ชิ้นส่วนซ่อม</w:t>
            </w:r>
            <w:r w:rsidRPr="0018506C">
              <w:rPr>
                <w:rFonts w:ascii="TH Sarabun New" w:hAnsi="TH Sarabun New" w:cs="TH Sarabun New"/>
                <w:cs/>
              </w:rPr>
              <w:t>และพัสดุ</w:t>
            </w:r>
          </w:p>
        </w:tc>
      </w:tr>
      <w:tr w:rsidR="0012716B" w:rsidRPr="004409A2">
        <w:tc>
          <w:tcPr>
            <w:tcW w:w="1980" w:type="dxa"/>
          </w:tcPr>
          <w:p w:rsidR="0012716B" w:rsidRPr="004409A2" w:rsidRDefault="0012716B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2716B" w:rsidRPr="004409A2" w:rsidRDefault="00EF23D1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8506C">
              <w:rPr>
                <w:rFonts w:ascii="TH Sarabun New" w:hAnsi="TH Sarabun New" w:cs="TH Sarabun New"/>
                <w:cs/>
              </w:rPr>
              <w:t>แสดงรายการ</w:t>
            </w:r>
            <w:r w:rsidR="00D83690">
              <w:rPr>
                <w:rFonts w:ascii="TH Sarabun New" w:hAnsi="TH Sarabun New" w:cs="TH Sarabun New"/>
                <w:cs/>
              </w:rPr>
              <w:t>ชิ้นส่วนซ่อม</w:t>
            </w:r>
            <w:r w:rsidRPr="0018506C">
              <w:rPr>
                <w:rFonts w:ascii="TH Sarabun New" w:hAnsi="TH Sarabun New" w:cs="TH Sarabun New"/>
                <w:cs/>
              </w:rPr>
              <w:t>และพัสดุ</w:t>
            </w:r>
            <w:r w:rsidR="00D83690">
              <w:rPr>
                <w:rFonts w:ascii="TH Sarabun New" w:hAnsi="TH Sarabun New" w:cs="TH Sarabun New" w:hint="cs"/>
                <w:cs/>
              </w:rPr>
              <w:t>ที่ต้องใช้ในการซ่อมยุทโธปกรณ์</w:t>
            </w:r>
          </w:p>
        </w:tc>
      </w:tr>
      <w:tr w:rsidR="00203FC3" w:rsidRPr="004409A2">
        <w:tc>
          <w:tcPr>
            <w:tcW w:w="1980" w:type="dxa"/>
          </w:tcPr>
          <w:p w:rsidR="00203FC3" w:rsidRPr="004409A2" w:rsidRDefault="00203FC3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203FC3" w:rsidRPr="00203FC3" w:rsidRDefault="00203FC3" w:rsidP="00203FC3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เลือก</w:t>
            </w:r>
            <w:r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>ยุทโธปกรณ์ที่ต้องการแสดง</w:t>
            </w:r>
          </w:p>
        </w:tc>
      </w:tr>
      <w:tr w:rsidR="00203FC3" w:rsidRPr="004409A2">
        <w:tc>
          <w:tcPr>
            <w:tcW w:w="1980" w:type="dxa"/>
          </w:tcPr>
          <w:p w:rsidR="00203FC3" w:rsidRPr="004409A2" w:rsidRDefault="00203FC3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203FC3" w:rsidRPr="00D83690" w:rsidRDefault="00203FC3" w:rsidP="001A1F91">
            <w:pPr>
              <w:jc w:val="both"/>
              <w:rPr>
                <w:rFonts w:ascii="TH Sarabun New" w:hAnsi="TH Sarabun New" w:cs="TH Sarabun New"/>
              </w:rPr>
            </w:pPr>
            <w:r w:rsidRPr="00D83690">
              <w:rPr>
                <w:rFonts w:ascii="TH Sarabun New" w:hAnsi="TH Sarabun New" w:cs="TH Sarabun New"/>
                <w:cs/>
              </w:rPr>
              <w:t>รายการชิ้นส่วนซ่อมและพัสดุ</w:t>
            </w:r>
          </w:p>
          <w:p w:rsidR="00203FC3" w:rsidRPr="00D83690" w:rsidRDefault="00203FC3" w:rsidP="00135512">
            <w:pPr>
              <w:pStyle w:val="ListParagraph"/>
              <w:numPr>
                <w:ilvl w:val="0"/>
                <w:numId w:val="42"/>
              </w:numPr>
              <w:ind w:left="249" w:hanging="249"/>
              <w:jc w:val="both"/>
              <w:rPr>
                <w:rFonts w:ascii="TH Sarabun New" w:hAnsi="TH Sarabun New" w:cs="TH Sarabun New"/>
                <w:szCs w:val="32"/>
              </w:rPr>
            </w:pPr>
            <w:r w:rsidRPr="00D83690">
              <w:rPr>
                <w:rFonts w:ascii="TH Sarabun New" w:hAnsi="TH Sarabun New" w:cs="TH Sarabun New" w:hint="cs"/>
                <w:szCs w:val="32"/>
                <w:cs/>
              </w:rPr>
              <w:t>แผนการซ่อมบำรุง</w:t>
            </w:r>
          </w:p>
          <w:p w:rsidR="00203FC3" w:rsidRPr="00D83690" w:rsidRDefault="00203FC3" w:rsidP="00135512">
            <w:pPr>
              <w:pStyle w:val="ListParagraph"/>
              <w:numPr>
                <w:ilvl w:val="0"/>
                <w:numId w:val="42"/>
              </w:numPr>
              <w:ind w:left="249" w:hanging="249"/>
              <w:jc w:val="both"/>
              <w:rPr>
                <w:rFonts w:ascii="TH Sarabun New" w:hAnsi="TH Sarabun New" w:cs="TH Sarabun New"/>
                <w:szCs w:val="32"/>
              </w:rPr>
            </w:pPr>
            <w:r w:rsidRPr="00D83690">
              <w:rPr>
                <w:rFonts w:ascii="TH Sarabun New" w:hAnsi="TH Sarabun New" w:cs="TH Sarabun New" w:hint="cs"/>
                <w:szCs w:val="32"/>
                <w:cs/>
              </w:rPr>
              <w:t>ชื่อ</w:t>
            </w:r>
            <w:r w:rsidRPr="00D83690">
              <w:rPr>
                <w:rFonts w:ascii="TH Sarabun New" w:hAnsi="TH Sarabun New" w:cs="TH Sarabun New"/>
                <w:szCs w:val="32"/>
                <w:cs/>
              </w:rPr>
              <w:t>ชิ้นส่วนซ่อมและพัสดุ</w:t>
            </w:r>
          </w:p>
          <w:p w:rsidR="00203FC3" w:rsidRPr="00D83690" w:rsidRDefault="00203FC3" w:rsidP="00135512">
            <w:pPr>
              <w:pStyle w:val="ListParagraph"/>
              <w:numPr>
                <w:ilvl w:val="0"/>
                <w:numId w:val="42"/>
              </w:numPr>
              <w:ind w:left="249" w:hanging="249"/>
              <w:jc w:val="both"/>
              <w:rPr>
                <w:rFonts w:ascii="TH Sarabun New" w:hAnsi="TH Sarabun New" w:cs="TH Sarabun New"/>
                <w:szCs w:val="32"/>
              </w:rPr>
            </w:pPr>
            <w:r w:rsidRPr="00D83690">
              <w:rPr>
                <w:rFonts w:ascii="TH Sarabun New" w:hAnsi="TH Sarabun New" w:cs="TH Sarabun New" w:hint="cs"/>
                <w:szCs w:val="32"/>
                <w:cs/>
              </w:rPr>
              <w:t>จำนวน</w:t>
            </w:r>
          </w:p>
        </w:tc>
      </w:tr>
      <w:tr w:rsidR="00203FC3" w:rsidRPr="004409A2">
        <w:tc>
          <w:tcPr>
            <w:tcW w:w="1980" w:type="dxa"/>
          </w:tcPr>
          <w:p w:rsidR="00203FC3" w:rsidRPr="004409A2" w:rsidRDefault="00203FC3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203FC3" w:rsidRDefault="00203FC3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วบคุมระบบ</w:t>
            </w:r>
          </w:p>
          <w:p w:rsidR="00203FC3" w:rsidRDefault="00203FC3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  <w:p w:rsidR="00203FC3" w:rsidRDefault="00203FC3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ส่งกำลัง</w:t>
            </w:r>
          </w:p>
          <w:p w:rsidR="00203FC3" w:rsidRPr="004409A2" w:rsidRDefault="00203FC3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</w:p>
        </w:tc>
      </w:tr>
    </w:tbl>
    <w:p w:rsidR="0019174A" w:rsidRPr="004409A2" w:rsidRDefault="00D97AE1" w:rsidP="00993DB4">
      <w:pPr>
        <w:pStyle w:val="tablesom"/>
      </w:pPr>
      <w:bookmarkStart w:id="244" w:name="_Toc157714753"/>
      <w:bookmarkStart w:id="245" w:name="_Toc157795796"/>
      <w:bookmarkStart w:id="246" w:name="_Toc351372739"/>
      <w:r w:rsidRPr="004409A2">
        <w:rPr>
          <w:cs/>
        </w:rPr>
        <w:t>ตารางที่ ง.</w:t>
      </w:r>
      <w:r w:rsidR="00A57207" w:rsidRPr="004409A2">
        <w:rPr>
          <w:cs/>
        </w:rPr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1</w:t>
      </w:r>
      <w:r w:rsidR="00732CEE" w:rsidRPr="004409A2">
        <w:fldChar w:fldCharType="end"/>
      </w:r>
      <w:r w:rsidR="00266C72" w:rsidRPr="004409A2">
        <w:t xml:space="preserve"> </w:t>
      </w:r>
      <w:r w:rsidR="00266C72" w:rsidRPr="004409A2">
        <w:rPr>
          <w:cs/>
        </w:rPr>
        <w:t xml:space="preserve">ความต้องการด้านหน้าที่ของระบบรหัส </w:t>
      </w:r>
      <w:r w:rsidR="00266C72" w:rsidRPr="004409A2">
        <w:t>FR020</w:t>
      </w:r>
      <w:bookmarkEnd w:id="244"/>
      <w:bookmarkEnd w:id="245"/>
      <w:r w:rsidR="00203FC3">
        <w:t>1</w:t>
      </w:r>
      <w:bookmarkEnd w:id="246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F33DD1" w:rsidRPr="004409A2">
        <w:tc>
          <w:tcPr>
            <w:tcW w:w="1980" w:type="dxa"/>
          </w:tcPr>
          <w:p w:rsidR="00F33DD1" w:rsidRPr="004409A2" w:rsidRDefault="00F33DD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F33DD1" w:rsidRPr="004409A2" w:rsidRDefault="00F33DD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</w:t>
            </w:r>
            <w:r w:rsidR="00872C05">
              <w:rPr>
                <w:rFonts w:ascii="TH Sarabun New" w:hAnsi="TH Sarabun New" w:cs="TH Sarabun New"/>
              </w:rPr>
              <w:t>201</w:t>
            </w:r>
          </w:p>
        </w:tc>
        <w:tc>
          <w:tcPr>
            <w:tcW w:w="1260" w:type="dxa"/>
          </w:tcPr>
          <w:p w:rsidR="00F33DD1" w:rsidRPr="004409A2" w:rsidRDefault="00F33DD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F33DD1" w:rsidRPr="004409A2" w:rsidRDefault="00AC020E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AC020E">
              <w:rPr>
                <w:rFonts w:ascii="TH Sarabun New" w:hAnsi="TH Sarabun New" w:cs="TH Sarabun New"/>
                <w:cs/>
              </w:rPr>
              <w:t>แจ้งเตือนการซ่อมบำรุงตามแผนล่วงหน้า</w:t>
            </w:r>
          </w:p>
        </w:tc>
      </w:tr>
      <w:tr w:rsidR="00F33DD1" w:rsidRPr="004409A2">
        <w:tc>
          <w:tcPr>
            <w:tcW w:w="1980" w:type="dxa"/>
          </w:tcPr>
          <w:p w:rsidR="00F33DD1" w:rsidRPr="004409A2" w:rsidRDefault="00F33DD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F33DD1" w:rsidRPr="004409A2" w:rsidRDefault="00AC020E" w:rsidP="00AC020E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ที่จะถึงกำหนด</w:t>
            </w:r>
            <w:r w:rsidRPr="00AC020E">
              <w:rPr>
                <w:rFonts w:ascii="TH Sarabun New" w:hAnsi="TH Sarabun New" w:cs="TH Sarabun New"/>
                <w:cs/>
              </w:rPr>
              <w:t>การซ่อมบำรุงตามแผน</w:t>
            </w:r>
          </w:p>
        </w:tc>
      </w:tr>
      <w:tr w:rsidR="00B62054" w:rsidRPr="004409A2">
        <w:tc>
          <w:tcPr>
            <w:tcW w:w="1980" w:type="dxa"/>
          </w:tcPr>
          <w:p w:rsidR="00B62054" w:rsidRPr="004409A2" w:rsidRDefault="00B62054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B62054" w:rsidRPr="004409A2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ข้าราชการ</w:t>
            </w:r>
          </w:p>
        </w:tc>
      </w:tr>
      <w:tr w:rsidR="00B62054" w:rsidRPr="004409A2">
        <w:tc>
          <w:tcPr>
            <w:tcW w:w="1980" w:type="dxa"/>
          </w:tcPr>
          <w:p w:rsidR="00B62054" w:rsidRPr="004409A2" w:rsidRDefault="00B62054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B62054" w:rsidRDefault="00B62054" w:rsidP="00B62054">
            <w:pPr>
              <w:keepNext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กำหนดการ</w:t>
            </w:r>
          </w:p>
          <w:p w:rsidR="00B62054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  <w:p w:rsidR="00B62054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  <w:p w:rsidR="00B62054" w:rsidRPr="004409A2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ซ่อมบำรุง</w:t>
            </w:r>
          </w:p>
        </w:tc>
      </w:tr>
      <w:tr w:rsidR="00B62054" w:rsidRPr="004409A2">
        <w:tc>
          <w:tcPr>
            <w:tcW w:w="1980" w:type="dxa"/>
          </w:tcPr>
          <w:p w:rsidR="00B62054" w:rsidRPr="004409A2" w:rsidRDefault="00B62054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B62054" w:rsidRPr="004409A2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</w:tr>
    </w:tbl>
    <w:p w:rsidR="00D97AE1" w:rsidRPr="004409A2" w:rsidRDefault="00BA2816" w:rsidP="00993DB4">
      <w:pPr>
        <w:pStyle w:val="tablesom"/>
      </w:pPr>
      <w:bookmarkStart w:id="247" w:name="_Toc157714754"/>
      <w:bookmarkStart w:id="248" w:name="_Toc157795797"/>
      <w:bookmarkStart w:id="249" w:name="_Toc351372740"/>
      <w:r w:rsidRPr="004409A2">
        <w:rPr>
          <w:cs/>
        </w:rPr>
        <w:lastRenderedPageBreak/>
        <w:t>ตารางที่ ง.</w:t>
      </w:r>
      <w:r w:rsidR="00A57207" w:rsidRPr="004409A2"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2</w:t>
      </w:r>
      <w:r w:rsidR="00732CEE" w:rsidRPr="004409A2">
        <w:fldChar w:fldCharType="end"/>
      </w:r>
      <w:r w:rsidR="00393820" w:rsidRPr="004409A2">
        <w:rPr>
          <w:cs/>
        </w:rPr>
        <w:t xml:space="preserve"> ความต้องการด้านหน้าที่ของระบบรหัส </w:t>
      </w:r>
      <w:r w:rsidR="00393820" w:rsidRPr="004409A2">
        <w:t>FR020</w:t>
      </w:r>
      <w:bookmarkEnd w:id="247"/>
      <w:bookmarkEnd w:id="248"/>
      <w:r w:rsidR="00203FC3">
        <w:t>2</w:t>
      </w:r>
      <w:bookmarkEnd w:id="249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774DD5" w:rsidRPr="004409A2">
        <w:tc>
          <w:tcPr>
            <w:tcW w:w="1980" w:type="dxa"/>
          </w:tcPr>
          <w:p w:rsidR="00774DD5" w:rsidRPr="004409A2" w:rsidRDefault="00774DD5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774DD5" w:rsidRPr="004409A2" w:rsidRDefault="00774DD5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20</w:t>
            </w:r>
            <w:r w:rsidR="00203FC3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1260" w:type="dxa"/>
          </w:tcPr>
          <w:p w:rsidR="00774DD5" w:rsidRPr="004409A2" w:rsidRDefault="00774DD5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774DD5" w:rsidRPr="004409A2" w:rsidRDefault="00B62054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B62054">
              <w:rPr>
                <w:rFonts w:ascii="TH Sarabun New" w:hAnsi="TH Sarabun New" w:cs="TH Sarabun New"/>
                <w:cs/>
              </w:rPr>
              <w:t>บันทึกการซ่อมบำรุงตามแผน</w:t>
            </w:r>
          </w:p>
        </w:tc>
      </w:tr>
      <w:tr w:rsidR="00B62054" w:rsidRPr="004409A2">
        <w:tc>
          <w:tcPr>
            <w:tcW w:w="1980" w:type="dxa"/>
          </w:tcPr>
          <w:p w:rsidR="00B62054" w:rsidRPr="004409A2" w:rsidRDefault="00B62054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B62054" w:rsidRPr="004409A2" w:rsidRDefault="00B62054" w:rsidP="00B62054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บันทึกผลการปฏิบัติงาน</w:t>
            </w:r>
            <w:r w:rsidRPr="00B62054">
              <w:rPr>
                <w:rFonts w:ascii="TH Sarabun New" w:hAnsi="TH Sarabun New" w:cs="TH Sarabun New"/>
                <w:cs/>
              </w:rPr>
              <w:t>การซ่อมบำรุงตามแผน</w:t>
            </w:r>
          </w:p>
        </w:tc>
      </w:tr>
      <w:tr w:rsidR="00B62054" w:rsidRPr="004409A2">
        <w:tc>
          <w:tcPr>
            <w:tcW w:w="1980" w:type="dxa"/>
          </w:tcPr>
          <w:p w:rsidR="00B62054" w:rsidRPr="004409A2" w:rsidRDefault="00B62054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B62054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แผนการซ่อมบำรุง</w:t>
            </w:r>
          </w:p>
          <w:p w:rsidR="00B62054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งาน</w:t>
            </w:r>
          </w:p>
          <w:p w:rsidR="00B62054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เริ่ม</w:t>
            </w:r>
          </w:p>
          <w:p w:rsidR="00B62054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แล้วเสร็จ</w:t>
            </w:r>
          </w:p>
          <w:p w:rsidR="00B62054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ความก้าวหน้า</w:t>
            </w:r>
            <w:r>
              <w:rPr>
                <w:rFonts w:ascii="TH Sarabun New" w:hAnsi="TH Sarabun New" w:cs="TH Sarabun New"/>
              </w:rPr>
              <w:t xml:space="preserve"> (%)</w:t>
            </w:r>
          </w:p>
          <w:p w:rsidR="00B62054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ัญหาข้อขัดข้อง</w:t>
            </w:r>
          </w:p>
          <w:p w:rsidR="00B62054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ข้อแนะนำ</w:t>
            </w:r>
          </w:p>
          <w:p w:rsidR="00B62054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การซ่อม</w:t>
            </w:r>
          </w:p>
          <w:p w:rsidR="00B62054" w:rsidRPr="004409A2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ผู้ซ่อมทำ</w:t>
            </w:r>
          </w:p>
        </w:tc>
      </w:tr>
      <w:tr w:rsidR="00B62054" w:rsidRPr="004409A2">
        <w:tc>
          <w:tcPr>
            <w:tcW w:w="1980" w:type="dxa"/>
          </w:tcPr>
          <w:p w:rsidR="00B62054" w:rsidRPr="004409A2" w:rsidRDefault="00B62054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B62054" w:rsidRPr="004409A2" w:rsidRDefault="00B62054" w:rsidP="00B62054">
            <w:pPr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ไม่มี 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Pr="004409A2">
              <w:rPr>
                <w:rFonts w:ascii="TH Sarabun New" w:hAnsi="TH Sarabun New" w:cs="TH Sarabun New"/>
                <w:cs/>
              </w:rPr>
              <w:t>บันทึกข้อมูลลงฐานข้อมูล</w:t>
            </w:r>
          </w:p>
        </w:tc>
      </w:tr>
      <w:tr w:rsidR="00B62054" w:rsidRPr="004409A2">
        <w:tc>
          <w:tcPr>
            <w:tcW w:w="1980" w:type="dxa"/>
          </w:tcPr>
          <w:p w:rsidR="00B62054" w:rsidRPr="004409A2" w:rsidRDefault="00B62054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B62054" w:rsidRPr="004409A2" w:rsidRDefault="00B62054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</w:tr>
    </w:tbl>
    <w:p w:rsidR="00DB601B" w:rsidRPr="004409A2" w:rsidRDefault="00EC6EB9" w:rsidP="00993DB4">
      <w:pPr>
        <w:pStyle w:val="tablesom"/>
      </w:pPr>
      <w:bookmarkStart w:id="250" w:name="_Toc157714755"/>
      <w:bookmarkStart w:id="251" w:name="_Toc157795798"/>
      <w:bookmarkStart w:id="252" w:name="_Toc351372741"/>
      <w:r w:rsidRPr="004409A2">
        <w:rPr>
          <w:cs/>
        </w:rPr>
        <w:t>ตารางที่ ง.</w:t>
      </w:r>
      <w:r w:rsidR="00A57207" w:rsidRPr="004409A2">
        <w:rPr>
          <w:cs/>
        </w:rPr>
        <w:t xml:space="preserve">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3</w:t>
      </w:r>
      <w:r w:rsidR="00732CEE" w:rsidRPr="004409A2">
        <w:rPr>
          <w:cs/>
        </w:rPr>
        <w:fldChar w:fldCharType="end"/>
      </w:r>
      <w:r w:rsidR="006E48B6" w:rsidRPr="004409A2">
        <w:t xml:space="preserve"> </w:t>
      </w:r>
      <w:r w:rsidR="006E48B6" w:rsidRPr="004409A2">
        <w:rPr>
          <w:cs/>
        </w:rPr>
        <w:t xml:space="preserve">ความต้องการด้านหน้าที่ของระบบรหัส </w:t>
      </w:r>
      <w:r w:rsidR="006E48B6" w:rsidRPr="004409A2">
        <w:t>FR020</w:t>
      </w:r>
      <w:bookmarkEnd w:id="250"/>
      <w:bookmarkEnd w:id="251"/>
      <w:r w:rsidR="00203FC3">
        <w:t>3</w:t>
      </w:r>
      <w:bookmarkEnd w:id="252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F33DD1" w:rsidRPr="004409A2">
        <w:tc>
          <w:tcPr>
            <w:tcW w:w="1980" w:type="dxa"/>
          </w:tcPr>
          <w:p w:rsidR="00F33DD1" w:rsidRPr="004409A2" w:rsidRDefault="00F33DD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F33DD1" w:rsidRPr="004409A2" w:rsidRDefault="00F33DD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FR020</w:t>
            </w:r>
            <w:r w:rsidR="00203FC3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1260" w:type="dxa"/>
          </w:tcPr>
          <w:p w:rsidR="00F33DD1" w:rsidRPr="004409A2" w:rsidRDefault="00F33DD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F33DD1" w:rsidRPr="004409A2" w:rsidRDefault="00B62054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B62054">
              <w:rPr>
                <w:rFonts w:ascii="TH Sarabun New" w:hAnsi="TH Sarabun New" w:cs="TH Sarabun New"/>
                <w:cs/>
              </w:rPr>
              <w:t>บันทึกการซ่อมบำรุงแก้ไข</w:t>
            </w:r>
          </w:p>
        </w:tc>
      </w:tr>
      <w:tr w:rsidR="00B62054" w:rsidRPr="004409A2">
        <w:tc>
          <w:tcPr>
            <w:tcW w:w="1980" w:type="dxa"/>
          </w:tcPr>
          <w:p w:rsidR="00B62054" w:rsidRPr="004409A2" w:rsidRDefault="00B62054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B62054" w:rsidRPr="004409A2" w:rsidRDefault="00B62054" w:rsidP="00B62054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บันทึกผลการปฏิบัติงาน</w:t>
            </w:r>
            <w:r w:rsidRPr="00B62054">
              <w:rPr>
                <w:rFonts w:ascii="TH Sarabun New" w:hAnsi="TH Sarabun New" w:cs="TH Sarabun New"/>
                <w:cs/>
              </w:rPr>
              <w:t>การซ่อมบำรุง</w:t>
            </w:r>
            <w:r w:rsidR="00191AA1">
              <w:rPr>
                <w:rFonts w:ascii="TH Sarabun New" w:hAnsi="TH Sarabun New" w:cs="TH Sarabun New" w:hint="cs"/>
                <w:cs/>
              </w:rPr>
              <w:t>แก้ไข</w:t>
            </w:r>
          </w:p>
        </w:tc>
      </w:tr>
      <w:tr w:rsidR="00191AA1" w:rsidRPr="004409A2">
        <w:tc>
          <w:tcPr>
            <w:tcW w:w="1980" w:type="dxa"/>
          </w:tcPr>
          <w:p w:rsidR="00191AA1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งาน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เริ่ม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แล้วเสร็จ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ความก้าวหน้า</w:t>
            </w:r>
            <w:r>
              <w:rPr>
                <w:rFonts w:ascii="TH Sarabun New" w:hAnsi="TH Sarabun New" w:cs="TH Sarabun New"/>
              </w:rPr>
              <w:t xml:space="preserve"> (%)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ัญหาข้อขัดข้อง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ข้อแนะนำ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การซ่อม</w:t>
            </w:r>
          </w:p>
          <w:p w:rsidR="00191AA1" w:rsidRPr="004409A2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ผู้ซ่อมทำ</w:t>
            </w:r>
          </w:p>
        </w:tc>
      </w:tr>
      <w:tr w:rsidR="00191AA1" w:rsidRPr="004409A2">
        <w:tc>
          <w:tcPr>
            <w:tcW w:w="1980" w:type="dxa"/>
          </w:tcPr>
          <w:p w:rsidR="00191AA1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91AA1" w:rsidRPr="004409A2" w:rsidRDefault="00191AA1" w:rsidP="00C77826">
            <w:pPr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ไม่มี 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Pr="004409A2">
              <w:rPr>
                <w:rFonts w:ascii="TH Sarabun New" w:hAnsi="TH Sarabun New" w:cs="TH Sarabun New"/>
                <w:cs/>
              </w:rPr>
              <w:t>บันทึกข้อมูลลงฐานข้อมูล</w:t>
            </w:r>
          </w:p>
        </w:tc>
      </w:tr>
      <w:tr w:rsidR="00191AA1" w:rsidRPr="004409A2">
        <w:tc>
          <w:tcPr>
            <w:tcW w:w="1980" w:type="dxa"/>
          </w:tcPr>
          <w:p w:rsidR="00191AA1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91AA1" w:rsidRPr="004409A2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</w:tr>
    </w:tbl>
    <w:p w:rsidR="00993DB4" w:rsidRDefault="00993DB4" w:rsidP="00993DB4">
      <w:pPr>
        <w:pStyle w:val="tablesom"/>
      </w:pPr>
      <w:bookmarkStart w:id="253" w:name="_Toc157714756"/>
      <w:bookmarkStart w:id="254" w:name="_Toc157795799"/>
    </w:p>
    <w:p w:rsidR="00302A7A" w:rsidRPr="004409A2" w:rsidRDefault="00302A7A" w:rsidP="00993DB4">
      <w:pPr>
        <w:pStyle w:val="tablesom"/>
      </w:pPr>
      <w:bookmarkStart w:id="255" w:name="_Toc351372742"/>
      <w:r w:rsidRPr="004409A2">
        <w:rPr>
          <w:cs/>
        </w:rPr>
        <w:lastRenderedPageBreak/>
        <w:t>ตารางที่ ง.</w:t>
      </w:r>
      <w:r w:rsidR="00A57207" w:rsidRPr="004409A2"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4</w:t>
      </w:r>
      <w:r w:rsidR="00732CEE" w:rsidRPr="004409A2">
        <w:fldChar w:fldCharType="end"/>
      </w:r>
      <w:r w:rsidR="00C73C5D" w:rsidRPr="004409A2">
        <w:t xml:space="preserve"> </w:t>
      </w:r>
      <w:r w:rsidR="00C73C5D" w:rsidRPr="004409A2">
        <w:rPr>
          <w:cs/>
        </w:rPr>
        <w:t xml:space="preserve">ความต้องการด้านหน้าที่ของระบบรหัส </w:t>
      </w:r>
      <w:r w:rsidR="00C73C5D" w:rsidRPr="004409A2">
        <w:t>FR020</w:t>
      </w:r>
      <w:bookmarkEnd w:id="253"/>
      <w:bookmarkEnd w:id="254"/>
      <w:r w:rsidR="00203FC3">
        <w:t>4</w:t>
      </w:r>
      <w:bookmarkEnd w:id="255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CC4486" w:rsidRPr="004409A2">
        <w:tc>
          <w:tcPr>
            <w:tcW w:w="198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20</w:t>
            </w:r>
            <w:r w:rsidR="00203FC3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126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CC4486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91AA1">
              <w:rPr>
                <w:rFonts w:ascii="TH Sarabun New" w:hAnsi="TH Sarabun New" w:cs="TH Sarabun New"/>
                <w:cs/>
              </w:rPr>
              <w:t>บันทึกการซ่อมบำรุงการติดตั้งเพิ่มหรือเปลี่ยนแปลง</w:t>
            </w:r>
          </w:p>
        </w:tc>
      </w:tr>
      <w:tr w:rsidR="00191AA1" w:rsidRPr="004409A2">
        <w:tc>
          <w:tcPr>
            <w:tcW w:w="1980" w:type="dxa"/>
          </w:tcPr>
          <w:p w:rsidR="00191AA1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91AA1" w:rsidRPr="004409A2" w:rsidRDefault="00191AA1" w:rsidP="00C77826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บันทึกผลการปฏิบัติงาน</w:t>
            </w:r>
            <w:r w:rsidRPr="00B62054">
              <w:rPr>
                <w:rFonts w:ascii="TH Sarabun New" w:hAnsi="TH Sarabun New" w:cs="TH Sarabun New"/>
                <w:cs/>
              </w:rPr>
              <w:t>การซ่อมบำรุง</w:t>
            </w:r>
            <w:r>
              <w:rPr>
                <w:rFonts w:ascii="TH Sarabun New" w:hAnsi="TH Sarabun New" w:cs="TH Sarabun New" w:hint="cs"/>
                <w:cs/>
              </w:rPr>
              <w:t>ที่การติดตั้งเพิ่มหรือเปลี่ยนแปลง</w:t>
            </w:r>
          </w:p>
        </w:tc>
      </w:tr>
      <w:tr w:rsidR="00191AA1" w:rsidRPr="004409A2">
        <w:tc>
          <w:tcPr>
            <w:tcW w:w="1980" w:type="dxa"/>
          </w:tcPr>
          <w:p w:rsidR="00191AA1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งาน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เริ่ม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แล้วเสร็จ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ความก้าวหน้า</w:t>
            </w:r>
            <w:r>
              <w:rPr>
                <w:rFonts w:ascii="TH Sarabun New" w:hAnsi="TH Sarabun New" w:cs="TH Sarabun New"/>
              </w:rPr>
              <w:t xml:space="preserve"> (%)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ัญหาข้อขัดข้อง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ข้อแนะนำ</w:t>
            </w:r>
          </w:p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การซ่อม</w:t>
            </w:r>
          </w:p>
          <w:p w:rsidR="00191AA1" w:rsidRPr="004409A2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ผู้ซ่อมทำ</w:t>
            </w:r>
          </w:p>
        </w:tc>
      </w:tr>
      <w:tr w:rsidR="00191AA1" w:rsidRPr="004409A2">
        <w:tc>
          <w:tcPr>
            <w:tcW w:w="1980" w:type="dxa"/>
          </w:tcPr>
          <w:p w:rsidR="00191AA1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91AA1" w:rsidRPr="004409A2" w:rsidRDefault="00191AA1" w:rsidP="00C77826">
            <w:pPr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ไม่มี 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Pr="004409A2">
              <w:rPr>
                <w:rFonts w:ascii="TH Sarabun New" w:hAnsi="TH Sarabun New" w:cs="TH Sarabun New"/>
                <w:cs/>
              </w:rPr>
              <w:t>บันทึกข้อมูลลงฐานข้อมูล</w:t>
            </w:r>
          </w:p>
        </w:tc>
      </w:tr>
      <w:tr w:rsidR="00191AA1" w:rsidRPr="004409A2">
        <w:tc>
          <w:tcPr>
            <w:tcW w:w="1980" w:type="dxa"/>
          </w:tcPr>
          <w:p w:rsidR="00191AA1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91AA1" w:rsidRPr="004409A2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</w:tr>
    </w:tbl>
    <w:p w:rsidR="00302A7A" w:rsidRPr="004409A2" w:rsidRDefault="00302A7A" w:rsidP="00993DB4">
      <w:pPr>
        <w:pStyle w:val="tablesom"/>
      </w:pPr>
      <w:bookmarkStart w:id="256" w:name="_Toc157714757"/>
      <w:bookmarkStart w:id="257" w:name="_Toc157795800"/>
      <w:bookmarkStart w:id="258" w:name="_Toc351372743"/>
      <w:r w:rsidRPr="004409A2">
        <w:rPr>
          <w:cs/>
        </w:rPr>
        <w:t>ตารางที่ ง.</w:t>
      </w:r>
      <w:r w:rsidR="00A57207" w:rsidRPr="004409A2">
        <w:rPr>
          <w:cs/>
        </w:rPr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5</w:t>
      </w:r>
      <w:r w:rsidR="00732CEE" w:rsidRPr="004409A2">
        <w:fldChar w:fldCharType="end"/>
      </w:r>
      <w:r w:rsidR="00605128" w:rsidRPr="004409A2">
        <w:t xml:space="preserve"> </w:t>
      </w:r>
      <w:r w:rsidR="00605128" w:rsidRPr="004409A2">
        <w:rPr>
          <w:cs/>
        </w:rPr>
        <w:t xml:space="preserve">ความต้องการด้านหน้าที่ของระบบรหัส </w:t>
      </w:r>
      <w:r w:rsidR="00605128" w:rsidRPr="004409A2">
        <w:t>FR020</w:t>
      </w:r>
      <w:bookmarkEnd w:id="256"/>
      <w:bookmarkEnd w:id="257"/>
      <w:r w:rsidR="00203FC3">
        <w:t>5</w:t>
      </w:r>
      <w:bookmarkEnd w:id="258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CC4486" w:rsidRPr="004409A2">
        <w:tc>
          <w:tcPr>
            <w:tcW w:w="198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20</w:t>
            </w:r>
            <w:r w:rsidR="00203FC3"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126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CC4486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91AA1">
              <w:rPr>
                <w:rFonts w:ascii="TH Sarabun New" w:hAnsi="TH Sarabun New" w:cs="TH Sarabun New"/>
                <w:cs/>
              </w:rPr>
              <w:t>บันทึกรายการชิ้นส่วนซ่อมที่ใช้จริงในการซ่อมบำรุง</w:t>
            </w:r>
          </w:p>
        </w:tc>
      </w:tr>
      <w:tr w:rsidR="00191AA1" w:rsidRPr="004409A2">
        <w:tc>
          <w:tcPr>
            <w:tcW w:w="1980" w:type="dxa"/>
          </w:tcPr>
          <w:p w:rsidR="00191AA1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91AA1" w:rsidRPr="004409A2" w:rsidRDefault="00191AA1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91AA1">
              <w:rPr>
                <w:rFonts w:ascii="TH Sarabun New" w:hAnsi="TH Sarabun New" w:cs="TH Sarabun New"/>
                <w:cs/>
              </w:rPr>
              <w:t>บันทึกรายการชิ้นส่วนซ่อมที่ใช้จริงในการซ่อมบำรุง</w:t>
            </w: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</w:tc>
      </w:tr>
      <w:tr w:rsidR="00191AA1" w:rsidRPr="004409A2">
        <w:tc>
          <w:tcPr>
            <w:tcW w:w="1980" w:type="dxa"/>
          </w:tcPr>
          <w:p w:rsidR="00191AA1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91AA1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แผนการซ่อมบำรุง</w:t>
            </w:r>
          </w:p>
          <w:p w:rsidR="00191AA1" w:rsidRPr="004409A2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</w:tr>
      <w:tr w:rsidR="00191AA1" w:rsidRPr="004409A2">
        <w:tc>
          <w:tcPr>
            <w:tcW w:w="1980" w:type="dxa"/>
          </w:tcPr>
          <w:p w:rsidR="00191AA1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91AA1" w:rsidRPr="004409A2" w:rsidRDefault="00191AA1" w:rsidP="00C77826">
            <w:pPr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ไม่มี 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Pr="004409A2">
              <w:rPr>
                <w:rFonts w:ascii="TH Sarabun New" w:hAnsi="TH Sarabun New" w:cs="TH Sarabun New"/>
                <w:cs/>
              </w:rPr>
              <w:t>บันทึกข้อมูลลงฐานข้อมูล</w:t>
            </w:r>
          </w:p>
        </w:tc>
      </w:tr>
      <w:tr w:rsidR="00191AA1" w:rsidRPr="004409A2">
        <w:tc>
          <w:tcPr>
            <w:tcW w:w="1980" w:type="dxa"/>
          </w:tcPr>
          <w:p w:rsidR="00191AA1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91AA1" w:rsidRPr="004409A2" w:rsidRDefault="00191AA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</w:tr>
    </w:tbl>
    <w:p w:rsidR="00302A7A" w:rsidRPr="004409A2" w:rsidRDefault="00302A7A" w:rsidP="00993DB4">
      <w:pPr>
        <w:pStyle w:val="tablesom"/>
      </w:pPr>
      <w:bookmarkStart w:id="259" w:name="_Toc157714758"/>
      <w:bookmarkStart w:id="260" w:name="_Toc157795801"/>
      <w:bookmarkStart w:id="261" w:name="_Toc351372744"/>
      <w:r w:rsidRPr="004409A2">
        <w:rPr>
          <w:cs/>
        </w:rPr>
        <w:t>ตารางที่ ง.</w:t>
      </w:r>
      <w:r w:rsidR="00A57207" w:rsidRPr="004409A2"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6</w:t>
      </w:r>
      <w:r w:rsidR="00732CEE" w:rsidRPr="004409A2">
        <w:fldChar w:fldCharType="end"/>
      </w:r>
      <w:r w:rsidR="00423804" w:rsidRPr="004409A2">
        <w:t xml:space="preserve"> </w:t>
      </w:r>
      <w:r w:rsidR="00423804" w:rsidRPr="004409A2">
        <w:rPr>
          <w:cs/>
        </w:rPr>
        <w:t xml:space="preserve">ความต้องการด้านหน้าที่ของระบบรหัส </w:t>
      </w:r>
      <w:r w:rsidR="00423804" w:rsidRPr="004409A2">
        <w:t>FR020</w:t>
      </w:r>
      <w:bookmarkEnd w:id="259"/>
      <w:bookmarkEnd w:id="260"/>
      <w:r w:rsidR="00203FC3">
        <w:t>6</w:t>
      </w:r>
      <w:bookmarkEnd w:id="261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CC4486" w:rsidRPr="004409A2">
        <w:tc>
          <w:tcPr>
            <w:tcW w:w="198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20</w:t>
            </w:r>
            <w:r w:rsidR="00203FC3">
              <w:rPr>
                <w:rFonts w:ascii="TH Sarabun New" w:hAnsi="TH Sarabun New" w:cs="TH Sarabun New"/>
              </w:rPr>
              <w:t>6</w:t>
            </w:r>
          </w:p>
        </w:tc>
        <w:tc>
          <w:tcPr>
            <w:tcW w:w="126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CC4486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91AA1">
              <w:rPr>
                <w:rFonts w:ascii="TH Sarabun New" w:hAnsi="TH Sarabun New" w:cs="TH Sarabun New"/>
                <w:cs/>
              </w:rPr>
              <w:t>แสดงสิถิติการใช้สิ้นเปลือง</w:t>
            </w:r>
          </w:p>
        </w:tc>
      </w:tr>
      <w:tr w:rsidR="00CC4486" w:rsidRPr="004409A2">
        <w:tc>
          <w:tcPr>
            <w:tcW w:w="198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2D462B" w:rsidRPr="004409A2" w:rsidRDefault="00191AA1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91AA1">
              <w:rPr>
                <w:rFonts w:ascii="TH Sarabun New" w:hAnsi="TH Sarabun New" w:cs="TH Sarabun New"/>
                <w:cs/>
              </w:rPr>
              <w:t>แสดงสิถิติการใช้สิ้นเปลืองที่ได้จากงานการซ่อมบำรุงที่ผ่านมา</w:t>
            </w:r>
          </w:p>
        </w:tc>
      </w:tr>
      <w:tr w:rsidR="002D462B" w:rsidRPr="004409A2">
        <w:tc>
          <w:tcPr>
            <w:tcW w:w="1980" w:type="dxa"/>
          </w:tcPr>
          <w:p w:rsidR="002D462B" w:rsidRPr="004409A2" w:rsidRDefault="002D462B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2D462B" w:rsidRPr="004409A2" w:rsidRDefault="002D462B" w:rsidP="005A176C">
            <w:pPr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 xml:space="preserve">&lt;&lt; </w:t>
            </w:r>
            <w:r w:rsidRPr="004409A2">
              <w:rPr>
                <w:rFonts w:ascii="TH Sarabun New" w:hAnsi="TH Sarabun New" w:cs="TH Sarabun New"/>
                <w:cs/>
              </w:rPr>
              <w:t xml:space="preserve">เลือก </w:t>
            </w:r>
            <w:r w:rsidRPr="004409A2">
              <w:rPr>
                <w:rFonts w:ascii="TH Sarabun New" w:hAnsi="TH Sarabun New" w:cs="TH Sarabun New"/>
              </w:rPr>
              <w:t>&gt;&gt;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9939F0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191AA1">
              <w:rPr>
                <w:rFonts w:ascii="TH Sarabun New" w:hAnsi="TH Sarabun New" w:cs="TH Sarabun New" w:hint="cs"/>
                <w:cs/>
              </w:rPr>
              <w:t>เรือ</w:t>
            </w:r>
          </w:p>
        </w:tc>
      </w:tr>
    </w:tbl>
    <w:p w:rsidR="00FB76A3" w:rsidRDefault="00FB76A3" w:rsidP="00FB76A3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  <w:bookmarkStart w:id="262" w:name="_Toc157714759"/>
      <w:bookmarkStart w:id="263" w:name="_Toc157795802"/>
    </w:p>
    <w:p w:rsidR="00FB76A3" w:rsidRDefault="00FB76A3" w:rsidP="00993DB4">
      <w:pPr>
        <w:pStyle w:val="tablesom"/>
      </w:pPr>
      <w:bookmarkStart w:id="264" w:name="_Toc351372745"/>
      <w:r w:rsidRPr="004409A2">
        <w:rPr>
          <w:cs/>
        </w:rPr>
        <w:lastRenderedPageBreak/>
        <w:t>ตารางที่ ง.</w:t>
      </w:r>
      <w:r w:rsidRPr="004409A2"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7</w:t>
      </w:r>
      <w:r w:rsidR="00732CEE" w:rsidRPr="004409A2">
        <w:fldChar w:fldCharType="end"/>
      </w:r>
      <w:r w:rsidRPr="004409A2">
        <w:t xml:space="preserve"> </w:t>
      </w:r>
      <w:r w:rsidRPr="004409A2">
        <w:rPr>
          <w:cs/>
        </w:rPr>
        <w:t xml:space="preserve">ความต้องการด้านหน้าที่ของระบบรหัส </w:t>
      </w:r>
      <w:r w:rsidRPr="004409A2">
        <w:t>FR020</w:t>
      </w:r>
      <w:r>
        <w:t>6 (</w:t>
      </w:r>
      <w:r>
        <w:rPr>
          <w:rFonts w:hint="cs"/>
          <w:cs/>
        </w:rPr>
        <w:t>ต่อ</w:t>
      </w:r>
      <w:r>
        <w:t>)</w:t>
      </w:r>
      <w:bookmarkEnd w:id="264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6480"/>
      </w:tblGrid>
      <w:tr w:rsidR="00FB76A3" w:rsidRPr="004409A2" w:rsidTr="00F927F9">
        <w:tc>
          <w:tcPr>
            <w:tcW w:w="1980" w:type="dxa"/>
          </w:tcPr>
          <w:p w:rsidR="00FB76A3" w:rsidRPr="004409A2" w:rsidRDefault="00FB76A3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</w:tcPr>
          <w:p w:rsidR="00FB76A3" w:rsidRDefault="00FB76A3" w:rsidP="00F927F9">
            <w:pPr>
              <w:keepNext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แสดงสรุปรายการและจำนวนชิ้นส่วนซ่อมและพัสดุ</w:t>
            </w:r>
          </w:p>
          <w:p w:rsidR="00FB76A3" w:rsidRPr="004409A2" w:rsidRDefault="00FB76A3" w:rsidP="00F927F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  <w:p w:rsidR="00FB76A3" w:rsidRPr="004409A2" w:rsidRDefault="00FB76A3" w:rsidP="00F927F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ชิ้นส่วนซ่อมและพัสดุ</w:t>
            </w:r>
          </w:p>
          <w:p w:rsidR="00FB76A3" w:rsidRPr="00191AA1" w:rsidRDefault="00FB76A3" w:rsidP="00F927F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</w:tr>
      <w:tr w:rsidR="00FB76A3" w:rsidRPr="004409A2" w:rsidTr="00F927F9">
        <w:tc>
          <w:tcPr>
            <w:tcW w:w="1980" w:type="dxa"/>
          </w:tcPr>
          <w:p w:rsidR="00FB76A3" w:rsidRPr="004409A2" w:rsidRDefault="00FB76A3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</w:tcPr>
          <w:p w:rsidR="00FB76A3" w:rsidRDefault="00FB76A3" w:rsidP="00F927F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วบคุมระบบ</w:t>
            </w:r>
          </w:p>
          <w:p w:rsidR="00FB76A3" w:rsidRPr="00124A76" w:rsidRDefault="00FB76A3" w:rsidP="00F927F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</w:tbl>
    <w:p w:rsidR="00302A7A" w:rsidRDefault="009F0B77" w:rsidP="00993DB4">
      <w:pPr>
        <w:pStyle w:val="tablesom"/>
      </w:pPr>
      <w:bookmarkStart w:id="265" w:name="_Toc351372746"/>
      <w:r w:rsidRPr="004409A2">
        <w:rPr>
          <w:cs/>
        </w:rPr>
        <w:t>ตารางที่ ง.</w:t>
      </w:r>
      <w:r w:rsidR="00A57207" w:rsidRPr="004409A2">
        <w:rPr>
          <w:cs/>
        </w:rPr>
        <w:t xml:space="preserve">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8</w:t>
      </w:r>
      <w:r w:rsidR="00732CEE" w:rsidRPr="004409A2">
        <w:rPr>
          <w:cs/>
        </w:rPr>
        <w:fldChar w:fldCharType="end"/>
      </w:r>
      <w:r w:rsidR="001C5593" w:rsidRPr="004409A2">
        <w:t xml:space="preserve"> </w:t>
      </w:r>
      <w:r w:rsidR="001C5593" w:rsidRPr="004409A2">
        <w:rPr>
          <w:cs/>
        </w:rPr>
        <w:t xml:space="preserve">ความต้องการด้านหน้าที่ของระบบรหัส </w:t>
      </w:r>
      <w:r w:rsidR="00203FC3">
        <w:t>FR02</w:t>
      </w:r>
      <w:r w:rsidR="001C5593" w:rsidRPr="004409A2">
        <w:t>0</w:t>
      </w:r>
      <w:bookmarkEnd w:id="262"/>
      <w:bookmarkEnd w:id="263"/>
      <w:r w:rsidR="00203FC3">
        <w:t>7</w:t>
      </w:r>
      <w:bookmarkEnd w:id="265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124A76" w:rsidRPr="004409A2" w:rsidTr="00C77826">
        <w:tc>
          <w:tcPr>
            <w:tcW w:w="1980" w:type="dxa"/>
          </w:tcPr>
          <w:p w:rsidR="00124A76" w:rsidRPr="004409A2" w:rsidRDefault="00124A76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124A76" w:rsidRPr="004409A2" w:rsidRDefault="00124A76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2</w:t>
            </w:r>
            <w:r>
              <w:rPr>
                <w:rFonts w:ascii="TH Sarabun New" w:hAnsi="TH Sarabun New" w:cs="TH Sarabun New"/>
              </w:rPr>
              <w:t>07</w:t>
            </w:r>
          </w:p>
        </w:tc>
        <w:tc>
          <w:tcPr>
            <w:tcW w:w="1260" w:type="dxa"/>
          </w:tcPr>
          <w:p w:rsidR="00124A76" w:rsidRPr="004409A2" w:rsidRDefault="00124A76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124A76" w:rsidRPr="004409A2" w:rsidRDefault="00124A76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24A76">
              <w:rPr>
                <w:rFonts w:ascii="TH Sarabun New" w:hAnsi="TH Sarabun New" w:cs="TH Sarabun New"/>
                <w:cs/>
              </w:rPr>
              <w:t>แสดงสรุปผลการปฏิบัติงาน</w:t>
            </w:r>
          </w:p>
        </w:tc>
      </w:tr>
      <w:tr w:rsidR="00124A76" w:rsidRPr="004409A2" w:rsidTr="00C77826">
        <w:tc>
          <w:tcPr>
            <w:tcW w:w="1980" w:type="dxa"/>
          </w:tcPr>
          <w:p w:rsidR="00124A76" w:rsidRPr="004409A2" w:rsidRDefault="00124A76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24A76" w:rsidRPr="004409A2" w:rsidRDefault="00124A76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24A76">
              <w:rPr>
                <w:rFonts w:ascii="TH Sarabun New" w:hAnsi="TH Sarabun New" w:cs="TH Sarabun New"/>
                <w:cs/>
              </w:rPr>
              <w:t>แสดง</w:t>
            </w:r>
            <w:r>
              <w:rPr>
                <w:rFonts w:ascii="TH Sarabun New" w:hAnsi="TH Sarabun New" w:cs="TH Sarabun New" w:hint="cs"/>
                <w:cs/>
              </w:rPr>
              <w:t>ความก้าวหน้าของการ</w:t>
            </w:r>
            <w:r w:rsidRPr="00124A76">
              <w:rPr>
                <w:rFonts w:ascii="TH Sarabun New" w:hAnsi="TH Sarabun New" w:cs="TH Sarabun New"/>
                <w:cs/>
              </w:rPr>
              <w:t>ปฏิบัติงานการซ่อมบำรุงเรือ</w:t>
            </w:r>
          </w:p>
        </w:tc>
      </w:tr>
      <w:tr w:rsidR="00124A76" w:rsidRPr="004409A2" w:rsidTr="00C77826">
        <w:tc>
          <w:tcPr>
            <w:tcW w:w="1980" w:type="dxa"/>
          </w:tcPr>
          <w:p w:rsidR="00124A76" w:rsidRPr="004409A2" w:rsidRDefault="00124A76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24A76" w:rsidRPr="004409A2" w:rsidRDefault="00124A76" w:rsidP="00C77826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่มี</w:t>
            </w:r>
          </w:p>
        </w:tc>
      </w:tr>
      <w:tr w:rsidR="00124A76" w:rsidRPr="004409A2" w:rsidTr="00C77826">
        <w:tc>
          <w:tcPr>
            <w:tcW w:w="1980" w:type="dxa"/>
          </w:tcPr>
          <w:p w:rsidR="00124A76" w:rsidRPr="004409A2" w:rsidRDefault="00124A76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24A76" w:rsidRDefault="00124A7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  <w:p w:rsidR="00124A76" w:rsidRDefault="00124A7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  <w:p w:rsidR="00124A76" w:rsidRDefault="00124A7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ความก้าวหน้า</w:t>
            </w:r>
          </w:p>
          <w:p w:rsidR="00124A76" w:rsidRDefault="00124A7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กำหนดงาน</w:t>
            </w:r>
          </w:p>
          <w:p w:rsidR="00124A76" w:rsidRDefault="00124A7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เริ่ม</w:t>
            </w:r>
          </w:p>
          <w:p w:rsidR="00124A76" w:rsidRPr="00124A76" w:rsidRDefault="00124A7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เสร็จ</w:t>
            </w:r>
          </w:p>
        </w:tc>
      </w:tr>
      <w:tr w:rsidR="00124A76" w:rsidRPr="004409A2" w:rsidTr="00C77826">
        <w:tc>
          <w:tcPr>
            <w:tcW w:w="1980" w:type="dxa"/>
          </w:tcPr>
          <w:p w:rsidR="00124A76" w:rsidRPr="004409A2" w:rsidRDefault="00124A76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24A76" w:rsidRDefault="00124A7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วบคุมระบบ</w:t>
            </w:r>
          </w:p>
          <w:p w:rsidR="00124A76" w:rsidRPr="00124A76" w:rsidRDefault="00124A7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</w:tbl>
    <w:p w:rsidR="003E174E" w:rsidRPr="004409A2" w:rsidRDefault="00DD5625" w:rsidP="00993DB4">
      <w:pPr>
        <w:pStyle w:val="tablesom"/>
      </w:pPr>
      <w:bookmarkStart w:id="266" w:name="_Toc157714761"/>
      <w:bookmarkStart w:id="267" w:name="_Toc157795803"/>
      <w:bookmarkStart w:id="268" w:name="_Toc351372747"/>
      <w:r w:rsidRPr="004409A2">
        <w:rPr>
          <w:cs/>
        </w:rPr>
        <w:t>ตารางที่ ง.</w:t>
      </w:r>
      <w:r w:rsidR="00A57207" w:rsidRPr="004409A2">
        <w:rPr>
          <w:cs/>
        </w:rPr>
        <w:t xml:space="preserve">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9</w:t>
      </w:r>
      <w:r w:rsidR="00732CEE" w:rsidRPr="004409A2">
        <w:rPr>
          <w:cs/>
        </w:rPr>
        <w:fldChar w:fldCharType="end"/>
      </w:r>
      <w:r w:rsidR="00705403" w:rsidRPr="004409A2">
        <w:t xml:space="preserve"> </w:t>
      </w:r>
      <w:r w:rsidR="00705403" w:rsidRPr="004409A2">
        <w:rPr>
          <w:cs/>
        </w:rPr>
        <w:t xml:space="preserve">ความต้องการด้านหน้าที่ของระบบรหัส </w:t>
      </w:r>
      <w:r w:rsidR="00705403" w:rsidRPr="004409A2">
        <w:t>FR0</w:t>
      </w:r>
      <w:bookmarkEnd w:id="266"/>
      <w:bookmarkEnd w:id="267"/>
      <w:r w:rsidR="003577CA">
        <w:t>301</w:t>
      </w:r>
      <w:bookmarkEnd w:id="268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124A76" w:rsidRPr="004409A2">
        <w:tc>
          <w:tcPr>
            <w:tcW w:w="1980" w:type="dxa"/>
          </w:tcPr>
          <w:p w:rsidR="00124A76" w:rsidRPr="004409A2" w:rsidRDefault="00124A7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124A76" w:rsidRPr="004409A2" w:rsidRDefault="00124A7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FR0</w:t>
            </w:r>
            <w:r w:rsidR="003577CA">
              <w:rPr>
                <w:rFonts w:ascii="TH Sarabun New" w:hAnsi="TH Sarabun New" w:cs="TH Sarabun New"/>
              </w:rPr>
              <w:t>301</w:t>
            </w:r>
          </w:p>
        </w:tc>
        <w:tc>
          <w:tcPr>
            <w:tcW w:w="1260" w:type="dxa"/>
          </w:tcPr>
          <w:p w:rsidR="00124A76" w:rsidRPr="004409A2" w:rsidRDefault="00124A7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124A76" w:rsidRPr="004409A2" w:rsidRDefault="003577CA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3577CA">
              <w:rPr>
                <w:rFonts w:ascii="TH Sarabun New" w:hAnsi="TH Sarabun New" w:cs="TH Sarabun New"/>
                <w:cs/>
              </w:rPr>
              <w:t>แสดงรายการพัสดุที่ต้องจัดหา</w:t>
            </w:r>
          </w:p>
        </w:tc>
      </w:tr>
      <w:tr w:rsidR="00124A76" w:rsidRPr="004409A2">
        <w:tc>
          <w:tcPr>
            <w:tcW w:w="1980" w:type="dxa"/>
          </w:tcPr>
          <w:p w:rsidR="00124A76" w:rsidRPr="004409A2" w:rsidRDefault="00124A7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24A76" w:rsidRPr="004409A2" w:rsidRDefault="003577CA" w:rsidP="003577CA">
            <w:pPr>
              <w:rPr>
                <w:rFonts w:ascii="TH Sarabun New" w:hAnsi="TH Sarabun New" w:cs="TH Sarabun New"/>
                <w:cs/>
              </w:rPr>
            </w:pPr>
            <w:r w:rsidRPr="003577CA">
              <w:rPr>
                <w:rFonts w:ascii="TH Sarabun New" w:hAnsi="TH Sarabun New" w:cs="TH Sarabun New"/>
                <w:cs/>
              </w:rPr>
              <w:t>แสดงรายการพัสดุที่ต้องจัดหาให้เป็นไปตามเกณฑ์ที่กำหนดไว้ตามแผนซ่อมบำรุง</w:t>
            </w:r>
          </w:p>
        </w:tc>
      </w:tr>
      <w:tr w:rsidR="003577CA" w:rsidRPr="004409A2">
        <w:tc>
          <w:tcPr>
            <w:tcW w:w="1980" w:type="dxa"/>
          </w:tcPr>
          <w:p w:rsidR="003577CA" w:rsidRPr="004409A2" w:rsidRDefault="003577CA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3577CA" w:rsidRPr="003577CA" w:rsidRDefault="003577CA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</w:tr>
      <w:tr w:rsidR="003577CA" w:rsidRPr="004409A2">
        <w:tc>
          <w:tcPr>
            <w:tcW w:w="1980" w:type="dxa"/>
          </w:tcPr>
          <w:p w:rsidR="003577CA" w:rsidRPr="004409A2" w:rsidRDefault="003577CA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3577CA" w:rsidRPr="003577CA" w:rsidRDefault="003577CA" w:rsidP="005A176C">
            <w:pPr>
              <w:jc w:val="both"/>
              <w:rPr>
                <w:rFonts w:ascii="TH Sarabun New" w:hAnsi="TH Sarabun New" w:cs="TH Sarabun New"/>
              </w:rPr>
            </w:pPr>
            <w:r w:rsidRPr="003577CA">
              <w:rPr>
                <w:rFonts w:ascii="TH Sarabun New" w:hAnsi="TH Sarabun New" w:cs="TH Sarabun New" w:hint="cs"/>
                <w:cs/>
              </w:rPr>
              <w:t>รายการชิ้นส่วนซ่อมและพัสดุ</w:t>
            </w:r>
          </w:p>
          <w:p w:rsidR="003577CA" w:rsidRPr="003577CA" w:rsidRDefault="003577CA" w:rsidP="00135512">
            <w:pPr>
              <w:pStyle w:val="ListParagraph"/>
              <w:numPr>
                <w:ilvl w:val="0"/>
                <w:numId w:val="42"/>
              </w:numPr>
              <w:ind w:left="249" w:hanging="249"/>
              <w:jc w:val="both"/>
              <w:rPr>
                <w:rFonts w:ascii="TH Sarabun New" w:hAnsi="TH Sarabun New" w:cs="TH Sarabun New"/>
                <w:szCs w:val="32"/>
              </w:rPr>
            </w:pPr>
            <w:r w:rsidRPr="003577CA">
              <w:rPr>
                <w:rFonts w:ascii="TH Sarabun New" w:hAnsi="TH Sarabun New" w:cs="TH Sarabun New" w:hint="cs"/>
                <w:szCs w:val="32"/>
                <w:cs/>
              </w:rPr>
              <w:t>ชื่อชิ้นส่วนซ่อมและพัสดุ</w:t>
            </w:r>
          </w:p>
          <w:p w:rsidR="003577CA" w:rsidRPr="003577CA" w:rsidRDefault="003577CA" w:rsidP="00135512">
            <w:pPr>
              <w:pStyle w:val="ListParagraph"/>
              <w:numPr>
                <w:ilvl w:val="0"/>
                <w:numId w:val="42"/>
              </w:numPr>
              <w:ind w:left="249" w:hanging="249"/>
              <w:jc w:val="both"/>
              <w:rPr>
                <w:rFonts w:ascii="TH Sarabun New" w:hAnsi="TH Sarabun New" w:cs="TH Sarabun New"/>
                <w:szCs w:val="32"/>
              </w:rPr>
            </w:pPr>
            <w:r w:rsidRPr="003577CA">
              <w:rPr>
                <w:rFonts w:ascii="TH Sarabun New" w:hAnsi="TH Sarabun New" w:cs="TH Sarabun New" w:hint="cs"/>
                <w:szCs w:val="32"/>
                <w:cs/>
              </w:rPr>
              <w:t>จำนวน</w:t>
            </w:r>
          </w:p>
        </w:tc>
      </w:tr>
    </w:tbl>
    <w:p w:rsidR="00FB76A3" w:rsidRDefault="00FB76A3" w:rsidP="00FB76A3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993DB4" w:rsidRPr="00993DB4" w:rsidRDefault="00993DB4" w:rsidP="00993DB4"/>
    <w:p w:rsidR="00FB76A3" w:rsidRPr="004409A2" w:rsidRDefault="00FB76A3" w:rsidP="00993DB4">
      <w:pPr>
        <w:pStyle w:val="tablesom"/>
      </w:pPr>
      <w:bookmarkStart w:id="269" w:name="_Toc351372748"/>
      <w:r w:rsidRPr="004409A2">
        <w:rPr>
          <w:cs/>
        </w:rPr>
        <w:lastRenderedPageBreak/>
        <w:t xml:space="preserve">ตารางที่ ง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20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cs/>
        </w:rPr>
        <w:t xml:space="preserve">ความต้องการด้านหน้าที่ของระบบรหัส </w:t>
      </w:r>
      <w:r w:rsidRPr="004409A2">
        <w:t>FR0</w:t>
      </w:r>
      <w:r>
        <w:t>301 (</w:t>
      </w:r>
      <w:r>
        <w:rPr>
          <w:rFonts w:hint="cs"/>
          <w:cs/>
        </w:rPr>
        <w:t>ต่อ</w:t>
      </w:r>
      <w:r>
        <w:t>)</w:t>
      </w:r>
      <w:bookmarkEnd w:id="269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6480"/>
      </w:tblGrid>
      <w:tr w:rsidR="00FB76A3" w:rsidRPr="004409A2" w:rsidTr="00F927F9">
        <w:tc>
          <w:tcPr>
            <w:tcW w:w="1980" w:type="dxa"/>
          </w:tcPr>
          <w:p w:rsidR="00FB76A3" w:rsidRPr="004409A2" w:rsidRDefault="00FB76A3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</w:tcPr>
          <w:p w:rsidR="00FB76A3" w:rsidRDefault="00FB76A3" w:rsidP="00F927F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วบคุมระบบ</w:t>
            </w:r>
          </w:p>
          <w:p w:rsidR="00FB76A3" w:rsidRDefault="00FB76A3" w:rsidP="00F927F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  <w:p w:rsidR="00FB76A3" w:rsidRDefault="00FB76A3" w:rsidP="00F927F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ส่งกำลัง</w:t>
            </w:r>
          </w:p>
          <w:p w:rsidR="00FB76A3" w:rsidRPr="00124A76" w:rsidRDefault="00FB76A3" w:rsidP="00F927F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</w:p>
        </w:tc>
      </w:tr>
    </w:tbl>
    <w:p w:rsidR="00DD5625" w:rsidRPr="004409A2" w:rsidRDefault="00DD5625" w:rsidP="00993DB4">
      <w:pPr>
        <w:pStyle w:val="tablesom"/>
      </w:pPr>
      <w:bookmarkStart w:id="270" w:name="_Toc157714762"/>
      <w:bookmarkStart w:id="271" w:name="_Toc157795804"/>
      <w:bookmarkStart w:id="272" w:name="_Toc351372749"/>
      <w:r w:rsidRPr="004409A2">
        <w:rPr>
          <w:cs/>
        </w:rPr>
        <w:t>ตารางที่ ง.</w:t>
      </w:r>
      <w:r w:rsidR="00A57207" w:rsidRPr="004409A2">
        <w:t xml:space="preserve">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21</w:t>
      </w:r>
      <w:r w:rsidR="00732CEE" w:rsidRPr="004409A2">
        <w:fldChar w:fldCharType="end"/>
      </w:r>
      <w:r w:rsidR="002E370D" w:rsidRPr="004409A2">
        <w:t xml:space="preserve"> </w:t>
      </w:r>
      <w:r w:rsidR="002E370D" w:rsidRPr="004409A2">
        <w:rPr>
          <w:cs/>
        </w:rPr>
        <w:t xml:space="preserve">ความต้องการด้านหน้าที่ของระบบรหัส </w:t>
      </w:r>
      <w:r w:rsidR="003577CA">
        <w:t>FR030</w:t>
      </w:r>
      <w:r w:rsidR="003A6A03" w:rsidRPr="004409A2">
        <w:t>2</w:t>
      </w:r>
      <w:bookmarkEnd w:id="270"/>
      <w:bookmarkEnd w:id="271"/>
      <w:bookmarkEnd w:id="272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CC4486" w:rsidRPr="004409A2">
        <w:tc>
          <w:tcPr>
            <w:tcW w:w="198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CC4486" w:rsidRPr="004409A2" w:rsidRDefault="003577CA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FR030</w:t>
            </w:r>
            <w:r w:rsidR="00A24C95" w:rsidRPr="004409A2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1260" w:type="dxa"/>
          </w:tcPr>
          <w:p w:rsidR="00CC4486" w:rsidRPr="004409A2" w:rsidRDefault="00CC4486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CC4486" w:rsidRPr="004409A2" w:rsidRDefault="003577CA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3577CA">
              <w:rPr>
                <w:rFonts w:ascii="TH Sarabun New" w:hAnsi="TH Sarabun New" w:cs="TH Sarabun New"/>
                <w:cs/>
              </w:rPr>
              <w:t>บันทึกการรับชิ้นส่วนซ่อมและพัสดุ</w:t>
            </w:r>
          </w:p>
        </w:tc>
      </w:tr>
      <w:tr w:rsidR="005A562F" w:rsidRPr="004409A2">
        <w:tc>
          <w:tcPr>
            <w:tcW w:w="1980" w:type="dxa"/>
          </w:tcPr>
          <w:p w:rsidR="005A562F" w:rsidRPr="004409A2" w:rsidRDefault="005A562F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5A562F" w:rsidRPr="004409A2" w:rsidRDefault="003577CA" w:rsidP="005A176C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3577CA">
              <w:rPr>
                <w:rFonts w:ascii="TH Sarabun New" w:hAnsi="TH Sarabun New" w:cs="TH Sarabun New"/>
                <w:cs/>
              </w:rPr>
              <w:t>บันทึกการรับชิ้นส่วนซ่อมและพัสดุ</w:t>
            </w:r>
            <w:r>
              <w:rPr>
                <w:rFonts w:ascii="TH Sarabun New" w:hAnsi="TH Sarabun New" w:cs="TH Sarabun New" w:hint="cs"/>
                <w:cs/>
              </w:rPr>
              <w:t>ที่รับจากหน่วยส่งกำลังตามอัตราที่กำหนด</w:t>
            </w:r>
          </w:p>
        </w:tc>
      </w:tr>
      <w:tr w:rsidR="002A0E6B" w:rsidRPr="004409A2">
        <w:tc>
          <w:tcPr>
            <w:tcW w:w="1980" w:type="dxa"/>
          </w:tcPr>
          <w:p w:rsidR="002A0E6B" w:rsidRPr="004409A2" w:rsidRDefault="002A0E6B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ใบรับพัสดุ</w:t>
            </w:r>
          </w:p>
          <w:p w:rsid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รับ</w:t>
            </w:r>
          </w:p>
          <w:p w:rsid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ชิ้นส่วนซ่อมและพัสดุ</w:t>
            </w:r>
          </w:p>
          <w:p w:rsidR="002A0E6B" w:rsidRP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รับ</w:t>
            </w:r>
          </w:p>
        </w:tc>
      </w:tr>
      <w:tr w:rsidR="002A0E6B" w:rsidRPr="004409A2">
        <w:tc>
          <w:tcPr>
            <w:tcW w:w="1980" w:type="dxa"/>
          </w:tcPr>
          <w:p w:rsidR="002A0E6B" w:rsidRPr="004409A2" w:rsidRDefault="002A0E6B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2A0E6B" w:rsidRDefault="002A0E6B" w:rsidP="002A0E6B">
            <w:pPr>
              <w:keepNext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พิ่มข้อมูลในตารางพัสดุคงคลัง</w:t>
            </w:r>
          </w:p>
          <w:p w:rsid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อาร์เอฟไอดี</w:t>
            </w:r>
          </w:p>
          <w:p w:rsid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ำแหน่งที่เก็บ</w:t>
            </w:r>
          </w:p>
          <w:p w:rsid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รับ</w:t>
            </w:r>
          </w:p>
          <w:p w:rsid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ผลิต</w:t>
            </w:r>
          </w:p>
          <w:p w:rsidR="002A0E6B" w:rsidRP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หมดอายุ</w:t>
            </w:r>
          </w:p>
        </w:tc>
      </w:tr>
      <w:tr w:rsidR="002A0E6B" w:rsidRPr="004409A2">
        <w:tc>
          <w:tcPr>
            <w:tcW w:w="1980" w:type="dxa"/>
          </w:tcPr>
          <w:p w:rsidR="002A0E6B" w:rsidRPr="004409A2" w:rsidRDefault="002A0E6B" w:rsidP="001A1F91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2A0E6B" w:rsidRPr="004409A2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</w:p>
        </w:tc>
      </w:tr>
    </w:tbl>
    <w:p w:rsidR="003676B9" w:rsidRPr="004409A2" w:rsidRDefault="003676B9" w:rsidP="00993DB4">
      <w:pPr>
        <w:pStyle w:val="tablesom"/>
      </w:pPr>
      <w:bookmarkStart w:id="273" w:name="_Toc157714763"/>
      <w:bookmarkStart w:id="274" w:name="_Toc157795805"/>
      <w:bookmarkStart w:id="275" w:name="_Toc351372750"/>
      <w:r w:rsidRPr="004409A2">
        <w:rPr>
          <w:cs/>
        </w:rPr>
        <w:t xml:space="preserve">ตารางที่ ง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22</w:t>
      </w:r>
      <w:r w:rsidR="00732CEE" w:rsidRPr="004409A2">
        <w:rPr>
          <w:cs/>
        </w:rPr>
        <w:fldChar w:fldCharType="end"/>
      </w:r>
      <w:r w:rsidR="00457E08" w:rsidRPr="004409A2">
        <w:t xml:space="preserve"> </w:t>
      </w:r>
      <w:r w:rsidR="00457E08" w:rsidRPr="004409A2">
        <w:rPr>
          <w:cs/>
        </w:rPr>
        <w:t xml:space="preserve">ความต้องการด้านหน้าที่ของระบบรหัส </w:t>
      </w:r>
      <w:r w:rsidR="00457E08" w:rsidRPr="004409A2">
        <w:t>FR0</w:t>
      </w:r>
      <w:bookmarkEnd w:id="273"/>
      <w:bookmarkEnd w:id="274"/>
      <w:r w:rsidR="003577CA">
        <w:t>303</w:t>
      </w:r>
      <w:bookmarkEnd w:id="275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340987" w:rsidRPr="004409A2">
        <w:tc>
          <w:tcPr>
            <w:tcW w:w="1980" w:type="dxa"/>
          </w:tcPr>
          <w:p w:rsidR="00340987" w:rsidRPr="004409A2" w:rsidRDefault="00340987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340987" w:rsidRPr="004409A2" w:rsidRDefault="003577CA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FR030</w:t>
            </w:r>
            <w:r w:rsidR="004D0935" w:rsidRPr="004409A2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1260" w:type="dxa"/>
          </w:tcPr>
          <w:p w:rsidR="00340987" w:rsidRPr="004409A2" w:rsidRDefault="00340987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340987" w:rsidRPr="004409A2" w:rsidRDefault="002A0E6B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2A0E6B">
              <w:rPr>
                <w:rFonts w:ascii="TH Sarabun New" w:hAnsi="TH Sarabun New" w:cs="TH Sarabun New"/>
                <w:cs/>
              </w:rPr>
              <w:t>บันทึกการเบิกชิ้นส่วนซ่อมและพัสดุ</w:t>
            </w:r>
          </w:p>
        </w:tc>
      </w:tr>
      <w:tr w:rsidR="00340987" w:rsidRPr="004409A2">
        <w:tc>
          <w:tcPr>
            <w:tcW w:w="1980" w:type="dxa"/>
          </w:tcPr>
          <w:p w:rsidR="00340987" w:rsidRPr="004409A2" w:rsidRDefault="00340987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340987" w:rsidRPr="004409A2" w:rsidRDefault="002A0E6B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2A0E6B">
              <w:rPr>
                <w:rFonts w:ascii="TH Sarabun New" w:hAnsi="TH Sarabun New" w:cs="TH Sarabun New"/>
                <w:cs/>
              </w:rPr>
              <w:t>บันทึกการเบิกชิ้นส่วนซ่อมและพัสดุ</w:t>
            </w:r>
            <w:r>
              <w:rPr>
                <w:rFonts w:ascii="TH Sarabun New" w:hAnsi="TH Sarabun New" w:cs="TH Sarabun New" w:hint="cs"/>
                <w:cs/>
              </w:rPr>
              <w:t>ไปใช้ในการซ่อมบำรุง</w:t>
            </w:r>
          </w:p>
        </w:tc>
      </w:tr>
      <w:tr w:rsidR="002A0E6B" w:rsidRPr="004409A2">
        <w:tc>
          <w:tcPr>
            <w:tcW w:w="1980" w:type="dxa"/>
          </w:tcPr>
          <w:p w:rsidR="002A0E6B" w:rsidRPr="004409A2" w:rsidRDefault="002A0E6B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ลขที่ใบเบิก</w:t>
            </w:r>
          </w:p>
          <w:p w:rsid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เบิก</w:t>
            </w:r>
          </w:p>
          <w:p w:rsid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</w:t>
            </w:r>
            <w:r w:rsidRPr="002A0E6B">
              <w:rPr>
                <w:rFonts w:ascii="TH Sarabun New" w:hAnsi="TH Sarabun New" w:cs="TH Sarabun New"/>
                <w:cs/>
              </w:rPr>
              <w:t>ชิ้นส่วนซ่อมและพัสดุ</w:t>
            </w:r>
          </w:p>
          <w:p w:rsid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เบิก</w:t>
            </w:r>
          </w:p>
          <w:p w:rsidR="002A0E6B" w:rsidRPr="002A0E6B" w:rsidRDefault="002A0E6B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งานที่ใช้</w:t>
            </w:r>
          </w:p>
        </w:tc>
      </w:tr>
    </w:tbl>
    <w:p w:rsidR="00FB76A3" w:rsidRDefault="00FB76A3" w:rsidP="00FB76A3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  <w:bookmarkStart w:id="276" w:name="_Toc157714765"/>
      <w:bookmarkStart w:id="277" w:name="_Toc157795806"/>
    </w:p>
    <w:p w:rsidR="00FB76A3" w:rsidRPr="004409A2" w:rsidRDefault="00FB76A3" w:rsidP="00993DB4">
      <w:pPr>
        <w:pStyle w:val="tablesom"/>
      </w:pPr>
      <w:bookmarkStart w:id="278" w:name="_Toc351372751"/>
      <w:r w:rsidRPr="004409A2">
        <w:rPr>
          <w:cs/>
        </w:rPr>
        <w:lastRenderedPageBreak/>
        <w:t xml:space="preserve">ตารางที่ ง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23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cs/>
        </w:rPr>
        <w:t xml:space="preserve">ความต้องการด้านหน้าที่ของระบบรหัส </w:t>
      </w:r>
      <w:r w:rsidRPr="004409A2">
        <w:t>FR0</w:t>
      </w:r>
      <w:r>
        <w:t>303 (</w:t>
      </w:r>
      <w:r>
        <w:rPr>
          <w:rFonts w:hint="cs"/>
          <w:cs/>
        </w:rPr>
        <w:t>ต่อ</w:t>
      </w:r>
      <w:r>
        <w:t>)</w:t>
      </w:r>
      <w:bookmarkEnd w:id="278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6480"/>
      </w:tblGrid>
      <w:tr w:rsidR="00FB76A3" w:rsidRPr="004409A2" w:rsidTr="00F927F9">
        <w:tc>
          <w:tcPr>
            <w:tcW w:w="1980" w:type="dxa"/>
          </w:tcPr>
          <w:p w:rsidR="00FB76A3" w:rsidRPr="004409A2" w:rsidRDefault="00FB76A3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</w:tcPr>
          <w:p w:rsidR="00FB76A3" w:rsidRDefault="00FB76A3" w:rsidP="00F927F9">
            <w:pPr>
              <w:keepNext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ลบข้อมูลที่ตารางพัสดุคงคลัง</w:t>
            </w:r>
          </w:p>
          <w:p w:rsidR="00FB76A3" w:rsidRPr="004409A2" w:rsidRDefault="00FB76A3" w:rsidP="00F927F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อาร์เอฟไอดี</w:t>
            </w:r>
          </w:p>
        </w:tc>
      </w:tr>
      <w:tr w:rsidR="00FB76A3" w:rsidRPr="004409A2" w:rsidTr="00F927F9">
        <w:tc>
          <w:tcPr>
            <w:tcW w:w="1980" w:type="dxa"/>
          </w:tcPr>
          <w:p w:rsidR="00FB76A3" w:rsidRPr="004409A2" w:rsidRDefault="00FB76A3" w:rsidP="00F927F9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</w:tcPr>
          <w:p w:rsidR="00FB76A3" w:rsidRPr="004409A2" w:rsidRDefault="00FB76A3" w:rsidP="00F927F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</w:p>
        </w:tc>
      </w:tr>
    </w:tbl>
    <w:p w:rsidR="00DB601B" w:rsidRPr="004409A2" w:rsidRDefault="00A90EAE" w:rsidP="00993DB4">
      <w:pPr>
        <w:pStyle w:val="tablesom"/>
      </w:pPr>
      <w:bookmarkStart w:id="279" w:name="_Toc351372752"/>
      <w:r w:rsidRPr="004409A2">
        <w:rPr>
          <w:cs/>
        </w:rPr>
        <w:t xml:space="preserve">ตารางที่ ง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24</w:t>
      </w:r>
      <w:r w:rsidR="00732CEE" w:rsidRPr="004409A2">
        <w:rPr>
          <w:cs/>
        </w:rPr>
        <w:fldChar w:fldCharType="end"/>
      </w:r>
      <w:r w:rsidR="000F4110" w:rsidRPr="004409A2">
        <w:t xml:space="preserve"> </w:t>
      </w:r>
      <w:r w:rsidR="000F4110" w:rsidRPr="004409A2">
        <w:rPr>
          <w:cs/>
        </w:rPr>
        <w:t xml:space="preserve">ความต้องการด้านหน้าที่ของระบบรหัส </w:t>
      </w:r>
      <w:r w:rsidR="003577CA">
        <w:t>FR030</w:t>
      </w:r>
      <w:r w:rsidR="00047EF1" w:rsidRPr="004409A2">
        <w:t>4</w:t>
      </w:r>
      <w:bookmarkEnd w:id="276"/>
      <w:bookmarkEnd w:id="277"/>
      <w:bookmarkEnd w:id="279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340987" w:rsidRPr="004409A2">
        <w:tc>
          <w:tcPr>
            <w:tcW w:w="1980" w:type="dxa"/>
          </w:tcPr>
          <w:p w:rsidR="00340987" w:rsidRPr="004409A2" w:rsidRDefault="00340987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340987" w:rsidRPr="004409A2" w:rsidRDefault="003577CA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FR030</w:t>
            </w:r>
            <w:r w:rsidR="004D0935" w:rsidRPr="004409A2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1260" w:type="dxa"/>
          </w:tcPr>
          <w:p w:rsidR="00340987" w:rsidRPr="004409A2" w:rsidRDefault="00340987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340987" w:rsidRPr="004409A2" w:rsidRDefault="002A0E6B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2A0E6B">
              <w:rPr>
                <w:rFonts w:ascii="TH Sarabun New" w:hAnsi="TH Sarabun New" w:cs="TH Sarabun New"/>
                <w:cs/>
              </w:rPr>
              <w:t>ตรวจสอบและปรับปรุงความพร้อมของพัสดุในเรือ</w:t>
            </w:r>
          </w:p>
        </w:tc>
      </w:tr>
      <w:tr w:rsidR="00A2430C" w:rsidRPr="004409A2">
        <w:tc>
          <w:tcPr>
            <w:tcW w:w="1980" w:type="dxa"/>
          </w:tcPr>
          <w:p w:rsidR="00A2430C" w:rsidRPr="004409A2" w:rsidRDefault="00A2430C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A2430C" w:rsidRPr="004409A2" w:rsidRDefault="001453E3" w:rsidP="0090343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1453E3">
              <w:rPr>
                <w:rFonts w:ascii="TH Sarabun New" w:hAnsi="TH Sarabun New" w:cs="TH Sarabun New"/>
                <w:cs/>
              </w:rPr>
              <w:t>ตรวจสอบ</w:t>
            </w:r>
            <w:r>
              <w:rPr>
                <w:rFonts w:ascii="TH Sarabun New" w:hAnsi="TH Sarabun New" w:cs="TH Sarabun New" w:hint="cs"/>
                <w:cs/>
              </w:rPr>
              <w:t>ความถูกต้องของพัสดุที่มีอยู่จริงเปรียบเทียบกับ</w:t>
            </w:r>
            <w:r w:rsidR="00903436">
              <w:rPr>
                <w:rFonts w:ascii="TH Sarabun New" w:hAnsi="TH Sarabun New" w:cs="TH Sarabun New" w:hint="cs"/>
                <w:cs/>
              </w:rPr>
              <w:t>ฐานข้อมูล</w:t>
            </w:r>
            <w:r w:rsidRPr="001453E3">
              <w:rPr>
                <w:rFonts w:ascii="TH Sarabun New" w:hAnsi="TH Sarabun New" w:cs="TH Sarabun New"/>
                <w:cs/>
              </w:rPr>
              <w:t>และ</w:t>
            </w:r>
            <w:r>
              <w:rPr>
                <w:rFonts w:ascii="TH Sarabun New" w:hAnsi="TH Sarabun New" w:cs="TH Sarabun New" w:hint="cs"/>
                <w:cs/>
              </w:rPr>
              <w:t>ทำการ</w:t>
            </w:r>
            <w:r w:rsidRPr="001453E3">
              <w:rPr>
                <w:rFonts w:ascii="TH Sarabun New" w:hAnsi="TH Sarabun New" w:cs="TH Sarabun New"/>
                <w:cs/>
              </w:rPr>
              <w:t>ปรับปรุง</w:t>
            </w:r>
            <w:r>
              <w:rPr>
                <w:rFonts w:ascii="TH Sarabun New" w:hAnsi="TH Sarabun New" w:cs="TH Sarabun New" w:hint="cs"/>
                <w:cs/>
              </w:rPr>
              <w:t>ให้ถูกต้อง</w:t>
            </w:r>
          </w:p>
        </w:tc>
      </w:tr>
      <w:tr w:rsidR="001453E3" w:rsidRPr="004409A2">
        <w:tc>
          <w:tcPr>
            <w:tcW w:w="1980" w:type="dxa"/>
          </w:tcPr>
          <w:p w:rsidR="001453E3" w:rsidRPr="004409A2" w:rsidRDefault="001453E3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453E3" w:rsidRPr="004409A2" w:rsidRDefault="001453E3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ท็กซ์ไฟล์ที่มีข้อมูลอาร์เอฟไอดีของพัสดุที่อ่านได้ในคลัง</w:t>
            </w:r>
            <w:r>
              <w:rPr>
                <w:rStyle w:val="apple-converted-space"/>
                <w:rFonts w:ascii="Arial" w:hAnsi="Arial" w:cs="Arial"/>
                <w:color w:val="222222"/>
                <w:sz w:val="24"/>
                <w:szCs w:val="24"/>
                <w:shd w:val="clear" w:color="auto" w:fill="FFFFFF"/>
              </w:rPr>
              <w:t> </w:t>
            </w:r>
          </w:p>
        </w:tc>
      </w:tr>
      <w:tr w:rsidR="001453E3" w:rsidRPr="004409A2">
        <w:tc>
          <w:tcPr>
            <w:tcW w:w="1980" w:type="dxa"/>
          </w:tcPr>
          <w:p w:rsidR="001453E3" w:rsidRPr="004409A2" w:rsidRDefault="001453E3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1453E3" w:rsidRDefault="001453E3" w:rsidP="00903436">
            <w:pPr>
              <w:keepNext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ชิ้นส่วนซ่อมและพัสดุ</w:t>
            </w:r>
          </w:p>
          <w:p w:rsidR="001453E3" w:rsidRDefault="0090343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ที่มีอยู่ในฐานข้อมูล</w:t>
            </w:r>
          </w:p>
          <w:p w:rsidR="001453E3" w:rsidRPr="004409A2" w:rsidRDefault="001453E3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  <w:r w:rsidR="00903436">
              <w:rPr>
                <w:rFonts w:ascii="TH Sarabun New" w:hAnsi="TH Sarabun New" w:cs="TH Sarabun New" w:hint="cs"/>
                <w:cs/>
              </w:rPr>
              <w:t>ที่มีอยู่จริง</w:t>
            </w:r>
          </w:p>
        </w:tc>
      </w:tr>
      <w:tr w:rsidR="003715F1" w:rsidRPr="004409A2">
        <w:tc>
          <w:tcPr>
            <w:tcW w:w="1980" w:type="dxa"/>
          </w:tcPr>
          <w:p w:rsidR="003715F1" w:rsidRPr="004409A2" w:rsidRDefault="003715F1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3715F1" w:rsidRDefault="003715F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วบคุม</w:t>
            </w:r>
          </w:p>
          <w:p w:rsidR="003715F1" w:rsidRDefault="003715F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  <w:p w:rsidR="003715F1" w:rsidRPr="003715F1" w:rsidRDefault="003715F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</w:p>
        </w:tc>
      </w:tr>
    </w:tbl>
    <w:p w:rsidR="00AB1CF4" w:rsidRPr="004409A2" w:rsidRDefault="00AB1CF4" w:rsidP="00993DB4">
      <w:pPr>
        <w:pStyle w:val="tablesom"/>
      </w:pPr>
      <w:bookmarkStart w:id="280" w:name="_Toc157714766"/>
      <w:bookmarkStart w:id="281" w:name="_Toc157795807"/>
      <w:bookmarkStart w:id="282" w:name="_Toc351372753"/>
      <w:r w:rsidRPr="004409A2">
        <w:rPr>
          <w:cs/>
        </w:rPr>
        <w:t xml:space="preserve">ตารางที่ ง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25</w:t>
      </w:r>
      <w:r w:rsidR="00732CEE" w:rsidRPr="004409A2">
        <w:fldChar w:fldCharType="end"/>
      </w:r>
      <w:r w:rsidR="00917C08" w:rsidRPr="004409A2">
        <w:t xml:space="preserve"> </w:t>
      </w:r>
      <w:r w:rsidR="00917C08" w:rsidRPr="004409A2">
        <w:rPr>
          <w:cs/>
        </w:rPr>
        <w:t xml:space="preserve">ความต้องการด้านหน้าที่ของระบบรหัส </w:t>
      </w:r>
      <w:r w:rsidR="003577CA">
        <w:t>FR030</w:t>
      </w:r>
      <w:r w:rsidR="00DD14A7" w:rsidRPr="004409A2">
        <w:t>5</w:t>
      </w:r>
      <w:bookmarkEnd w:id="280"/>
      <w:bookmarkEnd w:id="281"/>
      <w:bookmarkEnd w:id="282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340987" w:rsidRPr="004409A2">
        <w:tc>
          <w:tcPr>
            <w:tcW w:w="1980" w:type="dxa"/>
          </w:tcPr>
          <w:p w:rsidR="00340987" w:rsidRPr="004409A2" w:rsidRDefault="00340987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340987" w:rsidRPr="004409A2" w:rsidRDefault="003577CA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FR030</w:t>
            </w:r>
            <w:r w:rsidR="004D0935" w:rsidRPr="004409A2"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1260" w:type="dxa"/>
          </w:tcPr>
          <w:p w:rsidR="00340987" w:rsidRPr="004409A2" w:rsidRDefault="00340987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340987" w:rsidRPr="004409A2" w:rsidRDefault="002F44EA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2F44EA">
              <w:rPr>
                <w:rFonts w:ascii="TH Sarabun New" w:hAnsi="TH Sarabun New" w:cs="TH Sarabun New"/>
                <w:cs/>
              </w:rPr>
              <w:t>ส่งคืนพัสดุที่เกินจากเกณฑ์ที่ต้องสะสม</w:t>
            </w:r>
          </w:p>
        </w:tc>
      </w:tr>
      <w:tr w:rsidR="009663C0" w:rsidRPr="004409A2">
        <w:tc>
          <w:tcPr>
            <w:tcW w:w="1980" w:type="dxa"/>
          </w:tcPr>
          <w:p w:rsidR="009663C0" w:rsidRPr="004409A2" w:rsidRDefault="009663C0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9663C0" w:rsidRPr="004409A2" w:rsidRDefault="002F44EA" w:rsidP="005A176C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ากชิ้นส่วนซ่อมและพัสดุเกินจากอัตราที่ต้องสะสมให้ส่งคืนคลังใหญ่หรือคลังสาขา</w:t>
            </w:r>
          </w:p>
        </w:tc>
      </w:tr>
      <w:tr w:rsidR="00AC7B78" w:rsidRPr="004409A2">
        <w:tc>
          <w:tcPr>
            <w:tcW w:w="1980" w:type="dxa"/>
          </w:tcPr>
          <w:p w:rsidR="00AC7B78" w:rsidRPr="004409A2" w:rsidRDefault="00AC7B78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AC7B78" w:rsidRDefault="002F44EA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ลขที่ใบคืน</w:t>
            </w:r>
          </w:p>
          <w:p w:rsidR="002F44EA" w:rsidRDefault="002F44EA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คืน</w:t>
            </w:r>
          </w:p>
          <w:p w:rsidR="002F44EA" w:rsidRDefault="002F44EA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ชิ้นส่วนซ่อมและพัสดุที่คืน</w:t>
            </w:r>
          </w:p>
          <w:p w:rsidR="002F44EA" w:rsidRPr="004409A2" w:rsidRDefault="002F44EA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ที่คืน</w:t>
            </w:r>
          </w:p>
        </w:tc>
      </w:tr>
      <w:tr w:rsidR="002F44EA" w:rsidRPr="004409A2">
        <w:tc>
          <w:tcPr>
            <w:tcW w:w="1980" w:type="dxa"/>
          </w:tcPr>
          <w:p w:rsidR="002F44EA" w:rsidRPr="004409A2" w:rsidRDefault="002F44EA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2F44EA" w:rsidRPr="004409A2" w:rsidRDefault="002F44EA" w:rsidP="00C77826">
            <w:pPr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ไม่มี </w:t>
            </w:r>
            <w:r w:rsidRPr="004409A2">
              <w:rPr>
                <w:rFonts w:ascii="TH Sarabun New" w:hAnsi="TH Sarabun New" w:cs="TH Sarabun New"/>
              </w:rPr>
              <w:t xml:space="preserve"> //</w:t>
            </w:r>
            <w:r w:rsidRPr="004409A2">
              <w:rPr>
                <w:rFonts w:ascii="TH Sarabun New" w:hAnsi="TH Sarabun New" w:cs="TH Sarabun New"/>
                <w:cs/>
              </w:rPr>
              <w:t>บันทึกข้อมูลลงฐานข้อมูล</w:t>
            </w:r>
          </w:p>
        </w:tc>
      </w:tr>
      <w:tr w:rsidR="002F44EA" w:rsidRPr="004409A2">
        <w:tc>
          <w:tcPr>
            <w:tcW w:w="1980" w:type="dxa"/>
          </w:tcPr>
          <w:p w:rsidR="002F44EA" w:rsidRPr="004409A2" w:rsidRDefault="002F44EA" w:rsidP="00C7782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2F44EA" w:rsidRPr="004409A2" w:rsidRDefault="002F44EA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</w:p>
        </w:tc>
      </w:tr>
    </w:tbl>
    <w:p w:rsidR="00790633" w:rsidRDefault="00790633" w:rsidP="003715F1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  <w:bookmarkStart w:id="283" w:name="_Toc157714767"/>
      <w:bookmarkStart w:id="284" w:name="_Toc157795808"/>
    </w:p>
    <w:p w:rsidR="00790633" w:rsidRDefault="00790633" w:rsidP="003715F1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993DB4" w:rsidRDefault="00993DB4" w:rsidP="00993DB4">
      <w:pPr>
        <w:pStyle w:val="tablesom"/>
      </w:pPr>
    </w:p>
    <w:p w:rsidR="007B6E19" w:rsidRPr="004409A2" w:rsidRDefault="007B6E19" w:rsidP="00993DB4">
      <w:pPr>
        <w:pStyle w:val="tablesom"/>
      </w:pPr>
      <w:bookmarkStart w:id="285" w:name="_Toc351372754"/>
      <w:r w:rsidRPr="004409A2">
        <w:rPr>
          <w:cs/>
        </w:rPr>
        <w:lastRenderedPageBreak/>
        <w:t xml:space="preserve">ตารางที่ ง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ง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26</w:t>
      </w:r>
      <w:r w:rsidR="00732CEE" w:rsidRPr="004409A2">
        <w:fldChar w:fldCharType="end"/>
      </w:r>
      <w:r w:rsidR="00DD14A7" w:rsidRPr="004409A2">
        <w:t xml:space="preserve"> </w:t>
      </w:r>
      <w:r w:rsidR="00DD14A7" w:rsidRPr="004409A2">
        <w:rPr>
          <w:cs/>
        </w:rPr>
        <w:t xml:space="preserve">ความต้องการด้านหน้าที่ของระบบรหัส </w:t>
      </w:r>
      <w:r w:rsidR="003577CA">
        <w:t>FR030</w:t>
      </w:r>
      <w:r w:rsidR="00DD14A7" w:rsidRPr="004409A2">
        <w:t>6</w:t>
      </w:r>
      <w:bookmarkEnd w:id="283"/>
      <w:bookmarkEnd w:id="284"/>
      <w:bookmarkEnd w:id="285"/>
    </w:p>
    <w:tbl>
      <w:tblPr>
        <w:tblStyle w:val="TableGrid"/>
        <w:tblW w:w="8460" w:type="dxa"/>
        <w:tblInd w:w="108" w:type="dxa"/>
        <w:tblLook w:val="01E0" w:firstRow="1" w:lastRow="1" w:firstColumn="1" w:lastColumn="1" w:noHBand="0" w:noVBand="0"/>
      </w:tblPr>
      <w:tblGrid>
        <w:gridCol w:w="1980"/>
        <w:gridCol w:w="1620"/>
        <w:gridCol w:w="1260"/>
        <w:gridCol w:w="3600"/>
      </w:tblGrid>
      <w:tr w:rsidR="00340987" w:rsidRPr="004409A2">
        <w:tc>
          <w:tcPr>
            <w:tcW w:w="1980" w:type="dxa"/>
          </w:tcPr>
          <w:p w:rsidR="00340987" w:rsidRPr="004409A2" w:rsidRDefault="00340987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หัสความต้องการ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1620" w:type="dxa"/>
          </w:tcPr>
          <w:p w:rsidR="00340987" w:rsidRPr="004409A2" w:rsidRDefault="003577CA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FR030</w:t>
            </w:r>
            <w:r w:rsidR="004D0935" w:rsidRPr="004409A2">
              <w:rPr>
                <w:rFonts w:ascii="TH Sarabun New" w:hAnsi="TH Sarabun New" w:cs="TH Sarabun New"/>
              </w:rPr>
              <w:t>6</w:t>
            </w:r>
          </w:p>
        </w:tc>
        <w:tc>
          <w:tcPr>
            <w:tcW w:w="1260" w:type="dxa"/>
          </w:tcPr>
          <w:p w:rsidR="00340987" w:rsidRPr="004409A2" w:rsidRDefault="00340987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3600" w:type="dxa"/>
          </w:tcPr>
          <w:p w:rsidR="00340987" w:rsidRPr="004409A2" w:rsidRDefault="003715F1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3715F1">
              <w:rPr>
                <w:rFonts w:ascii="TH Sarabun New" w:hAnsi="TH Sarabun New" w:cs="TH Sarabun New"/>
                <w:cs/>
              </w:rPr>
              <w:t>แสดงชิ้นส่วนซ่อมและพัสดุที่ไม่ตรงกับอัตราที่ต้องมีสะสมไว้</w:t>
            </w:r>
          </w:p>
        </w:tc>
      </w:tr>
      <w:tr w:rsidR="00E31A81" w:rsidRPr="004409A2">
        <w:tc>
          <w:tcPr>
            <w:tcW w:w="1980" w:type="dxa"/>
          </w:tcPr>
          <w:p w:rsidR="00E31A81" w:rsidRPr="004409A2" w:rsidRDefault="00E31A81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ำอธิบายหน้าที่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E31A81" w:rsidRPr="004409A2" w:rsidRDefault="003715F1" w:rsidP="005A176C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3715F1">
              <w:rPr>
                <w:rFonts w:ascii="TH Sarabun New" w:hAnsi="TH Sarabun New" w:cs="TH Sarabun New"/>
                <w:cs/>
              </w:rPr>
              <w:t>แสดงชิ้นส่วนซ่อมและพัสดุที่ไม่ตรงกับ</w:t>
            </w:r>
            <w:r>
              <w:rPr>
                <w:rFonts w:ascii="TH Sarabun New" w:hAnsi="TH Sarabun New" w:cs="TH Sarabun New" w:hint="cs"/>
                <w:cs/>
              </w:rPr>
              <w:t>สมุดอัตราพัสดุประจำเรือ</w:t>
            </w:r>
          </w:p>
        </w:tc>
      </w:tr>
      <w:tr w:rsidR="00E31A81" w:rsidRPr="004409A2">
        <w:tc>
          <w:tcPr>
            <w:tcW w:w="1980" w:type="dxa"/>
          </w:tcPr>
          <w:p w:rsidR="00E31A81" w:rsidRPr="004409A2" w:rsidRDefault="00E31A81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เข้าระบบ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E31A81" w:rsidRPr="004409A2" w:rsidRDefault="003715F1" w:rsidP="005A176C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่มี</w:t>
            </w:r>
          </w:p>
        </w:tc>
      </w:tr>
      <w:tr w:rsidR="00903436" w:rsidRPr="004409A2">
        <w:tc>
          <w:tcPr>
            <w:tcW w:w="1980" w:type="dxa"/>
          </w:tcPr>
          <w:p w:rsidR="00903436" w:rsidRPr="004409A2" w:rsidRDefault="00903436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ข้อมูลนำออ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903436" w:rsidRDefault="00903436" w:rsidP="003715F1">
            <w:pPr>
              <w:keepNext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ชิ้นส่วนซ่อมและพัสดุ</w:t>
            </w:r>
          </w:p>
          <w:p w:rsidR="00903436" w:rsidRDefault="0090343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ที่มีอยู่ในคลัง</w:t>
            </w:r>
          </w:p>
          <w:p w:rsidR="00903436" w:rsidRPr="004409A2" w:rsidRDefault="00903436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ที่ต้องสะสมตามเกณฑ์</w:t>
            </w:r>
          </w:p>
        </w:tc>
      </w:tr>
      <w:tr w:rsidR="00903436" w:rsidRPr="004409A2">
        <w:tc>
          <w:tcPr>
            <w:tcW w:w="1980" w:type="dxa"/>
          </w:tcPr>
          <w:p w:rsidR="00903436" w:rsidRPr="004409A2" w:rsidRDefault="00903436" w:rsidP="00BC49C7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ิทธิใช้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80" w:type="dxa"/>
            <w:gridSpan w:val="3"/>
          </w:tcPr>
          <w:p w:rsidR="00903436" w:rsidRDefault="003715F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วบคุม</w:t>
            </w:r>
          </w:p>
          <w:p w:rsidR="003715F1" w:rsidRDefault="003715F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  <w:p w:rsidR="003715F1" w:rsidRPr="003715F1" w:rsidRDefault="003715F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</w:p>
        </w:tc>
      </w:tr>
    </w:tbl>
    <w:p w:rsidR="00552774" w:rsidRPr="004409A2" w:rsidRDefault="00552774" w:rsidP="00D63D85">
      <w:pPr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4409A2">
        <w:rPr>
          <w:rFonts w:ascii="TH Sarabun New" w:hAnsi="TH Sarabun New" w:cs="TH Sarabun New"/>
          <w:cs/>
        </w:rPr>
        <w:br w:type="page"/>
      </w: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ภาคผนวก จ</w:t>
      </w:r>
    </w:p>
    <w:p w:rsidR="00552774" w:rsidRPr="004409A2" w:rsidRDefault="00552774" w:rsidP="00790633">
      <w:pPr>
        <w:spacing w:after="60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t>แผนภาพและตารางคำอธิบายยูสเคส</w:t>
      </w:r>
    </w:p>
    <w:p w:rsidR="00552774" w:rsidRPr="004409A2" w:rsidRDefault="00552774" w:rsidP="00552774">
      <w:pPr>
        <w:spacing w:line="223" w:lineRule="auto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ารนำแผนภาพยูสเคสมาใช้นั้น ช่วยแสดงให้เห็นถึงโครงสร้างของระบบ ระบบการทำงานย่อย และฟังก์ชันการทำงานส่วนต่างๆ ของระบบ ซึ่งนอกจากแผนภาพจะช่วยแสดงให้เห็นถึงภาพรวมของระบบ และฟังก์ชันการทำงานย่อยแล้ว ยังแสดงให้เห็นถึงความสัมพันธ์ระหว่างผู้ใช้กับระบบอีกด้วย</w:t>
      </w:r>
    </w:p>
    <w:p w:rsidR="00B142E0" w:rsidRDefault="00B142E0" w:rsidP="00100D5C">
      <w:pPr>
        <w:spacing w:before="240"/>
        <w:rPr>
          <w:rFonts w:ascii="TH Sarabun New" w:hAnsi="TH Sarabun New" w:cs="TH Sarabun New"/>
          <w:b/>
          <w:bCs/>
        </w:rPr>
      </w:pPr>
      <w:bookmarkStart w:id="286" w:name="_Toc129708389"/>
      <w:bookmarkStart w:id="287" w:name="_Toc157718435"/>
      <w:r w:rsidRPr="004409A2">
        <w:rPr>
          <w:rStyle w:val="Heading11"/>
          <w:rFonts w:ascii="TH Sarabun New" w:hAnsi="TH Sarabun New" w:cs="TH Sarabun New"/>
          <w:cs/>
        </w:rPr>
        <w:t>จ</w:t>
      </w:r>
      <w:r w:rsidRPr="004409A2">
        <w:rPr>
          <w:rStyle w:val="Heading11"/>
          <w:rFonts w:ascii="TH Sarabun New" w:hAnsi="TH Sarabun New" w:cs="TH Sarabun New"/>
        </w:rPr>
        <w:t xml:space="preserve">.1 </w:t>
      </w:r>
      <w:bookmarkEnd w:id="286"/>
      <w:r w:rsidR="00100D5C">
        <w:rPr>
          <w:rStyle w:val="Heading11"/>
          <w:rFonts w:ascii="TH Sarabun New" w:hAnsi="TH Sarabun New" w:cs="TH Sarabun New" w:hint="cs"/>
          <w:cs/>
        </w:rPr>
        <w:tab/>
      </w:r>
      <w:r w:rsidRPr="004409A2">
        <w:rPr>
          <w:rStyle w:val="Heading11"/>
          <w:rFonts w:ascii="TH Sarabun New" w:hAnsi="TH Sarabun New" w:cs="TH Sarabun New"/>
          <w:cs/>
        </w:rPr>
        <w:t>แผนภาพยูสเคส</w:t>
      </w:r>
      <w:bookmarkEnd w:id="287"/>
      <w:r w:rsidR="003C298B" w:rsidRPr="004409A2">
        <w:rPr>
          <w:rFonts w:ascii="TH Sarabun New" w:hAnsi="TH Sarabun New" w:cs="TH Sarabun New"/>
          <w:b/>
          <w:bCs/>
        </w:rPr>
        <w:t xml:space="preserve"> (Use Case diag</w:t>
      </w:r>
      <w:r w:rsidR="000834B8" w:rsidRPr="004409A2">
        <w:rPr>
          <w:rFonts w:ascii="TH Sarabun New" w:hAnsi="TH Sarabun New" w:cs="TH Sarabun New"/>
          <w:b/>
          <w:bCs/>
        </w:rPr>
        <w:t>ram)</w:t>
      </w:r>
    </w:p>
    <w:p w:rsidR="00626956" w:rsidRDefault="00AB1ABD" w:rsidP="00AB1ABD">
      <w:pPr>
        <w:jc w:val="center"/>
      </w:pPr>
      <w:r w:rsidRPr="00732CEE">
        <w:rPr>
          <w:rFonts w:ascii="TH Sarabun New" w:hAnsi="TH Sarabun New" w:cs="TH Sarabun New"/>
          <w:cs/>
        </w:rPr>
        <w:object w:dxaOrig="15741" w:dyaOrig="13527">
          <v:shape id="_x0000_i1033" type="#_x0000_t75" style="width:472.5pt;height:405.75pt" o:ole="">
            <v:imagedata r:id="rId45" o:title=""/>
          </v:shape>
          <o:OLEObject Type="Embed" ProgID="Visio.Drawing.11" ShapeID="_x0000_i1033" DrawAspect="Content" ObjectID="_1432026437" r:id="rId46"/>
        </w:object>
      </w:r>
      <w:bookmarkStart w:id="288" w:name="_Toc351374831"/>
      <w:r w:rsidR="00417012" w:rsidRPr="00AB1ABD">
        <w:rPr>
          <w:rStyle w:val="sompicture0"/>
          <w:cs/>
        </w:rPr>
        <w:t xml:space="preserve">รูปที่ จ. </w:t>
      </w:r>
      <w:r w:rsidR="00100D5C" w:rsidRPr="00AB1ABD">
        <w:rPr>
          <w:rStyle w:val="sompicture0"/>
        </w:rPr>
        <w:t>1</w:t>
      </w:r>
      <w:r w:rsidR="00417012" w:rsidRPr="00AB1ABD">
        <w:rPr>
          <w:rStyle w:val="sompicture0"/>
        </w:rPr>
        <w:t xml:space="preserve"> </w:t>
      </w:r>
      <w:r w:rsidR="00417012" w:rsidRPr="00AB1ABD">
        <w:rPr>
          <w:rStyle w:val="sompicture0"/>
          <w:cs/>
        </w:rPr>
        <w:t>แผนภาพยูสเคสของระบบ</w:t>
      </w:r>
      <w:r w:rsidR="00100D5C" w:rsidRPr="00AB1ABD">
        <w:rPr>
          <w:rStyle w:val="sompicture0"/>
          <w:rFonts w:hint="cs"/>
          <w:cs/>
        </w:rPr>
        <w:t>สมุดอัตราพัสดุประจำเรือ</w:t>
      </w:r>
      <w:bookmarkEnd w:id="288"/>
    </w:p>
    <w:p w:rsidR="00543150" w:rsidRDefault="00543150" w:rsidP="00543150"/>
    <w:p w:rsidR="00543150" w:rsidRDefault="00543150" w:rsidP="00543150"/>
    <w:p w:rsidR="000834B8" w:rsidRPr="004409A2" w:rsidRDefault="000834B8" w:rsidP="00100D5C">
      <w:pPr>
        <w:tabs>
          <w:tab w:val="left" w:pos="360"/>
        </w:tabs>
        <w:spacing w:before="240"/>
        <w:rPr>
          <w:rFonts w:ascii="TH Sarabun New" w:hAnsi="TH Sarabun New" w:cs="TH Sarabun New"/>
        </w:rPr>
      </w:pPr>
      <w:bookmarkStart w:id="289" w:name="_Toc157718436"/>
      <w:r w:rsidRPr="004409A2">
        <w:rPr>
          <w:rStyle w:val="Heading11"/>
          <w:rFonts w:ascii="TH Sarabun New" w:hAnsi="TH Sarabun New" w:cs="TH Sarabun New"/>
          <w:cs/>
        </w:rPr>
        <w:lastRenderedPageBreak/>
        <w:t>จ</w:t>
      </w:r>
      <w:r w:rsidR="0042602C" w:rsidRPr="004409A2">
        <w:rPr>
          <w:rStyle w:val="Heading11"/>
          <w:rFonts w:ascii="TH Sarabun New" w:hAnsi="TH Sarabun New" w:cs="TH Sarabun New"/>
        </w:rPr>
        <w:t>.2</w:t>
      </w:r>
      <w:r w:rsidR="00100D5C">
        <w:rPr>
          <w:rStyle w:val="Heading11"/>
          <w:rFonts w:ascii="TH Sarabun New" w:hAnsi="TH Sarabun New" w:cs="TH Sarabun New" w:hint="cs"/>
          <w:cs/>
        </w:rPr>
        <w:tab/>
      </w:r>
      <w:r w:rsidR="00100D5C">
        <w:rPr>
          <w:rStyle w:val="Heading11"/>
          <w:rFonts w:ascii="TH Sarabun New" w:hAnsi="TH Sarabun New" w:cs="TH Sarabun New" w:hint="cs"/>
          <w:cs/>
        </w:rPr>
        <w:tab/>
      </w:r>
      <w:r w:rsidRPr="004409A2">
        <w:rPr>
          <w:rStyle w:val="Heading11"/>
          <w:rFonts w:ascii="TH Sarabun New" w:hAnsi="TH Sarabun New" w:cs="TH Sarabun New"/>
          <w:cs/>
        </w:rPr>
        <w:t xml:space="preserve">คำอธิบายยูสเคส </w:t>
      </w:r>
      <w:r w:rsidR="00FD2F3C" w:rsidRPr="004409A2">
        <w:rPr>
          <w:rStyle w:val="Heading11"/>
          <w:rFonts w:ascii="TH Sarabun New" w:hAnsi="TH Sarabun New" w:cs="TH Sarabun New"/>
        </w:rPr>
        <w:t>(Use C</w:t>
      </w:r>
      <w:r w:rsidRPr="004409A2">
        <w:rPr>
          <w:rStyle w:val="Heading11"/>
          <w:rFonts w:ascii="TH Sarabun New" w:hAnsi="TH Sarabun New" w:cs="TH Sarabun New"/>
        </w:rPr>
        <w:t>ase description)</w:t>
      </w:r>
      <w:bookmarkEnd w:id="289"/>
    </w:p>
    <w:p w:rsidR="008E1FA6" w:rsidRPr="004409A2" w:rsidRDefault="008E1FA6" w:rsidP="00993DB4">
      <w:pPr>
        <w:pStyle w:val="tablesom"/>
        <w:rPr>
          <w:cs/>
        </w:rPr>
      </w:pPr>
      <w:bookmarkStart w:id="290" w:name="_Toc157714830"/>
      <w:bookmarkStart w:id="291" w:name="_Toc157796446"/>
      <w:bookmarkStart w:id="292" w:name="_Toc351372755"/>
      <w:r w:rsidRPr="004409A2">
        <w:rPr>
          <w:cs/>
        </w:rPr>
        <w:t xml:space="preserve">ตารางที่ จ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</w:t>
      </w:r>
      <w:r w:rsidR="00732CEE" w:rsidRPr="004409A2">
        <w:rPr>
          <w:cs/>
        </w:rPr>
        <w:fldChar w:fldCharType="end"/>
      </w:r>
      <w:r w:rsidRPr="004409A2">
        <w:rPr>
          <w:cs/>
        </w:rPr>
        <w:t xml:space="preserve"> คำอธิบายยูสเคส</w:t>
      </w:r>
      <w:bookmarkEnd w:id="290"/>
      <w:bookmarkEnd w:id="291"/>
      <w:r w:rsidR="00197730">
        <w:rPr>
          <w:rFonts w:hint="cs"/>
          <w:cs/>
        </w:rPr>
        <w:t>สร้างข้อมูลเรือ</w:t>
      </w:r>
      <w:bookmarkEnd w:id="292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413"/>
        <w:gridCol w:w="410"/>
        <w:gridCol w:w="1799"/>
        <w:gridCol w:w="734"/>
        <w:gridCol w:w="777"/>
        <w:gridCol w:w="1867"/>
        <w:gridCol w:w="773"/>
      </w:tblGrid>
      <w:tr w:rsidR="00464139" w:rsidRPr="004409A2" w:rsidTr="00973382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464139" w:rsidRPr="004409A2" w:rsidRDefault="00464139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4139" w:rsidRPr="004409A2" w:rsidRDefault="00100D5C" w:rsidP="00267223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ร้างข้อมูลเรือ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64139" w:rsidRPr="004409A2" w:rsidRDefault="00464139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4139" w:rsidRPr="004409A2" w:rsidRDefault="00661D05" w:rsidP="00890459">
            <w:pPr>
              <w:jc w:val="center"/>
              <w:rPr>
                <w:rFonts w:ascii="TH Sarabun New" w:hAnsi="TH Sarabun New" w:cs="TH Sarabun New"/>
                <w:u w:val="single"/>
              </w:rPr>
            </w:pPr>
            <w:r w:rsidRPr="004409A2">
              <w:rPr>
                <w:rFonts w:ascii="TH Sarabun New" w:hAnsi="TH Sarabun New" w:cs="TH Sarabun New"/>
                <w:u w:val="single"/>
              </w:rPr>
              <w:t>0</w:t>
            </w:r>
            <w:r w:rsidR="00890459" w:rsidRPr="004409A2">
              <w:rPr>
                <w:rFonts w:ascii="TH Sarabun New" w:hAnsi="TH Sarabun New" w:cs="TH Sarabun New"/>
                <w:u w:val="single"/>
              </w:rPr>
              <w:t>1</w:t>
            </w:r>
            <w:r w:rsidRPr="004409A2">
              <w:rPr>
                <w:rFonts w:ascii="TH Sarabun New" w:hAnsi="TH Sarabun New" w:cs="TH Sarabun New"/>
                <w:u w:val="single"/>
              </w:rPr>
              <w:t>01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64139" w:rsidRPr="004409A2" w:rsidRDefault="00464139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464139" w:rsidRPr="004409A2" w:rsidRDefault="00890459" w:rsidP="00267223">
            <w:pPr>
              <w:jc w:val="thaiDistribute"/>
              <w:rPr>
                <w:rFonts w:ascii="TH Sarabun New" w:hAnsi="TH Sarabun New" w:cs="TH Sarabun New"/>
                <w:u w:val="single"/>
                <w:cs/>
              </w:rPr>
            </w:pPr>
            <w:r w:rsidRPr="004409A2">
              <w:rPr>
                <w:rFonts w:ascii="TH Sarabun New" w:hAnsi="TH Sarabun New" w:cs="TH Sarabun New"/>
                <w:u w:val="single"/>
                <w:cs/>
              </w:rPr>
              <w:t>สูง</w:t>
            </w:r>
          </w:p>
        </w:tc>
      </w:tr>
      <w:tr w:rsidR="00CC13F4" w:rsidRPr="004409A2" w:rsidTr="00973382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CC13F4" w:rsidRPr="004409A2" w:rsidRDefault="00CC13F4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3F4" w:rsidRPr="004409A2" w:rsidRDefault="00100D5C" w:rsidP="00267223">
            <w:pPr>
              <w:jc w:val="thaiDistribute"/>
              <w:rPr>
                <w:rFonts w:ascii="TH Sarabun New" w:hAnsi="TH Sarabun New" w:cs="TH Sarabun New"/>
                <w:spacing w:val="-6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C13F4" w:rsidRPr="004409A2" w:rsidRDefault="00CC13F4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CC13F4" w:rsidRPr="004409A2" w:rsidRDefault="00973382" w:rsidP="00643DAC">
            <w:pPr>
              <w:spacing w:line="20" w:lineRule="atLeast"/>
              <w:jc w:val="thaiDistribute"/>
              <w:rPr>
                <w:rFonts w:ascii="TH Sarabun New" w:hAnsi="TH Sarabun New" w:cs="TH Sarabun New"/>
                <w:sz w:val="28"/>
                <w:cs/>
              </w:rPr>
            </w:pPr>
            <w:r>
              <w:rPr>
                <w:rFonts w:ascii="TH Sarabun New" w:hAnsi="TH Sarabun New" w:cs="TH Sarabun New" w:hint="cs"/>
                <w:sz w:val="28"/>
                <w:cs/>
              </w:rPr>
              <w:t>รายละเอียด</w:t>
            </w:r>
            <w:r w:rsidR="006C6A6E">
              <w:rPr>
                <w:rFonts w:ascii="TH Sarabun New" w:hAnsi="TH Sarabun New" w:cs="TH Sarabun New" w:hint="cs"/>
                <w:sz w:val="28"/>
                <w:cs/>
              </w:rPr>
              <w:t>และสาระสำคัญ</w:t>
            </w:r>
          </w:p>
        </w:tc>
      </w:tr>
      <w:tr w:rsidR="00CC13F4" w:rsidRPr="004409A2" w:rsidTr="00973382">
        <w:tc>
          <w:tcPr>
            <w:tcW w:w="8345" w:type="dxa"/>
            <w:gridSpan w:val="8"/>
            <w:tcBorders>
              <w:top w:val="single" w:sz="4" w:space="0" w:color="auto"/>
              <w:bottom w:val="nil"/>
            </w:tcBorders>
          </w:tcPr>
          <w:p w:rsidR="00CC13F4" w:rsidRPr="004409A2" w:rsidRDefault="00CC13F4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CC13F4" w:rsidRPr="004409A2" w:rsidTr="00973382">
        <w:tc>
          <w:tcPr>
            <w:tcW w:w="8345" w:type="dxa"/>
            <w:gridSpan w:val="8"/>
            <w:tcBorders>
              <w:top w:val="nil"/>
              <w:bottom w:val="single" w:sz="4" w:space="0" w:color="auto"/>
            </w:tcBorders>
          </w:tcPr>
          <w:p w:rsidR="00CC13F4" w:rsidRPr="004A605D" w:rsidRDefault="00973382" w:rsidP="00800237">
            <w:pPr>
              <w:jc w:val="thaiDistribute"/>
              <w:rPr>
                <w:rFonts w:ascii="TH Sarabun New" w:hAnsi="TH Sarabun New" w:cs="TH Sarabun New"/>
              </w:rPr>
            </w:pPr>
            <w:r w:rsidRPr="004A605D">
              <w:rPr>
                <w:rFonts w:ascii="TH Sarabun New" w:hAnsi="TH Sarabun New" w:cs="TH Sarabun New" w:hint="cs"/>
                <w:cs/>
              </w:rPr>
              <w:t xml:space="preserve">หน่วยเทคนิค </w:t>
            </w:r>
            <w:r w:rsidRPr="004A605D">
              <w:rPr>
                <w:rFonts w:ascii="TH Sarabun New" w:hAnsi="TH Sarabun New" w:cs="TH Sarabun New"/>
              </w:rPr>
              <w:t>:</w:t>
            </w:r>
            <w:r w:rsidRPr="004A605D">
              <w:rPr>
                <w:rFonts w:ascii="TH Sarabun New" w:hAnsi="TH Sarabun New" w:cs="TH Sarabun New" w:hint="cs"/>
                <w:cs/>
              </w:rPr>
              <w:t xml:space="preserve"> </w:t>
            </w:r>
            <w:r w:rsidR="00800237">
              <w:rPr>
                <w:rFonts w:ascii="TH Sarabun New" w:hAnsi="TH Sarabun New" w:cs="TH Sarabun New" w:hint="cs"/>
                <w:cs/>
              </w:rPr>
              <w:t>ต้องการสร้างข้อมูลเรือให้กับระบบ</w:t>
            </w:r>
          </w:p>
        </w:tc>
      </w:tr>
      <w:tr w:rsidR="00CC13F4" w:rsidRPr="004409A2" w:rsidTr="00973382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CC13F4" w:rsidRPr="004409A2" w:rsidRDefault="00CC13F4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="00973382">
              <w:rPr>
                <w:rFonts w:ascii="TH Sarabun New" w:hAnsi="TH Sarabun New" w:cs="TH Sarabun New"/>
                <w:b/>
                <w:bCs/>
              </w:rPr>
              <w:t xml:space="preserve">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CC13F4" w:rsidRPr="004409A2" w:rsidRDefault="00973382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สร้างเรือให้กับระบบลงฐานข้อมูล</w:t>
            </w:r>
          </w:p>
        </w:tc>
      </w:tr>
      <w:tr w:rsidR="00CC13F4" w:rsidRPr="004409A2" w:rsidTr="00973382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CC13F4" w:rsidRPr="004409A2" w:rsidRDefault="00CC13F4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CC13F4" w:rsidRPr="004409A2" w:rsidRDefault="0083181D" w:rsidP="00364571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มื่อหน่วยเทคนิคต้องการ</w:t>
            </w:r>
            <w:r w:rsidR="00364571">
              <w:rPr>
                <w:rFonts w:ascii="TH Sarabun New" w:hAnsi="TH Sarabun New" w:cs="TH Sarabun New" w:hint="cs"/>
                <w:cs/>
              </w:rPr>
              <w:t>เพิ่ม</w:t>
            </w:r>
            <w:r w:rsidR="00543150">
              <w:rPr>
                <w:rFonts w:ascii="TH Sarabun New" w:hAnsi="TH Sarabun New" w:cs="TH Sarabun New" w:hint="cs"/>
                <w:cs/>
              </w:rPr>
              <w:t>เรือ</w:t>
            </w:r>
            <w:r w:rsidR="00364571">
              <w:rPr>
                <w:rFonts w:ascii="TH Sarabun New" w:hAnsi="TH Sarabun New" w:cs="TH Sarabun New" w:hint="cs"/>
                <w:cs/>
              </w:rPr>
              <w:t>เข้าสู่ระบบ</w:t>
            </w:r>
          </w:p>
        </w:tc>
      </w:tr>
      <w:tr w:rsidR="00CC13F4" w:rsidRPr="004409A2" w:rsidTr="00973382">
        <w:tc>
          <w:tcPr>
            <w:tcW w:w="8345" w:type="dxa"/>
            <w:gridSpan w:val="8"/>
            <w:tcBorders>
              <w:top w:val="single" w:sz="4" w:space="0" w:color="auto"/>
              <w:bottom w:val="nil"/>
            </w:tcBorders>
          </w:tcPr>
          <w:p w:rsidR="00CC13F4" w:rsidRPr="004409A2" w:rsidRDefault="00CC13F4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CC13F4" w:rsidRPr="004409A2" w:rsidTr="00973382">
        <w:tc>
          <w:tcPr>
            <w:tcW w:w="572" w:type="dxa"/>
            <w:tcBorders>
              <w:top w:val="nil"/>
              <w:bottom w:val="nil"/>
            </w:tcBorders>
          </w:tcPr>
          <w:p w:rsidR="00CC13F4" w:rsidRPr="004409A2" w:rsidRDefault="00CC13F4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CC13F4" w:rsidRPr="004409A2" w:rsidRDefault="0083181D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/>
                <w:b/>
                <w:bCs/>
                <w:cs/>
              </w:rPr>
              <w:t>ความเกี</w:t>
            </w:r>
            <w:r>
              <w:rPr>
                <w:rFonts w:ascii="TH Sarabun New" w:hAnsi="TH Sarabun New" w:cs="TH Sarabun New" w:hint="cs"/>
                <w:b/>
                <w:bCs/>
                <w:cs/>
              </w:rPr>
              <w:t>่</w:t>
            </w:r>
            <w:r w:rsidR="00CC13F4"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ยวเนื่อง </w:t>
            </w:r>
            <w:r w:rsidR="00CC13F4"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CC13F4" w:rsidRPr="004409A2" w:rsidRDefault="0083181D" w:rsidP="0083181D">
            <w:pPr>
              <w:spacing w:line="211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  <w:tr w:rsidR="00CC13F4" w:rsidRPr="004409A2" w:rsidTr="00973382">
        <w:tc>
          <w:tcPr>
            <w:tcW w:w="572" w:type="dxa"/>
            <w:tcBorders>
              <w:top w:val="nil"/>
              <w:bottom w:val="nil"/>
            </w:tcBorders>
          </w:tcPr>
          <w:p w:rsidR="00CC13F4" w:rsidRPr="004409A2" w:rsidRDefault="00CC13F4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CC13F4" w:rsidRPr="004409A2" w:rsidRDefault="00CC13F4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CC13F4" w:rsidRPr="004409A2" w:rsidRDefault="00CC13F4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CC13F4" w:rsidRPr="004409A2" w:rsidTr="00973382">
        <w:tc>
          <w:tcPr>
            <w:tcW w:w="572" w:type="dxa"/>
            <w:tcBorders>
              <w:top w:val="nil"/>
              <w:bottom w:val="nil"/>
            </w:tcBorders>
          </w:tcPr>
          <w:p w:rsidR="00CC13F4" w:rsidRPr="004409A2" w:rsidRDefault="00CC13F4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CC13F4" w:rsidRPr="004409A2" w:rsidRDefault="00CC13F4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CC13F4" w:rsidRPr="004409A2" w:rsidRDefault="00CC13F4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CC13F4" w:rsidRPr="004409A2" w:rsidTr="00973382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CC13F4" w:rsidRPr="004409A2" w:rsidRDefault="00CC13F4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single" w:sz="4" w:space="0" w:color="auto"/>
            </w:tcBorders>
          </w:tcPr>
          <w:p w:rsidR="00CC13F4" w:rsidRPr="004409A2" w:rsidRDefault="00CC13F4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single" w:sz="4" w:space="0" w:color="auto"/>
            </w:tcBorders>
          </w:tcPr>
          <w:p w:rsidR="00CC13F4" w:rsidRPr="004409A2" w:rsidRDefault="00CC13F4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CC13F4" w:rsidRPr="004409A2" w:rsidTr="00973382">
        <w:tc>
          <w:tcPr>
            <w:tcW w:w="239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CC13F4" w:rsidRPr="004409A2" w:rsidRDefault="00CC13F4" w:rsidP="00197730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CC13F4" w:rsidRPr="004409A2" w:rsidRDefault="00197730" w:rsidP="00267223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ะบบแสดงข้อมูลเรือที่มีอยู่</w:t>
            </w:r>
            <w:r w:rsidR="00543150">
              <w:rPr>
                <w:rFonts w:ascii="TH Sarabun New" w:hAnsi="TH Sarabun New" w:cs="TH Sarabun New" w:hint="cs"/>
                <w:cs/>
              </w:rPr>
              <w:t>ในระบบ</w:t>
            </w:r>
          </w:p>
        </w:tc>
      </w:tr>
      <w:tr w:rsidR="00CC13F4" w:rsidRPr="004409A2" w:rsidTr="00973382">
        <w:tc>
          <w:tcPr>
            <w:tcW w:w="8345" w:type="dxa"/>
            <w:gridSpan w:val="8"/>
            <w:tcBorders>
              <w:top w:val="single" w:sz="4" w:space="0" w:color="auto"/>
              <w:bottom w:val="nil"/>
            </w:tcBorders>
          </w:tcPr>
          <w:p w:rsidR="00CC13F4" w:rsidRPr="004409A2" w:rsidRDefault="00CC13F4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033057" w:rsidRPr="004409A2" w:rsidTr="00973382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033057" w:rsidRPr="004409A2" w:rsidRDefault="00033057" w:rsidP="00CC13F4">
            <w:pPr>
              <w:tabs>
                <w:tab w:val="left" w:pos="1478"/>
                <w:tab w:val="center" w:pos="3638"/>
              </w:tabs>
              <w:jc w:val="center"/>
              <w:rPr>
                <w:rFonts w:ascii="TH Sarabun New" w:hAnsi="TH Sarabun New" w:cs="TH Sarabun New"/>
                <w:cs/>
              </w:rPr>
            </w:pPr>
          </w:p>
        </w:tc>
        <w:tc>
          <w:tcPr>
            <w:tcW w:w="7773" w:type="dxa"/>
            <w:gridSpan w:val="7"/>
            <w:tcBorders>
              <w:top w:val="nil"/>
              <w:bottom w:val="single" w:sz="4" w:space="0" w:color="auto"/>
            </w:tcBorders>
          </w:tcPr>
          <w:p w:rsidR="00033057" w:rsidRPr="004409A2" w:rsidRDefault="00197730" w:rsidP="00135512">
            <w:pPr>
              <w:numPr>
                <w:ilvl w:val="0"/>
                <w:numId w:val="43"/>
              </w:numPr>
              <w:tabs>
                <w:tab w:val="clear" w:pos="720"/>
              </w:tabs>
              <w:ind w:left="220" w:right="-108" w:hanging="22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กรอกรหัสเรือ</w:t>
            </w:r>
          </w:p>
          <w:p w:rsidR="00033057" w:rsidRPr="004409A2" w:rsidRDefault="00197730" w:rsidP="00135512">
            <w:pPr>
              <w:numPr>
                <w:ilvl w:val="0"/>
                <w:numId w:val="43"/>
              </w:numPr>
              <w:tabs>
                <w:tab w:val="clear" w:pos="720"/>
              </w:tabs>
              <w:ind w:left="220" w:hanging="22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ะบบทำการตรวจสอบรหัสเรือเทียบกับฐานข้อมูล</w:t>
            </w:r>
          </w:p>
          <w:p w:rsidR="00033057" w:rsidRPr="004409A2" w:rsidRDefault="00197730" w:rsidP="00135512">
            <w:pPr>
              <w:numPr>
                <w:ilvl w:val="0"/>
                <w:numId w:val="43"/>
              </w:numPr>
              <w:tabs>
                <w:tab w:val="clear" w:pos="720"/>
              </w:tabs>
              <w:ind w:left="220" w:hanging="22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ทำการกรอกชื่อเรือ ประเภทเรือ และสถานะ</w:t>
            </w:r>
          </w:p>
          <w:p w:rsidR="00033057" w:rsidRDefault="00197730" w:rsidP="00135512">
            <w:pPr>
              <w:numPr>
                <w:ilvl w:val="0"/>
                <w:numId w:val="43"/>
              </w:numPr>
              <w:tabs>
                <w:tab w:val="clear" w:pos="720"/>
              </w:tabs>
              <w:ind w:left="220" w:hanging="22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กดปุ่มบันทึก</w:t>
            </w:r>
          </w:p>
          <w:p w:rsidR="00197730" w:rsidRPr="004409A2" w:rsidRDefault="00197730" w:rsidP="00135512">
            <w:pPr>
              <w:numPr>
                <w:ilvl w:val="0"/>
                <w:numId w:val="43"/>
              </w:numPr>
              <w:tabs>
                <w:tab w:val="clear" w:pos="720"/>
              </w:tabs>
              <w:ind w:left="220" w:hanging="22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ะบบทำการ</w:t>
            </w:r>
            <w:r w:rsidR="008A6A5F">
              <w:rPr>
                <w:rFonts w:ascii="TH Sarabun New" w:hAnsi="TH Sarabun New" w:cs="TH Sarabun New" w:hint="cs"/>
                <w:cs/>
              </w:rPr>
              <w:t>จัดเก็บ</w:t>
            </w:r>
            <w:r>
              <w:rPr>
                <w:rFonts w:ascii="TH Sarabun New" w:hAnsi="TH Sarabun New" w:cs="TH Sarabun New" w:hint="cs"/>
                <w:cs/>
              </w:rPr>
              <w:t>ข้อมูลเรือลงฐานข้อมูล</w:t>
            </w:r>
          </w:p>
        </w:tc>
      </w:tr>
      <w:tr w:rsidR="00CC13F4" w:rsidRPr="004409A2" w:rsidTr="00973382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CC13F4" w:rsidRPr="004409A2" w:rsidRDefault="00CC13F4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CC13F4" w:rsidRPr="004409A2" w:rsidRDefault="00543150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ข้อมูลเรือถูกเพิ่มเข้าสู่ระบ</w:t>
            </w:r>
            <w:r w:rsidR="00D62ECF">
              <w:rPr>
                <w:rFonts w:ascii="TH Sarabun New" w:hAnsi="TH Sarabun New" w:cs="TH Sarabun New" w:hint="cs"/>
                <w:cs/>
              </w:rPr>
              <w:t>บ</w:t>
            </w:r>
          </w:p>
        </w:tc>
      </w:tr>
      <w:tr w:rsidR="00CC13F4" w:rsidRPr="004409A2" w:rsidTr="00973382">
        <w:tc>
          <w:tcPr>
            <w:tcW w:w="8345" w:type="dxa"/>
            <w:gridSpan w:val="8"/>
            <w:tcBorders>
              <w:top w:val="single" w:sz="4" w:space="0" w:color="auto"/>
            </w:tcBorders>
          </w:tcPr>
          <w:p w:rsidR="00CC13F4" w:rsidRPr="004409A2" w:rsidRDefault="00CC13F4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CC13F4" w:rsidRPr="004409A2" w:rsidTr="00973382">
        <w:tc>
          <w:tcPr>
            <w:tcW w:w="8345" w:type="dxa"/>
            <w:gridSpan w:val="8"/>
            <w:tcBorders>
              <w:top w:val="single" w:sz="4" w:space="0" w:color="auto"/>
              <w:bottom w:val="single" w:sz="4" w:space="0" w:color="auto"/>
            </w:tcBorders>
          </w:tcPr>
          <w:p w:rsidR="00CC13F4" w:rsidRDefault="00CC13F4" w:rsidP="008E1FA6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  <w:p w:rsidR="00800237" w:rsidRPr="00800237" w:rsidRDefault="00800237" w:rsidP="008E1FA6">
            <w:pPr>
              <w:keepNext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 xml:space="preserve">2-1 </w:t>
            </w:r>
            <w:r>
              <w:rPr>
                <w:rFonts w:ascii="TH Sarabun New" w:hAnsi="TH Sarabun New" w:cs="TH Sarabun New" w:hint="cs"/>
                <w:cs/>
              </w:rPr>
              <w:t>กรณีพบรหัสเรือ แสดงข้อความเตือนและให้กรอกรหัสเรือใหม่</w:t>
            </w:r>
          </w:p>
        </w:tc>
      </w:tr>
    </w:tbl>
    <w:p w:rsidR="00267223" w:rsidRPr="004409A2" w:rsidRDefault="008B6BE8" w:rsidP="00993DB4">
      <w:pPr>
        <w:pStyle w:val="tablesom"/>
        <w:rPr>
          <w:cs/>
        </w:rPr>
      </w:pPr>
      <w:bookmarkStart w:id="293" w:name="_Toc157714831"/>
      <w:bookmarkStart w:id="294" w:name="_Toc157796447"/>
      <w:bookmarkStart w:id="295" w:name="_Toc351372756"/>
      <w:r w:rsidRPr="004409A2">
        <w:rPr>
          <w:cs/>
        </w:rPr>
        <w:t xml:space="preserve">ตารางที่ จ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2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="00303348" w:rsidRPr="004409A2">
        <w:rPr>
          <w:cs/>
        </w:rPr>
        <w:t>คำอธิบายยูสเคส</w:t>
      </w:r>
      <w:bookmarkEnd w:id="293"/>
      <w:bookmarkEnd w:id="294"/>
      <w:r w:rsidR="00197730">
        <w:rPr>
          <w:rFonts w:hint="cs"/>
          <w:cs/>
        </w:rPr>
        <w:t>กำหนดรายการยุทโธปกรณ์</w:t>
      </w:r>
      <w:bookmarkEnd w:id="295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209"/>
        <w:gridCol w:w="734"/>
        <w:gridCol w:w="777"/>
        <w:gridCol w:w="1867"/>
        <w:gridCol w:w="773"/>
      </w:tblGrid>
      <w:tr w:rsidR="00267223" w:rsidRPr="004409A2" w:rsidTr="008A6A5F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197730" w:rsidP="00267223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กำหนดรายการยุทโธปกรณ์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661D05" w:rsidP="00890459">
            <w:pPr>
              <w:jc w:val="center"/>
              <w:rPr>
                <w:rFonts w:ascii="TH Sarabun New" w:hAnsi="TH Sarabun New" w:cs="TH Sarabun New"/>
                <w:u w:val="single"/>
              </w:rPr>
            </w:pPr>
            <w:r w:rsidRPr="004409A2">
              <w:rPr>
                <w:rFonts w:ascii="TH Sarabun New" w:hAnsi="TH Sarabun New" w:cs="TH Sarabun New"/>
                <w:u w:val="single"/>
              </w:rPr>
              <w:t>0102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890459" w:rsidP="008E1FA6">
            <w:pPr>
              <w:jc w:val="center"/>
              <w:rPr>
                <w:rFonts w:ascii="TH Sarabun New" w:hAnsi="TH Sarabun New" w:cs="TH Sarabun New"/>
                <w:u w:val="single"/>
                <w:cs/>
              </w:rPr>
            </w:pPr>
            <w:r w:rsidRPr="004409A2">
              <w:rPr>
                <w:rFonts w:ascii="TH Sarabun New" w:hAnsi="TH Sarabun New" w:cs="TH Sarabun New"/>
                <w:u w:val="single"/>
                <w:cs/>
              </w:rPr>
              <w:t>สูง</w:t>
            </w:r>
          </w:p>
        </w:tc>
      </w:tr>
      <w:tr w:rsidR="00267223" w:rsidRPr="004409A2" w:rsidTr="008A6A5F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197730" w:rsidP="00267223">
            <w:pPr>
              <w:jc w:val="thaiDistribute"/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8E1FA6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  <w:tr w:rsidR="00267223" w:rsidRPr="004409A2" w:rsidTr="008A6A5F">
        <w:tc>
          <w:tcPr>
            <w:tcW w:w="8345" w:type="dxa"/>
            <w:gridSpan w:val="6"/>
            <w:tcBorders>
              <w:top w:val="single" w:sz="4" w:space="0" w:color="auto"/>
              <w:bottom w:val="nil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267223" w:rsidRPr="004409A2" w:rsidTr="008A6A5F">
        <w:tc>
          <w:tcPr>
            <w:tcW w:w="8345" w:type="dxa"/>
            <w:gridSpan w:val="6"/>
            <w:tcBorders>
              <w:top w:val="nil"/>
              <w:bottom w:val="single" w:sz="4" w:space="0" w:color="auto"/>
            </w:tcBorders>
          </w:tcPr>
          <w:p w:rsidR="00C81E63" w:rsidRPr="004409A2" w:rsidRDefault="004A605D" w:rsidP="00800237">
            <w:pPr>
              <w:ind w:left="1512" w:hanging="1512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  <w:r w:rsidR="00444083" w:rsidRPr="004409A2">
              <w:rPr>
                <w:rFonts w:ascii="TH Sarabun New" w:hAnsi="TH Sarabun New" w:cs="TH Sarabun New"/>
              </w:rPr>
              <w:t xml:space="preserve"> :</w:t>
            </w:r>
            <w:r w:rsidR="00D74673" w:rsidRPr="004409A2">
              <w:rPr>
                <w:rFonts w:ascii="TH Sarabun New" w:hAnsi="TH Sarabun New" w:cs="TH Sarabun New"/>
              </w:rPr>
              <w:t xml:space="preserve"> </w:t>
            </w:r>
            <w:r w:rsidR="00AD7B22">
              <w:rPr>
                <w:rFonts w:ascii="TH Sarabun New" w:hAnsi="TH Sarabun New" w:cs="TH Sarabun New" w:hint="cs"/>
                <w:cs/>
              </w:rPr>
              <w:t>ต้องการกำหนด</w:t>
            </w:r>
            <w:r w:rsidR="00800237">
              <w:rPr>
                <w:rFonts w:ascii="TH Sarabun New" w:hAnsi="TH Sarabun New" w:cs="TH Sarabun New" w:hint="cs"/>
                <w:cs/>
              </w:rPr>
              <w:t>รายการยุทโธปกรณ์ให้กับเรือ</w:t>
            </w:r>
          </w:p>
        </w:tc>
      </w:tr>
      <w:tr w:rsidR="00267223" w:rsidRPr="004409A2" w:rsidTr="008A6A5F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B93532" w:rsidP="00AD7B22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</w:t>
            </w:r>
            <w:r w:rsidR="004A605D">
              <w:rPr>
                <w:rFonts w:ascii="TH Sarabun New" w:hAnsi="TH Sarabun New" w:cs="TH Sarabun New" w:hint="cs"/>
                <w:cs/>
              </w:rPr>
              <w:t>กำหนดรายการและจำนวนยุทโธปกรณ์</w:t>
            </w:r>
            <w:r w:rsidR="00AD7B22">
              <w:rPr>
                <w:rFonts w:ascii="TH Sarabun New" w:hAnsi="TH Sarabun New" w:cs="TH Sarabun New" w:hint="cs"/>
                <w:cs/>
              </w:rPr>
              <w:t>ให้กับ</w:t>
            </w:r>
            <w:r w:rsidR="004A605D">
              <w:rPr>
                <w:rFonts w:ascii="TH Sarabun New" w:hAnsi="TH Sarabun New" w:cs="TH Sarabun New" w:hint="cs"/>
                <w:cs/>
              </w:rPr>
              <w:t>เรือ</w:t>
            </w:r>
          </w:p>
        </w:tc>
      </w:tr>
    </w:tbl>
    <w:p w:rsidR="00E920A8" w:rsidRPr="004409A2" w:rsidRDefault="00E920A8" w:rsidP="00993DB4">
      <w:pPr>
        <w:pStyle w:val="tablesom"/>
        <w:rPr>
          <w:cs/>
        </w:rPr>
      </w:pPr>
      <w:bookmarkStart w:id="296" w:name="_Toc351372757"/>
      <w:bookmarkStart w:id="297" w:name="_Toc157714833"/>
      <w:bookmarkStart w:id="298" w:name="_Toc157796448"/>
      <w:r w:rsidRPr="004409A2">
        <w:rPr>
          <w:cs/>
        </w:rPr>
        <w:lastRenderedPageBreak/>
        <w:t xml:space="preserve">ตารางที่ จ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3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กำหนดรายการยุทโธปกรณ์ (ต่อ)</w:t>
      </w:r>
      <w:bookmarkEnd w:id="296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413"/>
        <w:gridCol w:w="410"/>
        <w:gridCol w:w="5950"/>
      </w:tblGrid>
      <w:tr w:rsidR="00E920A8" w:rsidRPr="004409A2" w:rsidTr="00F927F9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E920A8" w:rsidRPr="004409A2" w:rsidRDefault="00E920A8" w:rsidP="00F927F9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E920A8" w:rsidRPr="004409A2" w:rsidRDefault="00E920A8" w:rsidP="00F927F9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ต้องการเพิ่มยุทโธปกรณ์ให้กับเรือ</w:t>
            </w:r>
          </w:p>
        </w:tc>
      </w:tr>
      <w:tr w:rsidR="00E920A8" w:rsidRPr="004409A2" w:rsidTr="00F927F9">
        <w:tc>
          <w:tcPr>
            <w:tcW w:w="8345" w:type="dxa"/>
            <w:gridSpan w:val="4"/>
            <w:tcBorders>
              <w:top w:val="single" w:sz="4" w:space="0" w:color="auto"/>
              <w:bottom w:val="nil"/>
            </w:tcBorders>
          </w:tcPr>
          <w:p w:rsidR="00E920A8" w:rsidRPr="004409A2" w:rsidRDefault="00E920A8" w:rsidP="00F927F9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E920A8" w:rsidRPr="004409A2" w:rsidTr="00F927F9">
        <w:tc>
          <w:tcPr>
            <w:tcW w:w="572" w:type="dxa"/>
            <w:tcBorders>
              <w:top w:val="nil"/>
              <w:bottom w:val="nil"/>
            </w:tcBorders>
          </w:tcPr>
          <w:p w:rsidR="00E920A8" w:rsidRPr="004409A2" w:rsidRDefault="00E920A8" w:rsidP="00F927F9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E920A8" w:rsidRPr="004409A2" w:rsidRDefault="00E920A8" w:rsidP="00F927F9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nil"/>
              <w:bottom w:val="nil"/>
            </w:tcBorders>
          </w:tcPr>
          <w:p w:rsidR="00E920A8" w:rsidRPr="004409A2" w:rsidRDefault="00E920A8" w:rsidP="00F927F9">
            <w:pPr>
              <w:spacing w:line="211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  <w:tr w:rsidR="00E920A8" w:rsidRPr="004409A2" w:rsidTr="00F927F9">
        <w:tc>
          <w:tcPr>
            <w:tcW w:w="572" w:type="dxa"/>
            <w:tcBorders>
              <w:top w:val="nil"/>
              <w:bottom w:val="nil"/>
            </w:tcBorders>
          </w:tcPr>
          <w:p w:rsidR="00E920A8" w:rsidRPr="004409A2" w:rsidRDefault="00E920A8" w:rsidP="00F927F9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E920A8" w:rsidRPr="004409A2" w:rsidRDefault="00E920A8" w:rsidP="00F927F9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tcBorders>
              <w:top w:val="nil"/>
              <w:bottom w:val="nil"/>
            </w:tcBorders>
          </w:tcPr>
          <w:p w:rsidR="00E920A8" w:rsidRPr="004409A2" w:rsidRDefault="00E920A8" w:rsidP="00F927F9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ข้อมูลเรือ</w:t>
            </w:r>
          </w:p>
        </w:tc>
      </w:tr>
      <w:tr w:rsidR="00E920A8" w:rsidRPr="004409A2" w:rsidTr="00F927F9">
        <w:tc>
          <w:tcPr>
            <w:tcW w:w="572" w:type="dxa"/>
            <w:tcBorders>
              <w:top w:val="nil"/>
              <w:bottom w:val="nil"/>
            </w:tcBorders>
          </w:tcPr>
          <w:p w:rsidR="00E920A8" w:rsidRPr="004409A2" w:rsidRDefault="00E920A8" w:rsidP="00F927F9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E920A8" w:rsidRPr="004409A2" w:rsidRDefault="00E920A8" w:rsidP="00F927F9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nil"/>
              <w:bottom w:val="nil"/>
            </w:tcBorders>
          </w:tcPr>
          <w:p w:rsidR="00E920A8" w:rsidRPr="004409A2" w:rsidRDefault="00E920A8" w:rsidP="00F927F9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ปลี่ยนแปลงหรือติดตั้งเพิ่มยุทธปกรณ์</w:t>
            </w:r>
          </w:p>
        </w:tc>
      </w:tr>
      <w:tr w:rsidR="00E920A8" w:rsidRPr="004409A2" w:rsidTr="00F927F9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E920A8" w:rsidRPr="004409A2" w:rsidRDefault="00E920A8" w:rsidP="00F927F9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single" w:sz="4" w:space="0" w:color="auto"/>
            </w:tcBorders>
          </w:tcPr>
          <w:p w:rsidR="00E920A8" w:rsidRPr="004409A2" w:rsidRDefault="00E920A8" w:rsidP="00F927F9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nil"/>
              <w:bottom w:val="single" w:sz="4" w:space="0" w:color="auto"/>
            </w:tcBorders>
          </w:tcPr>
          <w:p w:rsidR="00E920A8" w:rsidRPr="004409A2" w:rsidRDefault="00E920A8" w:rsidP="00F927F9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E920A8" w:rsidRPr="004409A2" w:rsidTr="00F927F9">
        <w:tc>
          <w:tcPr>
            <w:tcW w:w="239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E920A8" w:rsidRPr="004409A2" w:rsidRDefault="00E920A8" w:rsidP="00F927F9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single" w:sz="4" w:space="0" w:color="auto"/>
              <w:bottom w:val="single" w:sz="4" w:space="0" w:color="auto"/>
            </w:tcBorders>
          </w:tcPr>
          <w:p w:rsidR="00E920A8" w:rsidRPr="004409A2" w:rsidRDefault="00E920A8" w:rsidP="00F927F9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ข้อมูลเรือ</w:t>
            </w:r>
          </w:p>
        </w:tc>
      </w:tr>
      <w:tr w:rsidR="00E920A8" w:rsidRPr="004409A2" w:rsidTr="00F927F9">
        <w:tc>
          <w:tcPr>
            <w:tcW w:w="8345" w:type="dxa"/>
            <w:gridSpan w:val="4"/>
            <w:tcBorders>
              <w:top w:val="single" w:sz="4" w:space="0" w:color="auto"/>
            </w:tcBorders>
          </w:tcPr>
          <w:p w:rsidR="00E920A8" w:rsidRPr="004409A2" w:rsidRDefault="00E920A8" w:rsidP="00F927F9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E920A8" w:rsidRPr="004409A2" w:rsidTr="00F927F9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E920A8" w:rsidRPr="004409A2" w:rsidRDefault="00E920A8" w:rsidP="00F927F9">
            <w:pPr>
              <w:tabs>
                <w:tab w:val="left" w:pos="1478"/>
                <w:tab w:val="center" w:pos="3638"/>
              </w:tabs>
              <w:jc w:val="center"/>
              <w:rPr>
                <w:rFonts w:ascii="TH Sarabun New" w:hAnsi="TH Sarabun New" w:cs="TH Sarabun New"/>
                <w:cs/>
              </w:rPr>
            </w:pPr>
          </w:p>
        </w:tc>
        <w:tc>
          <w:tcPr>
            <w:tcW w:w="7773" w:type="dxa"/>
            <w:gridSpan w:val="3"/>
            <w:tcBorders>
              <w:top w:val="nil"/>
              <w:bottom w:val="single" w:sz="4" w:space="0" w:color="auto"/>
            </w:tcBorders>
          </w:tcPr>
          <w:p w:rsidR="00E920A8" w:rsidRDefault="00E920A8" w:rsidP="00F927F9">
            <w:pPr>
              <w:numPr>
                <w:ilvl w:val="0"/>
                <w:numId w:val="44"/>
              </w:numPr>
              <w:tabs>
                <w:tab w:val="clear" w:pos="720"/>
              </w:tabs>
              <w:ind w:left="220" w:right="-108" w:hanging="22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ลือกเรือ</w:t>
            </w:r>
          </w:p>
          <w:p w:rsidR="00E920A8" w:rsidRDefault="00E920A8" w:rsidP="00F927F9">
            <w:pPr>
              <w:numPr>
                <w:ilvl w:val="0"/>
                <w:numId w:val="44"/>
              </w:numPr>
              <w:tabs>
                <w:tab w:val="clear" w:pos="720"/>
              </w:tabs>
              <w:ind w:left="220" w:right="-108" w:hanging="22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กรอกรหัสยุทโธปกรณ์</w:t>
            </w:r>
          </w:p>
          <w:p w:rsidR="00E920A8" w:rsidRDefault="00E920A8" w:rsidP="00F927F9">
            <w:pPr>
              <w:numPr>
                <w:ilvl w:val="0"/>
                <w:numId w:val="44"/>
              </w:numPr>
              <w:tabs>
                <w:tab w:val="clear" w:pos="720"/>
              </w:tabs>
              <w:ind w:left="220" w:right="-108" w:hanging="22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ะบบทำการตรวจสอบยุทโธปกรณ์เทียบกับฐานข้อมูล</w:t>
            </w:r>
          </w:p>
          <w:p w:rsidR="00E920A8" w:rsidRPr="004409A2" w:rsidRDefault="00E920A8" w:rsidP="00F927F9">
            <w:pPr>
              <w:numPr>
                <w:ilvl w:val="0"/>
                <w:numId w:val="44"/>
              </w:numPr>
              <w:tabs>
                <w:tab w:val="clear" w:pos="720"/>
              </w:tabs>
              <w:ind w:left="220" w:right="-108" w:hanging="22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ทำการกรอกรายละเอียดของยุทโธปกรณ์ จำนวนที่มี สถานที่ติดตั้ง</w:t>
            </w:r>
          </w:p>
          <w:p w:rsidR="00E920A8" w:rsidRDefault="00E920A8" w:rsidP="00F927F9">
            <w:pPr>
              <w:numPr>
                <w:ilvl w:val="0"/>
                <w:numId w:val="44"/>
              </w:numPr>
              <w:tabs>
                <w:tab w:val="clear" w:pos="720"/>
              </w:tabs>
              <w:ind w:left="220" w:right="-108" w:hanging="22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กดปุ่มบันทึก</w:t>
            </w:r>
          </w:p>
          <w:p w:rsidR="00E920A8" w:rsidRPr="008A6A5F" w:rsidRDefault="00E920A8" w:rsidP="00F927F9">
            <w:pPr>
              <w:numPr>
                <w:ilvl w:val="0"/>
                <w:numId w:val="44"/>
              </w:numPr>
              <w:tabs>
                <w:tab w:val="clear" w:pos="720"/>
              </w:tabs>
              <w:ind w:left="220" w:right="-108" w:hanging="220"/>
              <w:rPr>
                <w:rFonts w:ascii="TH Sarabun New" w:hAnsi="TH Sarabun New" w:cs="TH Sarabun New"/>
              </w:rPr>
            </w:pPr>
            <w:r w:rsidRPr="008A6A5F">
              <w:rPr>
                <w:rFonts w:ascii="TH Sarabun New" w:hAnsi="TH Sarabun New" w:cs="TH Sarabun New" w:hint="cs"/>
                <w:cs/>
              </w:rPr>
              <w:t>ระบบทำการจัดเก็บข้อมูล</w:t>
            </w: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  <w:r w:rsidRPr="008A6A5F">
              <w:rPr>
                <w:rFonts w:ascii="TH Sarabun New" w:hAnsi="TH Sarabun New" w:cs="TH Sarabun New" w:hint="cs"/>
                <w:cs/>
              </w:rPr>
              <w:t>ลงฐานข้อมูล</w:t>
            </w:r>
          </w:p>
        </w:tc>
      </w:tr>
      <w:tr w:rsidR="00E920A8" w:rsidRPr="004409A2" w:rsidTr="00F927F9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E920A8" w:rsidRPr="004409A2" w:rsidRDefault="00E920A8" w:rsidP="00F927F9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E920A8" w:rsidRPr="004409A2" w:rsidRDefault="00E920A8" w:rsidP="00F927F9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</w:t>
            </w:r>
            <w:r>
              <w:rPr>
                <w:rFonts w:ascii="TH Sarabun New" w:hAnsi="TH Sarabun New" w:cs="TH Sarabun New" w:hint="cs"/>
                <w:cs/>
              </w:rPr>
              <w:t>ข้อมูลยุทโธปกรณ์ถูกเพิ่มเข้าสู่ระบบ</w:t>
            </w:r>
          </w:p>
        </w:tc>
      </w:tr>
      <w:tr w:rsidR="00E920A8" w:rsidRPr="004409A2" w:rsidTr="00F927F9">
        <w:tc>
          <w:tcPr>
            <w:tcW w:w="8345" w:type="dxa"/>
            <w:gridSpan w:val="4"/>
            <w:tcBorders>
              <w:top w:val="single" w:sz="4" w:space="0" w:color="auto"/>
            </w:tcBorders>
          </w:tcPr>
          <w:p w:rsidR="00E920A8" w:rsidRPr="004409A2" w:rsidRDefault="00E920A8" w:rsidP="00F927F9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E920A8" w:rsidRPr="004409A2" w:rsidTr="00F927F9">
        <w:tc>
          <w:tcPr>
            <w:tcW w:w="8345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E920A8" w:rsidRDefault="00E920A8" w:rsidP="00F927F9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  <w:p w:rsidR="00E920A8" w:rsidRPr="004409A2" w:rsidRDefault="00E920A8" w:rsidP="00F927F9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/>
              </w:rPr>
              <w:t xml:space="preserve">3-1 </w:t>
            </w:r>
            <w:r>
              <w:rPr>
                <w:rFonts w:ascii="TH Sarabun New" w:hAnsi="TH Sarabun New" w:cs="TH Sarabun New" w:hint="cs"/>
                <w:cs/>
              </w:rPr>
              <w:t>กรณีพบรหัสยุทโธปกรณ์ แสดงข้อความเตือนและให้กรอกรหัสยุทโธปกรณ์ใหม่</w:t>
            </w:r>
          </w:p>
        </w:tc>
      </w:tr>
    </w:tbl>
    <w:p w:rsidR="00FF6D7C" w:rsidRPr="004409A2" w:rsidRDefault="00FF6D7C" w:rsidP="00993DB4">
      <w:pPr>
        <w:pStyle w:val="tablesom"/>
        <w:rPr>
          <w:cs/>
        </w:rPr>
      </w:pPr>
      <w:bookmarkStart w:id="299" w:name="_Toc351372758"/>
      <w:r w:rsidRPr="004409A2">
        <w:rPr>
          <w:cs/>
        </w:rPr>
        <w:t xml:space="preserve">ตารางที่ จ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4</w:t>
      </w:r>
      <w:r w:rsidR="00732CEE" w:rsidRPr="004409A2">
        <w:rPr>
          <w:cs/>
        </w:rPr>
        <w:fldChar w:fldCharType="end"/>
      </w:r>
      <w:r w:rsidRPr="004409A2">
        <w:rPr>
          <w:cs/>
        </w:rPr>
        <w:t xml:space="preserve">  </w:t>
      </w:r>
      <w:r w:rsidR="00303348" w:rsidRPr="004409A2">
        <w:rPr>
          <w:cs/>
        </w:rPr>
        <w:t>คำอธิบายยูสเคส</w:t>
      </w:r>
      <w:bookmarkEnd w:id="297"/>
      <w:bookmarkEnd w:id="298"/>
      <w:r w:rsidR="00D62ECF">
        <w:rPr>
          <w:rFonts w:hint="cs"/>
          <w:cs/>
        </w:rPr>
        <w:t>กำหนดแผนงานการซ่อม</w:t>
      </w:r>
      <w:bookmarkEnd w:id="299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413"/>
        <w:gridCol w:w="410"/>
        <w:gridCol w:w="1799"/>
        <w:gridCol w:w="734"/>
        <w:gridCol w:w="777"/>
        <w:gridCol w:w="1867"/>
        <w:gridCol w:w="773"/>
      </w:tblGrid>
      <w:tr w:rsidR="00267223" w:rsidRPr="004409A2" w:rsidTr="00E91DDD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D62ECF" w:rsidP="00267223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กำหนดแผนงานการซ่อม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D62ECF" w:rsidP="00D62ECF">
            <w:pPr>
              <w:jc w:val="center"/>
              <w:rPr>
                <w:rFonts w:ascii="TH Sarabun New" w:hAnsi="TH Sarabun New" w:cs="TH Sarabun New"/>
                <w:u w:val="single"/>
              </w:rPr>
            </w:pPr>
            <w:r>
              <w:rPr>
                <w:rFonts w:ascii="TH Sarabun New" w:hAnsi="TH Sarabun New" w:cs="TH Sarabun New"/>
                <w:u w:val="single"/>
              </w:rPr>
              <w:t>01</w:t>
            </w:r>
            <w:r w:rsidR="00661D05" w:rsidRPr="004409A2">
              <w:rPr>
                <w:rFonts w:ascii="TH Sarabun New" w:hAnsi="TH Sarabun New" w:cs="TH Sarabun New"/>
                <w:u w:val="single"/>
              </w:rPr>
              <w:t>0</w:t>
            </w:r>
            <w:r>
              <w:rPr>
                <w:rFonts w:ascii="TH Sarabun New" w:hAnsi="TH Sarabun New" w:cs="TH Sarabun New"/>
                <w:u w:val="single"/>
              </w:rPr>
              <w:t>3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890459" w:rsidP="00890459">
            <w:pPr>
              <w:jc w:val="center"/>
              <w:rPr>
                <w:rFonts w:ascii="TH Sarabun New" w:hAnsi="TH Sarabun New" w:cs="TH Sarabun New"/>
                <w:u w:val="single"/>
                <w:cs/>
              </w:rPr>
            </w:pPr>
            <w:r w:rsidRPr="004409A2">
              <w:rPr>
                <w:rFonts w:ascii="TH Sarabun New" w:hAnsi="TH Sarabun New" w:cs="TH Sarabun New"/>
                <w:u w:val="single"/>
                <w:cs/>
              </w:rPr>
              <w:t>สูง</w:t>
            </w:r>
          </w:p>
        </w:tc>
      </w:tr>
      <w:tr w:rsidR="00303348" w:rsidRPr="004409A2" w:rsidTr="00E91DDD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303348" w:rsidRPr="004409A2" w:rsidRDefault="00303348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3348" w:rsidRPr="004409A2" w:rsidRDefault="00D62ECF" w:rsidP="00267223">
            <w:pPr>
              <w:jc w:val="thaiDistribute"/>
              <w:rPr>
                <w:rFonts w:ascii="TH Sarabun New" w:hAnsi="TH Sarabun New" w:cs="TH Sarabun New"/>
                <w:spacing w:val="-6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03348" w:rsidRPr="004409A2" w:rsidRDefault="00303348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303348" w:rsidRPr="004409A2" w:rsidRDefault="00303348" w:rsidP="00643DAC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  <w:tr w:rsidR="00303348" w:rsidRPr="004409A2" w:rsidTr="00E91DDD">
        <w:tc>
          <w:tcPr>
            <w:tcW w:w="8345" w:type="dxa"/>
            <w:gridSpan w:val="8"/>
            <w:tcBorders>
              <w:top w:val="single" w:sz="4" w:space="0" w:color="auto"/>
              <w:bottom w:val="nil"/>
            </w:tcBorders>
          </w:tcPr>
          <w:p w:rsidR="00303348" w:rsidRPr="004409A2" w:rsidRDefault="00303348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  <w:r w:rsidR="00643DAC" w:rsidRPr="004409A2">
              <w:rPr>
                <w:rFonts w:ascii="TH Sarabun New" w:hAnsi="TH Sarabun New" w:cs="TH Sarabun New"/>
                <w:b/>
                <w:bCs/>
              </w:rPr>
              <w:t xml:space="preserve"> </w:t>
            </w:r>
          </w:p>
        </w:tc>
      </w:tr>
      <w:tr w:rsidR="00303348" w:rsidRPr="004409A2" w:rsidTr="00E91DDD">
        <w:tc>
          <w:tcPr>
            <w:tcW w:w="8345" w:type="dxa"/>
            <w:gridSpan w:val="8"/>
            <w:tcBorders>
              <w:top w:val="nil"/>
              <w:bottom w:val="single" w:sz="4" w:space="0" w:color="auto"/>
            </w:tcBorders>
          </w:tcPr>
          <w:p w:rsidR="00303348" w:rsidRPr="004409A2" w:rsidRDefault="00D62ECF" w:rsidP="00D62ECF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  <w:r w:rsidR="00643DAC" w:rsidRPr="004409A2">
              <w:rPr>
                <w:rFonts w:ascii="TH Sarabun New" w:hAnsi="TH Sarabun New" w:cs="TH Sarabun New"/>
              </w:rPr>
              <w:t xml:space="preserve"> : </w:t>
            </w:r>
            <w:r>
              <w:rPr>
                <w:rFonts w:ascii="TH Sarabun New" w:hAnsi="TH Sarabun New" w:cs="TH Sarabun New" w:hint="cs"/>
                <w:cs/>
              </w:rPr>
              <w:t>ต้องการกำหนดแผนการซ่อมบำรุงให้ยุทโธปกรณ์ตลอดอายุไขการใช้งาน</w:t>
            </w:r>
          </w:p>
        </w:tc>
      </w:tr>
      <w:tr w:rsidR="00303348" w:rsidRPr="004409A2" w:rsidTr="00E91DDD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303348" w:rsidRPr="004409A2" w:rsidRDefault="00303348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303348" w:rsidRPr="004409A2" w:rsidRDefault="00D62ECF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กำหนดแผนงานการซ่อมบำรุงของยุทโธปกรณ์</w:t>
            </w:r>
          </w:p>
        </w:tc>
      </w:tr>
      <w:tr w:rsidR="00303348" w:rsidRPr="004409A2" w:rsidTr="00E91DDD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303348" w:rsidRPr="004409A2" w:rsidRDefault="00303348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303348" w:rsidRPr="004409A2" w:rsidRDefault="00E91DDD" w:rsidP="00E91DDD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ต้องการ</w:t>
            </w:r>
            <w:r>
              <w:rPr>
                <w:rFonts w:ascii="TH Sarabun New" w:hAnsi="TH Sarabun New" w:cs="TH Sarabun New" w:hint="cs"/>
                <w:cs/>
              </w:rPr>
              <w:t>กำหนดแผนการซ่อมบำรุงของยุทโธปกรณ์</w:t>
            </w:r>
          </w:p>
        </w:tc>
      </w:tr>
      <w:tr w:rsidR="00303348" w:rsidRPr="004409A2" w:rsidTr="00E91DDD">
        <w:tc>
          <w:tcPr>
            <w:tcW w:w="8345" w:type="dxa"/>
            <w:gridSpan w:val="8"/>
            <w:tcBorders>
              <w:top w:val="single" w:sz="4" w:space="0" w:color="auto"/>
              <w:bottom w:val="nil"/>
            </w:tcBorders>
          </w:tcPr>
          <w:p w:rsidR="00303348" w:rsidRPr="004409A2" w:rsidRDefault="00303348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303348" w:rsidRPr="004409A2" w:rsidTr="00E91DDD">
        <w:tc>
          <w:tcPr>
            <w:tcW w:w="572" w:type="dxa"/>
            <w:tcBorders>
              <w:top w:val="nil"/>
              <w:bottom w:val="nil"/>
            </w:tcBorders>
          </w:tcPr>
          <w:p w:rsidR="00303348" w:rsidRPr="004409A2" w:rsidRDefault="00303348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303348" w:rsidRPr="004409A2" w:rsidRDefault="00303348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303348" w:rsidRPr="004409A2" w:rsidRDefault="00E91DDD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ก</w:t>
            </w:r>
          </w:p>
        </w:tc>
      </w:tr>
      <w:tr w:rsidR="00643DAC" w:rsidRPr="004409A2" w:rsidTr="00E91DDD">
        <w:tc>
          <w:tcPr>
            <w:tcW w:w="572" w:type="dxa"/>
            <w:tcBorders>
              <w:top w:val="nil"/>
              <w:bottom w:val="nil"/>
            </w:tcBorders>
          </w:tcPr>
          <w:p w:rsidR="00643DAC" w:rsidRPr="004409A2" w:rsidRDefault="00643DAC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643DAC" w:rsidRPr="004409A2" w:rsidRDefault="00643DAC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643DAC" w:rsidRPr="004409A2" w:rsidRDefault="00E91DDD" w:rsidP="00643DAC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ยุทโธปกรณ์</w:t>
            </w:r>
          </w:p>
        </w:tc>
      </w:tr>
      <w:tr w:rsidR="00303348" w:rsidRPr="004409A2" w:rsidTr="00E91DDD">
        <w:tc>
          <w:tcPr>
            <w:tcW w:w="572" w:type="dxa"/>
            <w:tcBorders>
              <w:top w:val="nil"/>
              <w:bottom w:val="nil"/>
            </w:tcBorders>
          </w:tcPr>
          <w:p w:rsidR="00303348" w:rsidRPr="004409A2" w:rsidRDefault="00303348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303348" w:rsidRPr="004409A2" w:rsidRDefault="00303348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303348" w:rsidRPr="004409A2" w:rsidRDefault="00303348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303348" w:rsidRPr="004409A2" w:rsidTr="00E91DDD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303348" w:rsidRPr="004409A2" w:rsidRDefault="00303348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single" w:sz="4" w:space="0" w:color="auto"/>
            </w:tcBorders>
          </w:tcPr>
          <w:p w:rsidR="00303348" w:rsidRPr="004409A2" w:rsidRDefault="00303348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single" w:sz="4" w:space="0" w:color="auto"/>
            </w:tcBorders>
          </w:tcPr>
          <w:p w:rsidR="00303348" w:rsidRPr="004409A2" w:rsidRDefault="00303348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</w:tbl>
    <w:p w:rsidR="00E920A8" w:rsidRDefault="00E920A8" w:rsidP="00993DB4">
      <w:pPr>
        <w:pStyle w:val="tablesom"/>
      </w:pPr>
      <w:bookmarkStart w:id="300" w:name="_Toc351372759"/>
      <w:bookmarkStart w:id="301" w:name="_Toc157714835"/>
      <w:bookmarkStart w:id="302" w:name="_Toc157796449"/>
      <w:r w:rsidRPr="004409A2">
        <w:rPr>
          <w:cs/>
        </w:rPr>
        <w:lastRenderedPageBreak/>
        <w:t xml:space="preserve">ตารางที่ จ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5</w:t>
      </w:r>
      <w:r w:rsidR="00732CEE" w:rsidRPr="004409A2">
        <w:rPr>
          <w:cs/>
        </w:rPr>
        <w:fldChar w:fldCharType="end"/>
      </w:r>
      <w:r w:rsidRPr="004409A2">
        <w:rPr>
          <w:cs/>
        </w:rPr>
        <w:t xml:space="preserve">  คำอธิบายยูสเคส</w:t>
      </w:r>
      <w:r>
        <w:rPr>
          <w:rFonts w:hint="cs"/>
          <w:cs/>
        </w:rPr>
        <w:t>กำหนดแผนงานการซ่อม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300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48"/>
        <w:gridCol w:w="475"/>
        <w:gridCol w:w="5950"/>
      </w:tblGrid>
      <w:tr w:rsidR="00E920A8" w:rsidRPr="004409A2" w:rsidTr="00F927F9">
        <w:tc>
          <w:tcPr>
            <w:tcW w:w="239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E920A8" w:rsidRPr="004409A2" w:rsidRDefault="00E920A8" w:rsidP="00F927F9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single" w:sz="4" w:space="0" w:color="auto"/>
              <w:bottom w:val="single" w:sz="4" w:space="0" w:color="auto"/>
            </w:tcBorders>
          </w:tcPr>
          <w:p w:rsidR="00E920A8" w:rsidRPr="004409A2" w:rsidRDefault="00E920A8" w:rsidP="00F927F9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ยุทโธปกรณ์</w:t>
            </w:r>
          </w:p>
        </w:tc>
      </w:tr>
      <w:tr w:rsidR="00E920A8" w:rsidRPr="004409A2" w:rsidTr="00F927F9">
        <w:tc>
          <w:tcPr>
            <w:tcW w:w="8345" w:type="dxa"/>
            <w:gridSpan w:val="4"/>
            <w:tcBorders>
              <w:top w:val="single" w:sz="4" w:space="0" w:color="auto"/>
            </w:tcBorders>
          </w:tcPr>
          <w:p w:rsidR="00E920A8" w:rsidRPr="004409A2" w:rsidRDefault="00E920A8" w:rsidP="00F927F9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 </w:t>
            </w:r>
          </w:p>
        </w:tc>
      </w:tr>
      <w:tr w:rsidR="00E920A8" w:rsidRPr="004409A2" w:rsidTr="00F927F9">
        <w:tc>
          <w:tcPr>
            <w:tcW w:w="572" w:type="dxa"/>
            <w:tcBorders>
              <w:bottom w:val="single" w:sz="4" w:space="0" w:color="auto"/>
            </w:tcBorders>
          </w:tcPr>
          <w:p w:rsidR="00E920A8" w:rsidRPr="004409A2" w:rsidRDefault="00E920A8" w:rsidP="00F927F9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3"/>
            <w:tcBorders>
              <w:bottom w:val="single" w:sz="4" w:space="0" w:color="auto"/>
            </w:tcBorders>
          </w:tcPr>
          <w:p w:rsidR="00E920A8" w:rsidRPr="00E91DDD" w:rsidRDefault="00E920A8" w:rsidP="00F927F9">
            <w:pPr>
              <w:numPr>
                <w:ilvl w:val="0"/>
                <w:numId w:val="45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/>
                <w:spacing w:val="-6"/>
                <w:cs/>
              </w:rPr>
              <w:t>เลือก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ยุทโธปกรณ์</w:t>
            </w:r>
          </w:p>
          <w:p w:rsidR="00E920A8" w:rsidRPr="00E91DDD" w:rsidRDefault="00E920A8" w:rsidP="00F927F9">
            <w:pPr>
              <w:numPr>
                <w:ilvl w:val="0"/>
                <w:numId w:val="45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/>
                <w:spacing w:val="-6"/>
                <w:cs/>
              </w:rPr>
              <w:t>กรอก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ลำดับแผนการซ่อบำรุง</w:t>
            </w:r>
          </w:p>
          <w:p w:rsidR="00E920A8" w:rsidRPr="00E91DDD" w:rsidRDefault="00E920A8" w:rsidP="00F927F9">
            <w:pPr>
              <w:numPr>
                <w:ilvl w:val="0"/>
                <w:numId w:val="45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  <w:spacing w:val="-6"/>
              </w:rPr>
            </w:pPr>
            <w:r w:rsidRPr="00E91DDD">
              <w:rPr>
                <w:rFonts w:ascii="TH Sarabun New" w:hAnsi="TH Sarabun New" w:cs="TH Sarabun New"/>
                <w:spacing w:val="-6"/>
                <w:cs/>
              </w:rPr>
              <w:t>กรอกรายละเอียดของ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แผนการซ่อมบำรุง</w:t>
            </w:r>
            <w:r>
              <w:rPr>
                <w:rFonts w:ascii="TH Sarabun New" w:hAnsi="TH Sarabun New" w:cs="TH Sarabun New"/>
                <w:spacing w:val="-6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วงรอบการซ่อมบำรุง</w:t>
            </w:r>
          </w:p>
          <w:p w:rsidR="00E920A8" w:rsidRPr="00E91DDD" w:rsidRDefault="00E920A8" w:rsidP="00F927F9">
            <w:pPr>
              <w:numPr>
                <w:ilvl w:val="0"/>
                <w:numId w:val="45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  <w:spacing w:val="-6"/>
              </w:rPr>
            </w:pPr>
            <w:r w:rsidRPr="00E91DDD">
              <w:rPr>
                <w:rFonts w:ascii="TH Sarabun New" w:hAnsi="TH Sarabun New" w:cs="TH Sarabun New"/>
                <w:spacing w:val="-6"/>
                <w:cs/>
              </w:rPr>
              <w:t>กดปุ่มบันทึก</w:t>
            </w:r>
          </w:p>
          <w:p w:rsidR="00E920A8" w:rsidRPr="00E91DDD" w:rsidRDefault="00E920A8" w:rsidP="00F927F9">
            <w:pPr>
              <w:numPr>
                <w:ilvl w:val="0"/>
                <w:numId w:val="45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spacing w:val="-6"/>
                <w:cs/>
              </w:rPr>
              <w:t>ระบบทำการจัดเก็บข้อมูล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แผนการซ่อมบำรุง</w:t>
            </w:r>
            <w:r w:rsidRPr="00E91DDD">
              <w:rPr>
                <w:rFonts w:ascii="TH Sarabun New" w:hAnsi="TH Sarabun New" w:cs="TH Sarabun New"/>
                <w:spacing w:val="-6"/>
                <w:cs/>
              </w:rPr>
              <w:t>ลงฐานข้อมูล</w:t>
            </w:r>
          </w:p>
        </w:tc>
      </w:tr>
      <w:tr w:rsidR="00E920A8" w:rsidRPr="004409A2" w:rsidTr="00F927F9">
        <w:tc>
          <w:tcPr>
            <w:tcW w:w="192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E920A8" w:rsidRPr="004409A2" w:rsidRDefault="00E920A8" w:rsidP="00F927F9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2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E920A8" w:rsidRPr="004409A2" w:rsidRDefault="00E920A8" w:rsidP="00F927F9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</w:t>
            </w:r>
            <w:r>
              <w:rPr>
                <w:rFonts w:ascii="TH Sarabun New" w:hAnsi="TH Sarabun New" w:cs="TH Sarabun New" w:hint="cs"/>
                <w:cs/>
              </w:rPr>
              <w:t>แผนการซ่อมบำรุง</w:t>
            </w:r>
            <w:r w:rsidRPr="004409A2">
              <w:rPr>
                <w:rFonts w:ascii="TH Sarabun New" w:hAnsi="TH Sarabun New" w:cs="TH Sarabun New"/>
                <w:cs/>
              </w:rPr>
              <w:t>ถูกเพิ่มเข้าสู่ระบบ</w:t>
            </w:r>
          </w:p>
        </w:tc>
      </w:tr>
      <w:tr w:rsidR="00E920A8" w:rsidRPr="004409A2" w:rsidTr="00F927F9">
        <w:tc>
          <w:tcPr>
            <w:tcW w:w="8345" w:type="dxa"/>
            <w:gridSpan w:val="4"/>
            <w:tcBorders>
              <w:top w:val="single" w:sz="4" w:space="0" w:color="auto"/>
            </w:tcBorders>
          </w:tcPr>
          <w:p w:rsidR="00E920A8" w:rsidRPr="004409A2" w:rsidRDefault="00E920A8" w:rsidP="00F927F9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E920A8" w:rsidRPr="004409A2" w:rsidTr="00F927F9">
        <w:tc>
          <w:tcPr>
            <w:tcW w:w="8345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E920A8" w:rsidRPr="004409A2" w:rsidRDefault="00E920A8" w:rsidP="00F927F9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</w:tbl>
    <w:p w:rsidR="0016023E" w:rsidRPr="004409A2" w:rsidRDefault="0016023E" w:rsidP="00993DB4">
      <w:pPr>
        <w:pStyle w:val="tablesom"/>
      </w:pPr>
      <w:bookmarkStart w:id="303" w:name="_Toc351372760"/>
      <w:r w:rsidRPr="004409A2">
        <w:rPr>
          <w:cs/>
        </w:rPr>
        <w:t xml:space="preserve">ตารางที่ จ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6</w:t>
      </w:r>
      <w:r w:rsidR="00732CEE" w:rsidRPr="004409A2">
        <w:fldChar w:fldCharType="end"/>
      </w:r>
      <w:r w:rsidRPr="004409A2">
        <w:t xml:space="preserve"> </w:t>
      </w:r>
      <w:r w:rsidRPr="004409A2">
        <w:rPr>
          <w:cs/>
        </w:rPr>
        <w:t>คำอธิบายยูสเคสกำหนด</w:t>
      </w:r>
      <w:bookmarkEnd w:id="301"/>
      <w:bookmarkEnd w:id="302"/>
      <w:r w:rsidR="00665717">
        <w:rPr>
          <w:rFonts w:hint="cs"/>
          <w:cs/>
        </w:rPr>
        <w:t>อัตราพัสดุ</w:t>
      </w:r>
      <w:bookmarkEnd w:id="303"/>
    </w:p>
    <w:tbl>
      <w:tblPr>
        <w:tblW w:w="848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555"/>
        <w:gridCol w:w="410"/>
        <w:gridCol w:w="1799"/>
        <w:gridCol w:w="734"/>
        <w:gridCol w:w="777"/>
        <w:gridCol w:w="1867"/>
        <w:gridCol w:w="773"/>
      </w:tblGrid>
      <w:tr w:rsidR="0016023E" w:rsidRPr="004409A2" w:rsidTr="00E46876">
        <w:tc>
          <w:tcPr>
            <w:tcW w:w="212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6023E" w:rsidRPr="004409A2" w:rsidRDefault="0016023E" w:rsidP="005A6F7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023E" w:rsidRPr="004409A2" w:rsidRDefault="0016023E" w:rsidP="005A6F72">
            <w:pPr>
              <w:jc w:val="both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กำหนด</w:t>
            </w:r>
            <w:r w:rsidR="00665717">
              <w:rPr>
                <w:rFonts w:ascii="TH Sarabun New" w:hAnsi="TH Sarabun New" w:cs="TH Sarabun New" w:hint="cs"/>
                <w:cs/>
              </w:rPr>
              <w:t>อัตราพัสดุ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6023E" w:rsidRPr="004409A2" w:rsidRDefault="0016023E" w:rsidP="005A6F7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023E" w:rsidRPr="004409A2" w:rsidRDefault="00665717" w:rsidP="00665717">
            <w:pPr>
              <w:jc w:val="center"/>
              <w:rPr>
                <w:rFonts w:ascii="TH Sarabun New" w:hAnsi="TH Sarabun New" w:cs="TH Sarabun New"/>
                <w:u w:val="single"/>
              </w:rPr>
            </w:pPr>
            <w:r>
              <w:rPr>
                <w:rFonts w:ascii="TH Sarabun New" w:hAnsi="TH Sarabun New" w:cs="TH Sarabun New"/>
                <w:u w:val="single"/>
              </w:rPr>
              <w:t>01</w:t>
            </w:r>
            <w:r w:rsidR="0016023E" w:rsidRPr="004409A2">
              <w:rPr>
                <w:rFonts w:ascii="TH Sarabun New" w:hAnsi="TH Sarabun New" w:cs="TH Sarabun New"/>
                <w:u w:val="single"/>
              </w:rPr>
              <w:t>0</w:t>
            </w:r>
            <w:r>
              <w:rPr>
                <w:rFonts w:ascii="TH Sarabun New" w:hAnsi="TH Sarabun New" w:cs="TH Sarabun New"/>
                <w:u w:val="single"/>
              </w:rPr>
              <w:t>4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6023E" w:rsidRPr="004409A2" w:rsidRDefault="0016023E" w:rsidP="005A6F7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16023E" w:rsidRPr="004409A2" w:rsidRDefault="0016023E" w:rsidP="005A6F72">
            <w:pPr>
              <w:jc w:val="thaiDistribute"/>
              <w:rPr>
                <w:rFonts w:ascii="TH Sarabun New" w:hAnsi="TH Sarabun New" w:cs="TH Sarabun New"/>
                <w:u w:val="single"/>
                <w:cs/>
              </w:rPr>
            </w:pPr>
            <w:r w:rsidRPr="004409A2">
              <w:rPr>
                <w:rFonts w:ascii="TH Sarabun New" w:hAnsi="TH Sarabun New" w:cs="TH Sarabun New"/>
                <w:u w:val="single"/>
                <w:cs/>
              </w:rPr>
              <w:t>สูง</w:t>
            </w:r>
          </w:p>
        </w:tc>
      </w:tr>
      <w:tr w:rsidR="0016023E" w:rsidRPr="004409A2" w:rsidTr="00E46876">
        <w:tc>
          <w:tcPr>
            <w:tcW w:w="212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6023E" w:rsidRPr="004409A2" w:rsidRDefault="0016023E" w:rsidP="005A6F7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023E" w:rsidRPr="004409A2" w:rsidRDefault="00665717" w:rsidP="000D3FA2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6023E" w:rsidRPr="004409A2" w:rsidRDefault="0016023E" w:rsidP="005A6F7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6023E" w:rsidRPr="004409A2" w:rsidRDefault="00733162" w:rsidP="005A6F72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  <w:tr w:rsidR="0016023E" w:rsidRPr="004409A2" w:rsidTr="00E46876">
        <w:tc>
          <w:tcPr>
            <w:tcW w:w="8487" w:type="dxa"/>
            <w:gridSpan w:val="8"/>
            <w:tcBorders>
              <w:top w:val="single" w:sz="4" w:space="0" w:color="auto"/>
              <w:bottom w:val="nil"/>
            </w:tcBorders>
          </w:tcPr>
          <w:p w:rsidR="0016023E" w:rsidRPr="004409A2" w:rsidRDefault="0016023E" w:rsidP="005A6F7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444083" w:rsidRPr="004409A2" w:rsidTr="00E46876">
        <w:tc>
          <w:tcPr>
            <w:tcW w:w="8487" w:type="dxa"/>
            <w:gridSpan w:val="8"/>
            <w:tcBorders>
              <w:top w:val="nil"/>
              <w:bottom w:val="single" w:sz="4" w:space="0" w:color="auto"/>
            </w:tcBorders>
          </w:tcPr>
          <w:p w:rsidR="00444083" w:rsidRPr="004409A2" w:rsidRDefault="00665717" w:rsidP="00665717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  <w:r w:rsidR="00444083" w:rsidRPr="004409A2">
              <w:rPr>
                <w:rFonts w:ascii="TH Sarabun New" w:hAnsi="TH Sarabun New" w:cs="TH Sarabun New"/>
              </w:rPr>
              <w:t xml:space="preserve"> : </w:t>
            </w:r>
            <w:r>
              <w:rPr>
                <w:rFonts w:ascii="TH Sarabun New" w:hAnsi="TH Sarabun New" w:cs="TH Sarabun New" w:hint="cs"/>
                <w:cs/>
              </w:rPr>
              <w:t>ต้องการกำหนดรายการพัสดุที่จะใช้ในการซ่อมบำรุงตามแผน</w:t>
            </w:r>
          </w:p>
        </w:tc>
      </w:tr>
      <w:tr w:rsidR="00444083" w:rsidRPr="004409A2" w:rsidTr="00E46876">
        <w:tc>
          <w:tcPr>
            <w:tcW w:w="212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444083" w:rsidRPr="004409A2" w:rsidRDefault="00444083" w:rsidP="005A6F7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444083" w:rsidRPr="004409A2" w:rsidRDefault="00665717" w:rsidP="005A6F72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กำหนดรายการพัสดุให้กับแผนการซ่อมบำรุง</w:t>
            </w:r>
          </w:p>
        </w:tc>
      </w:tr>
      <w:tr w:rsidR="0066370A" w:rsidRPr="004409A2" w:rsidTr="00E46876">
        <w:tc>
          <w:tcPr>
            <w:tcW w:w="212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6370A" w:rsidRPr="004409A2" w:rsidRDefault="0066370A" w:rsidP="005A6F7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66370A" w:rsidRPr="004409A2" w:rsidRDefault="00364571" w:rsidP="005A6F72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ต้องการกำหนดรายการพัสดุที่ใช้ในแผนการซ่อมบำรุง</w:t>
            </w:r>
          </w:p>
        </w:tc>
      </w:tr>
      <w:tr w:rsidR="0066370A" w:rsidRPr="004409A2" w:rsidTr="00E46876">
        <w:tc>
          <w:tcPr>
            <w:tcW w:w="8487" w:type="dxa"/>
            <w:gridSpan w:val="8"/>
            <w:tcBorders>
              <w:top w:val="single" w:sz="4" w:space="0" w:color="auto"/>
              <w:bottom w:val="nil"/>
            </w:tcBorders>
          </w:tcPr>
          <w:p w:rsidR="0066370A" w:rsidRPr="004409A2" w:rsidRDefault="0066370A" w:rsidP="005A6F7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66370A" w:rsidRPr="004409A2" w:rsidTr="00E46876">
        <w:tc>
          <w:tcPr>
            <w:tcW w:w="572" w:type="dxa"/>
            <w:tcBorders>
              <w:top w:val="nil"/>
              <w:bottom w:val="nil"/>
            </w:tcBorders>
          </w:tcPr>
          <w:p w:rsidR="0066370A" w:rsidRPr="004409A2" w:rsidRDefault="0066370A" w:rsidP="005A6F72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965" w:type="dxa"/>
            <w:gridSpan w:val="2"/>
            <w:tcBorders>
              <w:top w:val="nil"/>
              <w:bottom w:val="nil"/>
            </w:tcBorders>
          </w:tcPr>
          <w:p w:rsidR="0066370A" w:rsidRPr="004409A2" w:rsidRDefault="0066370A" w:rsidP="005A6F72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66370A" w:rsidRPr="004409A2" w:rsidRDefault="00364571" w:rsidP="005A6F72">
            <w:pPr>
              <w:jc w:val="thaiDistribute"/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</w:tr>
      <w:tr w:rsidR="0066370A" w:rsidRPr="004409A2" w:rsidTr="00E46876">
        <w:tc>
          <w:tcPr>
            <w:tcW w:w="572" w:type="dxa"/>
            <w:tcBorders>
              <w:top w:val="nil"/>
              <w:bottom w:val="nil"/>
            </w:tcBorders>
          </w:tcPr>
          <w:p w:rsidR="0066370A" w:rsidRPr="004409A2" w:rsidRDefault="0066370A" w:rsidP="005A6F72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965" w:type="dxa"/>
            <w:gridSpan w:val="2"/>
            <w:tcBorders>
              <w:top w:val="nil"/>
              <w:bottom w:val="nil"/>
            </w:tcBorders>
          </w:tcPr>
          <w:p w:rsidR="0066370A" w:rsidRPr="004409A2" w:rsidRDefault="0066370A" w:rsidP="005A6F72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66370A" w:rsidRPr="004409A2" w:rsidRDefault="00364571" w:rsidP="005A6F72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แผนงานการซ่อมบำรุง</w:t>
            </w:r>
          </w:p>
        </w:tc>
      </w:tr>
      <w:tr w:rsidR="0066370A" w:rsidRPr="004409A2" w:rsidTr="00E46876">
        <w:tc>
          <w:tcPr>
            <w:tcW w:w="572" w:type="dxa"/>
            <w:tcBorders>
              <w:top w:val="nil"/>
              <w:bottom w:val="nil"/>
            </w:tcBorders>
          </w:tcPr>
          <w:p w:rsidR="0066370A" w:rsidRPr="004409A2" w:rsidRDefault="0066370A" w:rsidP="005A6F7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965" w:type="dxa"/>
            <w:gridSpan w:val="2"/>
            <w:tcBorders>
              <w:top w:val="nil"/>
              <w:bottom w:val="nil"/>
            </w:tcBorders>
          </w:tcPr>
          <w:p w:rsidR="0066370A" w:rsidRPr="004409A2" w:rsidRDefault="0066370A" w:rsidP="005A6F7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66370A" w:rsidRPr="004409A2" w:rsidRDefault="00364571" w:rsidP="005A6F72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สถิติอัตราสิ้นเปลืองพัสดุ</w:t>
            </w:r>
          </w:p>
        </w:tc>
      </w:tr>
      <w:tr w:rsidR="0066370A" w:rsidRPr="004409A2" w:rsidTr="00E46876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66370A" w:rsidRPr="004409A2" w:rsidRDefault="0066370A" w:rsidP="005A6F7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965" w:type="dxa"/>
            <w:gridSpan w:val="2"/>
            <w:tcBorders>
              <w:top w:val="nil"/>
              <w:bottom w:val="single" w:sz="4" w:space="0" w:color="auto"/>
            </w:tcBorders>
          </w:tcPr>
          <w:p w:rsidR="0066370A" w:rsidRPr="004409A2" w:rsidRDefault="0066370A" w:rsidP="005A6F7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single" w:sz="4" w:space="0" w:color="auto"/>
            </w:tcBorders>
          </w:tcPr>
          <w:p w:rsidR="0066370A" w:rsidRPr="004409A2" w:rsidRDefault="0066370A" w:rsidP="005A6F7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66370A" w:rsidRPr="004409A2" w:rsidTr="00E46876">
        <w:tc>
          <w:tcPr>
            <w:tcW w:w="2537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66370A" w:rsidRPr="004409A2" w:rsidRDefault="0066370A" w:rsidP="005A6F72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66370A" w:rsidRPr="004409A2" w:rsidRDefault="00364571" w:rsidP="005A6F72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ยุทโธปกรณ์และแผนการซ่อมบุง</w:t>
            </w:r>
          </w:p>
        </w:tc>
      </w:tr>
      <w:tr w:rsidR="0066370A" w:rsidRPr="004409A2" w:rsidTr="00E46876">
        <w:tc>
          <w:tcPr>
            <w:tcW w:w="8487" w:type="dxa"/>
            <w:gridSpan w:val="8"/>
            <w:tcBorders>
              <w:top w:val="single" w:sz="4" w:space="0" w:color="auto"/>
            </w:tcBorders>
          </w:tcPr>
          <w:p w:rsidR="0066370A" w:rsidRPr="004409A2" w:rsidRDefault="0066370A" w:rsidP="005A6F7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66370A" w:rsidRPr="004409A2" w:rsidTr="00E46876">
        <w:tc>
          <w:tcPr>
            <w:tcW w:w="572" w:type="dxa"/>
            <w:tcBorders>
              <w:bottom w:val="single" w:sz="4" w:space="0" w:color="auto"/>
            </w:tcBorders>
          </w:tcPr>
          <w:p w:rsidR="0066370A" w:rsidRPr="004409A2" w:rsidRDefault="0066370A" w:rsidP="005A6F72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915" w:type="dxa"/>
            <w:gridSpan w:val="7"/>
            <w:tcBorders>
              <w:bottom w:val="single" w:sz="4" w:space="0" w:color="auto"/>
            </w:tcBorders>
          </w:tcPr>
          <w:p w:rsidR="00364571" w:rsidRDefault="00364571" w:rsidP="00135512">
            <w:pPr>
              <w:numPr>
                <w:ilvl w:val="0"/>
                <w:numId w:val="47"/>
              </w:numPr>
              <w:tabs>
                <w:tab w:val="clear" w:pos="3600"/>
              </w:tabs>
              <w:ind w:left="220" w:hanging="180"/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/>
                <w:spacing w:val="-6"/>
                <w:cs/>
              </w:rPr>
              <w:t>เลือก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ยุทโธปกรณ์</w:t>
            </w:r>
          </w:p>
          <w:p w:rsidR="00364571" w:rsidRPr="00364571" w:rsidRDefault="00364571" w:rsidP="00135512">
            <w:pPr>
              <w:numPr>
                <w:ilvl w:val="0"/>
                <w:numId w:val="47"/>
              </w:numPr>
              <w:tabs>
                <w:tab w:val="clear" w:pos="3600"/>
              </w:tabs>
              <w:ind w:left="220" w:hanging="180"/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เลือกแผนการซ่อมบำรุง</w:t>
            </w:r>
          </w:p>
          <w:p w:rsidR="00364571" w:rsidRPr="00364571" w:rsidRDefault="00364571" w:rsidP="00135512">
            <w:pPr>
              <w:numPr>
                <w:ilvl w:val="0"/>
                <w:numId w:val="47"/>
              </w:numPr>
              <w:tabs>
                <w:tab w:val="clear" w:pos="3600"/>
              </w:tabs>
              <w:ind w:left="220" w:hanging="180"/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/>
                <w:spacing w:val="-6"/>
                <w:cs/>
              </w:rPr>
              <w:t>กรอก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รหัสพัสดุ</w:t>
            </w:r>
          </w:p>
          <w:p w:rsidR="00364571" w:rsidRPr="00364571" w:rsidRDefault="00364571" w:rsidP="00135512">
            <w:pPr>
              <w:numPr>
                <w:ilvl w:val="0"/>
                <w:numId w:val="47"/>
              </w:numPr>
              <w:tabs>
                <w:tab w:val="clear" w:pos="3600"/>
              </w:tabs>
              <w:ind w:left="220" w:hanging="180"/>
              <w:rPr>
                <w:rFonts w:ascii="TH Sarabun New" w:hAnsi="TH Sarabun New" w:cs="TH Sarabun New"/>
                <w:spacing w:val="-6"/>
              </w:rPr>
            </w:pPr>
            <w:r w:rsidRPr="00364571">
              <w:rPr>
                <w:rFonts w:ascii="TH Sarabun New" w:hAnsi="TH Sarabun New" w:cs="TH Sarabun New"/>
                <w:spacing w:val="-6"/>
                <w:cs/>
              </w:rPr>
              <w:t>ระบบทำการตรวจสอบ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รหัสพัสดุ</w:t>
            </w:r>
            <w:r w:rsidRPr="00364571">
              <w:rPr>
                <w:rFonts w:ascii="TH Sarabun New" w:hAnsi="TH Sarabun New" w:cs="TH Sarabun New"/>
                <w:spacing w:val="-6"/>
                <w:cs/>
              </w:rPr>
              <w:t>เทียบกับฐานข้อมูล</w:t>
            </w:r>
          </w:p>
          <w:p w:rsidR="00364571" w:rsidRPr="00364571" w:rsidRDefault="00364571" w:rsidP="00135512">
            <w:pPr>
              <w:numPr>
                <w:ilvl w:val="0"/>
                <w:numId w:val="47"/>
              </w:numPr>
              <w:tabs>
                <w:tab w:val="clear" w:pos="3600"/>
              </w:tabs>
              <w:ind w:left="220" w:hanging="180"/>
              <w:rPr>
                <w:rFonts w:ascii="TH Sarabun New" w:hAnsi="TH Sarabun New" w:cs="TH Sarabun New"/>
                <w:spacing w:val="-6"/>
              </w:rPr>
            </w:pPr>
            <w:r w:rsidRPr="00364571">
              <w:rPr>
                <w:rFonts w:ascii="TH Sarabun New" w:hAnsi="TH Sarabun New" w:cs="TH Sarabun New"/>
                <w:spacing w:val="-6"/>
                <w:cs/>
              </w:rPr>
              <w:t>ทำการกรอกรายละเอียดของ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พัสดุ</w:t>
            </w:r>
            <w:r w:rsidRPr="00364571">
              <w:rPr>
                <w:rFonts w:ascii="TH Sarabun New" w:hAnsi="TH Sarabun New" w:cs="TH Sarabun New"/>
                <w:spacing w:val="-6"/>
                <w:cs/>
              </w:rPr>
              <w:t xml:space="preserve"> จำนวน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ที่ใช้</w:t>
            </w:r>
          </w:p>
          <w:p w:rsidR="00364571" w:rsidRPr="00364571" w:rsidRDefault="00364571" w:rsidP="00135512">
            <w:pPr>
              <w:numPr>
                <w:ilvl w:val="0"/>
                <w:numId w:val="47"/>
              </w:numPr>
              <w:tabs>
                <w:tab w:val="clear" w:pos="3600"/>
              </w:tabs>
              <w:ind w:left="220" w:hanging="180"/>
              <w:rPr>
                <w:rFonts w:ascii="TH Sarabun New" w:hAnsi="TH Sarabun New" w:cs="TH Sarabun New"/>
                <w:spacing w:val="-6"/>
              </w:rPr>
            </w:pPr>
            <w:r w:rsidRPr="00364571">
              <w:rPr>
                <w:rFonts w:ascii="TH Sarabun New" w:hAnsi="TH Sarabun New" w:cs="TH Sarabun New"/>
                <w:spacing w:val="-6"/>
                <w:cs/>
              </w:rPr>
              <w:t>กดปุ่มบันทึก</w:t>
            </w:r>
          </w:p>
          <w:p w:rsidR="0066370A" w:rsidRPr="00364571" w:rsidRDefault="00364571" w:rsidP="00135512">
            <w:pPr>
              <w:numPr>
                <w:ilvl w:val="0"/>
                <w:numId w:val="47"/>
              </w:numPr>
              <w:tabs>
                <w:tab w:val="clear" w:pos="3600"/>
              </w:tabs>
              <w:ind w:left="220" w:hanging="180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spacing w:val="-6"/>
                <w:cs/>
              </w:rPr>
              <w:t>ระบบทำการจัดเก็บข้อมูล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พัสดุ</w:t>
            </w:r>
            <w:r w:rsidRPr="00364571">
              <w:rPr>
                <w:rFonts w:ascii="TH Sarabun New" w:hAnsi="TH Sarabun New" w:cs="TH Sarabun New"/>
                <w:spacing w:val="-6"/>
                <w:cs/>
              </w:rPr>
              <w:t>ลงฐานข้อมูล</w:t>
            </w:r>
          </w:p>
        </w:tc>
      </w:tr>
    </w:tbl>
    <w:p w:rsidR="00970D38" w:rsidRPr="004409A2" w:rsidRDefault="00970D38" w:rsidP="00993DB4">
      <w:pPr>
        <w:pStyle w:val="tablesom"/>
      </w:pPr>
      <w:bookmarkStart w:id="304" w:name="_Toc351372761"/>
      <w:r w:rsidRPr="004409A2">
        <w:rPr>
          <w:cs/>
        </w:rPr>
        <w:lastRenderedPageBreak/>
        <w:t xml:space="preserve">ตารางที่ จ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7</w:t>
      </w:r>
      <w:r w:rsidR="00732CEE" w:rsidRPr="004409A2">
        <w:fldChar w:fldCharType="end"/>
      </w:r>
      <w:r w:rsidRPr="004409A2">
        <w:t xml:space="preserve"> </w:t>
      </w:r>
      <w:r w:rsidRPr="004409A2">
        <w:rPr>
          <w:cs/>
        </w:rPr>
        <w:t>คำอธิบายยูสเคสกำหนด</w:t>
      </w:r>
      <w:r>
        <w:rPr>
          <w:rFonts w:hint="cs"/>
          <w:cs/>
        </w:rPr>
        <w:t>อัตราพัสดุ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304"/>
    </w:p>
    <w:tbl>
      <w:tblPr>
        <w:tblW w:w="848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2127"/>
        <w:gridCol w:w="6360"/>
      </w:tblGrid>
      <w:tr w:rsidR="00B65B4E" w:rsidRPr="004409A2" w:rsidTr="00E46876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B65B4E" w:rsidRPr="004409A2" w:rsidRDefault="00B65B4E" w:rsidP="005A6F7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tcBorders>
              <w:top w:val="single" w:sz="4" w:space="0" w:color="auto"/>
              <w:bottom w:val="single" w:sz="4" w:space="0" w:color="auto"/>
            </w:tcBorders>
          </w:tcPr>
          <w:p w:rsidR="00B65B4E" w:rsidRPr="004409A2" w:rsidRDefault="00B65B4E" w:rsidP="00E46876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</w:t>
            </w:r>
            <w:r w:rsidR="00E46876">
              <w:rPr>
                <w:rFonts w:ascii="TH Sarabun New" w:hAnsi="TH Sarabun New" w:cs="TH Sarabun New" w:hint="cs"/>
                <w:cs/>
              </w:rPr>
              <w:t>พัสดุ</w:t>
            </w:r>
            <w:r w:rsidRPr="004409A2">
              <w:rPr>
                <w:rFonts w:ascii="TH Sarabun New" w:hAnsi="TH Sarabun New" w:cs="TH Sarabun New"/>
                <w:cs/>
              </w:rPr>
              <w:t>ถูกเพิ่มเข้าสู่ระบบ</w:t>
            </w:r>
          </w:p>
        </w:tc>
      </w:tr>
      <w:tr w:rsidR="0066370A" w:rsidRPr="004409A2" w:rsidTr="00E46876">
        <w:tc>
          <w:tcPr>
            <w:tcW w:w="8487" w:type="dxa"/>
            <w:gridSpan w:val="2"/>
            <w:tcBorders>
              <w:top w:val="single" w:sz="4" w:space="0" w:color="auto"/>
            </w:tcBorders>
          </w:tcPr>
          <w:p w:rsidR="0066370A" w:rsidRPr="004409A2" w:rsidRDefault="0066370A" w:rsidP="005A6F7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B65B4E" w:rsidRPr="004409A2" w:rsidTr="00E46876">
        <w:tc>
          <w:tcPr>
            <w:tcW w:w="848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65B4E" w:rsidRDefault="00B65B4E" w:rsidP="0016023E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  <w:p w:rsidR="00415E9A" w:rsidRPr="004409A2" w:rsidRDefault="00415E9A" w:rsidP="00415E9A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/>
              </w:rPr>
              <w:t xml:space="preserve">2-1 </w:t>
            </w:r>
            <w:r>
              <w:rPr>
                <w:rFonts w:ascii="TH Sarabun New" w:hAnsi="TH Sarabun New" w:cs="TH Sarabun New" w:hint="cs"/>
                <w:cs/>
              </w:rPr>
              <w:t>กรณีพบรหัสพัสดุ แสดงข้อความเตือนและให้กรอกรหัสพัสดุใหม่</w:t>
            </w:r>
          </w:p>
        </w:tc>
      </w:tr>
    </w:tbl>
    <w:p w:rsidR="00E554AF" w:rsidRPr="004409A2" w:rsidRDefault="00E554AF" w:rsidP="00993DB4">
      <w:pPr>
        <w:pStyle w:val="tablesom"/>
        <w:rPr>
          <w:cs/>
        </w:rPr>
      </w:pPr>
      <w:bookmarkStart w:id="305" w:name="_Toc157714837"/>
      <w:bookmarkStart w:id="306" w:name="_Toc157796450"/>
      <w:bookmarkStart w:id="307" w:name="_Toc351372762"/>
      <w:r w:rsidRPr="004409A2">
        <w:rPr>
          <w:cs/>
        </w:rPr>
        <w:t xml:space="preserve">ตารางที่ จ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8</w:t>
      </w:r>
      <w:r w:rsidR="00732CEE" w:rsidRPr="004409A2">
        <w:fldChar w:fldCharType="end"/>
      </w:r>
      <w:r w:rsidRPr="004409A2">
        <w:t xml:space="preserve"> </w:t>
      </w:r>
      <w:r w:rsidR="00072004" w:rsidRPr="004409A2">
        <w:rPr>
          <w:cs/>
        </w:rPr>
        <w:t>คำอธิบายยูสเคส</w:t>
      </w:r>
      <w:bookmarkEnd w:id="305"/>
      <w:bookmarkEnd w:id="306"/>
      <w:r w:rsidR="00E46876">
        <w:rPr>
          <w:rFonts w:hint="cs"/>
          <w:cs/>
        </w:rPr>
        <w:t>กำหนดคู่มือการซ่อมบำรุง</w:t>
      </w:r>
      <w:bookmarkEnd w:id="307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48"/>
        <w:gridCol w:w="65"/>
        <w:gridCol w:w="345"/>
        <w:gridCol w:w="65"/>
        <w:gridCol w:w="1799"/>
        <w:gridCol w:w="734"/>
        <w:gridCol w:w="777"/>
        <w:gridCol w:w="1867"/>
        <w:gridCol w:w="773"/>
      </w:tblGrid>
      <w:tr w:rsidR="00267223" w:rsidRPr="004409A2" w:rsidTr="00E46876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E46876" w:rsidP="00267223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กำหนดคู่มือการซ่อมบำรุง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E46876" w:rsidP="00890459">
            <w:pPr>
              <w:jc w:val="center"/>
              <w:rPr>
                <w:rFonts w:ascii="TH Sarabun New" w:hAnsi="TH Sarabun New" w:cs="TH Sarabun New"/>
                <w:u w:val="single"/>
              </w:rPr>
            </w:pPr>
            <w:r>
              <w:rPr>
                <w:rFonts w:ascii="TH Sarabun New" w:hAnsi="TH Sarabun New" w:cs="TH Sarabun New"/>
                <w:u w:val="single"/>
              </w:rPr>
              <w:t>01</w:t>
            </w:r>
            <w:r w:rsidR="00661D05" w:rsidRPr="004409A2">
              <w:rPr>
                <w:rFonts w:ascii="TH Sarabun New" w:hAnsi="TH Sarabun New" w:cs="TH Sarabun New"/>
                <w:u w:val="single"/>
              </w:rPr>
              <w:t>0</w:t>
            </w:r>
            <w:r>
              <w:rPr>
                <w:rFonts w:ascii="TH Sarabun New" w:hAnsi="TH Sarabun New" w:cs="TH Sarabun New"/>
                <w:u w:val="single"/>
              </w:rPr>
              <w:t>5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6D440A" w:rsidP="00890459">
            <w:pPr>
              <w:jc w:val="center"/>
              <w:rPr>
                <w:rFonts w:ascii="TH Sarabun New" w:hAnsi="TH Sarabun New" w:cs="TH Sarabun New"/>
                <w:u w:val="single"/>
                <w:cs/>
              </w:rPr>
            </w:pPr>
            <w:r>
              <w:rPr>
                <w:rFonts w:ascii="TH Sarabun New" w:hAnsi="TH Sarabun New" w:cs="TH Sarabun New" w:hint="cs"/>
                <w:u w:val="single"/>
                <w:cs/>
              </w:rPr>
              <w:t>ปานกลาง</w:t>
            </w:r>
          </w:p>
        </w:tc>
      </w:tr>
      <w:tr w:rsidR="00267223" w:rsidRPr="004409A2" w:rsidTr="00E46876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E46876" w:rsidP="00267223">
            <w:pPr>
              <w:jc w:val="thaiDistribute"/>
              <w:rPr>
                <w:rFonts w:ascii="TH Sarabun New" w:hAnsi="TH Sarabun New" w:cs="TH Sarabun New"/>
                <w:spacing w:val="-6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70087E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</w:t>
            </w:r>
          </w:p>
        </w:tc>
      </w:tr>
      <w:tr w:rsidR="00267223" w:rsidRPr="004409A2" w:rsidTr="00E46876">
        <w:tc>
          <w:tcPr>
            <w:tcW w:w="8345" w:type="dxa"/>
            <w:gridSpan w:val="10"/>
            <w:tcBorders>
              <w:top w:val="single" w:sz="4" w:space="0" w:color="auto"/>
              <w:bottom w:val="nil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267223" w:rsidRPr="004409A2" w:rsidTr="00E46876">
        <w:tc>
          <w:tcPr>
            <w:tcW w:w="8345" w:type="dxa"/>
            <w:gridSpan w:val="10"/>
            <w:tcBorders>
              <w:top w:val="nil"/>
              <w:bottom w:val="single" w:sz="4" w:space="0" w:color="auto"/>
            </w:tcBorders>
          </w:tcPr>
          <w:p w:rsidR="00267223" w:rsidRPr="004409A2" w:rsidRDefault="00E46876" w:rsidP="00E46876">
            <w:pPr>
              <w:ind w:left="1692" w:hanging="1692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  <w:r w:rsidR="00C41DE6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E77D20" w:rsidRPr="004409A2">
              <w:rPr>
                <w:rFonts w:ascii="TH Sarabun New" w:hAnsi="TH Sarabun New" w:cs="TH Sarabun New"/>
              </w:rPr>
              <w:t xml:space="preserve">: </w:t>
            </w:r>
            <w:r w:rsidR="00415E9A">
              <w:rPr>
                <w:rFonts w:ascii="TH Sarabun New" w:hAnsi="TH Sarabun New" w:cs="TH Sarabun New" w:hint="cs"/>
                <w:cs/>
              </w:rPr>
              <w:t>ต้องการกำหนด</w:t>
            </w:r>
            <w:r w:rsidRPr="004409A2">
              <w:rPr>
                <w:rFonts w:ascii="TH Sarabun New" w:hAnsi="TH Sarabun New" w:cs="TH Sarabun New"/>
                <w:cs/>
              </w:rPr>
              <w:t>ขั้นตอนและ</w:t>
            </w:r>
            <w:r>
              <w:rPr>
                <w:rFonts w:ascii="TH Sarabun New" w:hAnsi="TH Sarabun New" w:cs="TH Sarabun New" w:hint="cs"/>
                <w:cs/>
              </w:rPr>
              <w:t>วิธีการซ่อมบำรุงยุทโธปกรณ์</w:t>
            </w:r>
          </w:p>
        </w:tc>
      </w:tr>
      <w:tr w:rsidR="00267223" w:rsidRPr="004409A2" w:rsidTr="00E46876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E46876" w:rsidP="00E46876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กำหนด</w:t>
            </w:r>
            <w:r w:rsidR="00C41DE6" w:rsidRPr="004409A2">
              <w:rPr>
                <w:rFonts w:ascii="TH Sarabun New" w:hAnsi="TH Sarabun New" w:cs="TH Sarabun New"/>
                <w:cs/>
              </w:rPr>
              <w:t>ขั้นตอนและรายละเอียดในการ</w:t>
            </w:r>
            <w:r>
              <w:rPr>
                <w:rFonts w:ascii="TH Sarabun New" w:hAnsi="TH Sarabun New" w:cs="TH Sarabun New" w:hint="cs"/>
                <w:cs/>
              </w:rPr>
              <w:t>ซ่อมบุง</w:t>
            </w:r>
          </w:p>
        </w:tc>
      </w:tr>
      <w:tr w:rsidR="0070087E" w:rsidRPr="004409A2" w:rsidTr="00E46876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70087E" w:rsidRPr="004409A2" w:rsidRDefault="0070087E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D0434F" w:rsidRPr="004409A2" w:rsidRDefault="00E46876" w:rsidP="00D0434F">
            <w:pPr>
              <w:rPr>
                <w:rFonts w:ascii="TH Sarabun New" w:hAnsi="TH Sarabun New" w:cs="TH Sarabun New"/>
                <w:spacing w:val="-6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ต้องการอธิบายขั้นตอนและวิธีการซ่อมบำรุง</w:t>
            </w:r>
          </w:p>
        </w:tc>
      </w:tr>
      <w:tr w:rsidR="0070087E" w:rsidRPr="004409A2" w:rsidTr="00E46876">
        <w:tc>
          <w:tcPr>
            <w:tcW w:w="8345" w:type="dxa"/>
            <w:gridSpan w:val="10"/>
            <w:tcBorders>
              <w:top w:val="single" w:sz="4" w:space="0" w:color="auto"/>
              <w:bottom w:val="nil"/>
            </w:tcBorders>
          </w:tcPr>
          <w:p w:rsidR="0070087E" w:rsidRPr="004409A2" w:rsidRDefault="0070087E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6D440A" w:rsidRPr="004409A2" w:rsidTr="00273A63">
        <w:tc>
          <w:tcPr>
            <w:tcW w:w="572" w:type="dxa"/>
            <w:vMerge w:val="restart"/>
            <w:tcBorders>
              <w:top w:val="nil"/>
            </w:tcBorders>
          </w:tcPr>
          <w:p w:rsidR="006D440A" w:rsidRPr="004409A2" w:rsidRDefault="006D440A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4"/>
            <w:tcBorders>
              <w:top w:val="nil"/>
              <w:bottom w:val="nil"/>
            </w:tcBorders>
          </w:tcPr>
          <w:p w:rsidR="006D440A" w:rsidRPr="004409A2" w:rsidRDefault="006D440A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6D440A" w:rsidRPr="004409A2" w:rsidRDefault="006D440A" w:rsidP="005A6F72">
            <w:pPr>
              <w:jc w:val="thaiDistribute"/>
              <w:rPr>
                <w:rFonts w:ascii="TH Sarabun New" w:hAnsi="TH Sarabun New" w:cs="TH Sarabun New"/>
                <w:spacing w:val="-6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</w:tr>
      <w:tr w:rsidR="006D440A" w:rsidRPr="004409A2" w:rsidTr="00273A63">
        <w:tc>
          <w:tcPr>
            <w:tcW w:w="572" w:type="dxa"/>
            <w:vMerge/>
            <w:tcBorders>
              <w:bottom w:val="nil"/>
            </w:tcBorders>
          </w:tcPr>
          <w:p w:rsidR="006D440A" w:rsidRPr="004409A2" w:rsidRDefault="006D440A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3"/>
            <w:tcBorders>
              <w:top w:val="nil"/>
              <w:bottom w:val="nil"/>
            </w:tcBorders>
          </w:tcPr>
          <w:p w:rsidR="006D440A" w:rsidRPr="004409A2" w:rsidRDefault="006D440A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015" w:type="dxa"/>
            <w:gridSpan w:val="6"/>
            <w:tcBorders>
              <w:top w:val="nil"/>
              <w:bottom w:val="nil"/>
            </w:tcBorders>
          </w:tcPr>
          <w:p w:rsidR="006D440A" w:rsidRPr="004409A2" w:rsidRDefault="006D440A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</w:tc>
      </w:tr>
      <w:tr w:rsidR="00D0434F" w:rsidRPr="004409A2" w:rsidTr="00E46876">
        <w:tc>
          <w:tcPr>
            <w:tcW w:w="572" w:type="dxa"/>
            <w:tcBorders>
              <w:top w:val="nil"/>
              <w:bottom w:val="nil"/>
            </w:tcBorders>
          </w:tcPr>
          <w:p w:rsidR="00D0434F" w:rsidRPr="004409A2" w:rsidRDefault="00D0434F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3"/>
            <w:tcBorders>
              <w:top w:val="nil"/>
              <w:bottom w:val="nil"/>
            </w:tcBorders>
          </w:tcPr>
          <w:p w:rsidR="00D0434F" w:rsidRPr="004409A2" w:rsidRDefault="00D0434F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nil"/>
              <w:bottom w:val="nil"/>
            </w:tcBorders>
          </w:tcPr>
          <w:p w:rsidR="00D0434F" w:rsidRPr="004409A2" w:rsidRDefault="00D0434F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D0434F" w:rsidRPr="004409A2" w:rsidTr="00E46876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D0434F" w:rsidRPr="004409A2" w:rsidRDefault="00D0434F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3"/>
            <w:tcBorders>
              <w:top w:val="nil"/>
              <w:bottom w:val="single" w:sz="4" w:space="0" w:color="auto"/>
            </w:tcBorders>
          </w:tcPr>
          <w:p w:rsidR="00D0434F" w:rsidRPr="004409A2" w:rsidRDefault="00D0434F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nil"/>
              <w:bottom w:val="single" w:sz="4" w:space="0" w:color="auto"/>
            </w:tcBorders>
          </w:tcPr>
          <w:p w:rsidR="00D0434F" w:rsidRPr="004409A2" w:rsidRDefault="00D0434F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D0434F" w:rsidRPr="004409A2" w:rsidTr="00E46876">
        <w:tc>
          <w:tcPr>
            <w:tcW w:w="2330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D0434F" w:rsidRPr="004409A2" w:rsidRDefault="00D0434F" w:rsidP="00267223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D0434F" w:rsidRPr="004409A2" w:rsidRDefault="006D440A" w:rsidP="00267223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ยุทโธปกรณ์</w:t>
            </w:r>
          </w:p>
        </w:tc>
      </w:tr>
      <w:tr w:rsidR="00D0434F" w:rsidRPr="004409A2" w:rsidTr="00E46876">
        <w:tc>
          <w:tcPr>
            <w:tcW w:w="8345" w:type="dxa"/>
            <w:gridSpan w:val="10"/>
            <w:tcBorders>
              <w:top w:val="single" w:sz="4" w:space="0" w:color="auto"/>
            </w:tcBorders>
          </w:tcPr>
          <w:p w:rsidR="00D0434F" w:rsidRPr="004409A2" w:rsidRDefault="00D0434F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D0434F" w:rsidRPr="004409A2" w:rsidTr="00E46876">
        <w:tc>
          <w:tcPr>
            <w:tcW w:w="572" w:type="dxa"/>
            <w:tcBorders>
              <w:bottom w:val="single" w:sz="4" w:space="0" w:color="auto"/>
            </w:tcBorders>
          </w:tcPr>
          <w:p w:rsidR="00D0434F" w:rsidRPr="004409A2" w:rsidRDefault="00D0434F" w:rsidP="00267223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9"/>
            <w:tcBorders>
              <w:bottom w:val="single" w:sz="4" w:space="0" w:color="auto"/>
            </w:tcBorders>
          </w:tcPr>
          <w:p w:rsidR="006D440A" w:rsidRPr="006D440A" w:rsidRDefault="006D440A" w:rsidP="00135512">
            <w:pPr>
              <w:numPr>
                <w:ilvl w:val="0"/>
                <w:numId w:val="46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/>
                <w:spacing w:val="-6"/>
                <w:cs/>
              </w:rPr>
              <w:t>เลือก</w:t>
            </w: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  <w:p w:rsidR="006D440A" w:rsidRPr="006D440A" w:rsidRDefault="006D440A" w:rsidP="00135512">
            <w:pPr>
              <w:numPr>
                <w:ilvl w:val="0"/>
                <w:numId w:val="46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/>
                <w:spacing w:val="-6"/>
                <w:cs/>
              </w:rPr>
              <w:t>กรอก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ลำดับขั้นตอน</w:t>
            </w:r>
          </w:p>
          <w:p w:rsidR="006D440A" w:rsidRDefault="006D440A" w:rsidP="00135512">
            <w:pPr>
              <w:numPr>
                <w:ilvl w:val="0"/>
                <w:numId w:val="46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  <w:spacing w:val="-6"/>
              </w:rPr>
            </w:pPr>
            <w:r w:rsidRPr="006D440A">
              <w:rPr>
                <w:rFonts w:ascii="TH Sarabun New" w:hAnsi="TH Sarabun New" w:cs="TH Sarabun New"/>
                <w:spacing w:val="-6"/>
                <w:cs/>
              </w:rPr>
              <w:t>ทำการกรอกราย</w:t>
            </w:r>
            <w:r w:rsidRPr="006D440A">
              <w:rPr>
                <w:rFonts w:ascii="TH Sarabun New" w:hAnsi="TH Sarabun New" w:cs="TH Sarabun New" w:hint="cs"/>
                <w:spacing w:val="-6"/>
                <w:cs/>
              </w:rPr>
              <w:t>ขั้นตอนและ</w:t>
            </w:r>
            <w:r w:rsidRPr="006D440A">
              <w:rPr>
                <w:rFonts w:ascii="TH Sarabun New" w:hAnsi="TH Sarabun New" w:cs="TH Sarabun New"/>
                <w:spacing w:val="-6"/>
                <w:cs/>
              </w:rPr>
              <w:t>ละเอียดของ</w:t>
            </w:r>
            <w:r w:rsidRPr="006D440A">
              <w:rPr>
                <w:rFonts w:ascii="TH Sarabun New" w:hAnsi="TH Sarabun New" w:cs="TH Sarabun New" w:hint="cs"/>
                <w:spacing w:val="-6"/>
                <w:cs/>
              </w:rPr>
              <w:t>วิธีการซ่อมบำรุง</w:t>
            </w:r>
          </w:p>
          <w:p w:rsidR="006D440A" w:rsidRPr="006D440A" w:rsidRDefault="006D440A" w:rsidP="00135512">
            <w:pPr>
              <w:numPr>
                <w:ilvl w:val="0"/>
                <w:numId w:val="46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  <w:spacing w:val="-6"/>
              </w:rPr>
            </w:pPr>
            <w:r w:rsidRPr="006D440A">
              <w:rPr>
                <w:rFonts w:ascii="TH Sarabun New" w:hAnsi="TH Sarabun New" w:cs="TH Sarabun New"/>
                <w:spacing w:val="-6"/>
                <w:cs/>
              </w:rPr>
              <w:t>กดปุ่มบันทึก</w:t>
            </w:r>
          </w:p>
          <w:p w:rsidR="00D0434F" w:rsidRPr="006D440A" w:rsidRDefault="006D440A" w:rsidP="00135512">
            <w:pPr>
              <w:numPr>
                <w:ilvl w:val="0"/>
                <w:numId w:val="46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spacing w:val="-6"/>
                <w:cs/>
              </w:rPr>
              <w:t>ระบบทำการจัดเก็บข้อมู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ลคู่มือ</w:t>
            </w:r>
            <w:r w:rsidRPr="006D440A">
              <w:rPr>
                <w:rFonts w:ascii="TH Sarabun New" w:hAnsi="TH Sarabun New" w:cs="TH Sarabun New"/>
                <w:spacing w:val="-6"/>
                <w:cs/>
              </w:rPr>
              <w:t>ลงฐานข้อมูล</w:t>
            </w:r>
          </w:p>
        </w:tc>
      </w:tr>
      <w:tr w:rsidR="00D0434F" w:rsidRPr="004409A2" w:rsidTr="00E46876">
        <w:tc>
          <w:tcPr>
            <w:tcW w:w="192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0434F" w:rsidRPr="004409A2" w:rsidRDefault="00D0434F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25" w:type="dxa"/>
            <w:gridSpan w:val="8"/>
            <w:tcBorders>
              <w:top w:val="single" w:sz="4" w:space="0" w:color="auto"/>
              <w:bottom w:val="single" w:sz="4" w:space="0" w:color="auto"/>
            </w:tcBorders>
          </w:tcPr>
          <w:p w:rsidR="00D0434F" w:rsidRPr="004409A2" w:rsidRDefault="006D440A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ข้อมูลคู่มือถูกเพิ่มเข้าสู่ระบบ</w:t>
            </w:r>
          </w:p>
        </w:tc>
      </w:tr>
      <w:tr w:rsidR="00D0434F" w:rsidRPr="004409A2" w:rsidTr="00E46876">
        <w:tc>
          <w:tcPr>
            <w:tcW w:w="8345" w:type="dxa"/>
            <w:gridSpan w:val="10"/>
            <w:tcBorders>
              <w:top w:val="single" w:sz="4" w:space="0" w:color="auto"/>
            </w:tcBorders>
          </w:tcPr>
          <w:p w:rsidR="00D0434F" w:rsidRPr="004409A2" w:rsidRDefault="00D0434F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D0434F" w:rsidRPr="004409A2" w:rsidTr="00E46876">
        <w:tc>
          <w:tcPr>
            <w:tcW w:w="8345" w:type="dxa"/>
            <w:gridSpan w:val="10"/>
            <w:tcBorders>
              <w:top w:val="single" w:sz="4" w:space="0" w:color="auto"/>
              <w:bottom w:val="single" w:sz="4" w:space="0" w:color="auto"/>
            </w:tcBorders>
          </w:tcPr>
          <w:p w:rsidR="00D0434F" w:rsidRPr="004409A2" w:rsidRDefault="00D0434F" w:rsidP="000E33E6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</w:tbl>
    <w:p w:rsidR="00E03011" w:rsidRPr="004409A2" w:rsidRDefault="009E0AA9" w:rsidP="00993DB4">
      <w:pPr>
        <w:pStyle w:val="tablesom"/>
        <w:rPr>
          <w:cs/>
        </w:rPr>
      </w:pPr>
      <w:r w:rsidRPr="004409A2">
        <w:rPr>
          <w:cs/>
        </w:rPr>
        <w:br w:type="page"/>
      </w:r>
      <w:bookmarkStart w:id="308" w:name="_Toc157714839"/>
      <w:bookmarkStart w:id="309" w:name="_Toc157796451"/>
      <w:bookmarkStart w:id="310" w:name="_Toc351372763"/>
      <w:r w:rsidR="00E03011" w:rsidRPr="004409A2">
        <w:rPr>
          <w:cs/>
        </w:rPr>
        <w:lastRenderedPageBreak/>
        <w:t xml:space="preserve">ตารางที่ จ. </w:t>
      </w:r>
      <w:r w:rsidR="00732CEE" w:rsidRPr="004409A2">
        <w:rPr>
          <w:cs/>
        </w:rPr>
        <w:fldChar w:fldCharType="begin"/>
      </w:r>
      <w:r w:rsidR="00E03011" w:rsidRPr="004409A2">
        <w:rPr>
          <w:cs/>
        </w:rPr>
        <w:instrText xml:space="preserve"> </w:instrText>
      </w:r>
      <w:r w:rsidR="00E03011" w:rsidRPr="004409A2">
        <w:instrText xml:space="preserve">SEQ </w:instrText>
      </w:r>
      <w:r w:rsidR="00E03011" w:rsidRPr="004409A2">
        <w:rPr>
          <w:cs/>
        </w:rPr>
        <w:instrText>ตารางที่</w:instrText>
      </w:r>
      <w:r w:rsidR="00E03011" w:rsidRPr="004409A2">
        <w:instrText>_</w:instrText>
      </w:r>
      <w:r w:rsidR="00E03011" w:rsidRPr="004409A2">
        <w:rPr>
          <w:cs/>
        </w:rPr>
        <w:instrText xml:space="preserve">จ. </w:instrText>
      </w:r>
      <w:r w:rsidR="00E03011" w:rsidRPr="004409A2">
        <w:instrText>\* ARABIC</w:instrText>
      </w:r>
      <w:r w:rsidR="00E03011"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9</w:t>
      </w:r>
      <w:r w:rsidR="00732CEE" w:rsidRPr="004409A2">
        <w:rPr>
          <w:cs/>
        </w:rPr>
        <w:fldChar w:fldCharType="end"/>
      </w:r>
      <w:r w:rsidR="00E03011" w:rsidRPr="004409A2">
        <w:rPr>
          <w:cs/>
        </w:rPr>
        <w:t xml:space="preserve"> </w:t>
      </w:r>
      <w:r w:rsidR="00705562" w:rsidRPr="004409A2">
        <w:rPr>
          <w:cs/>
        </w:rPr>
        <w:t>คำอธิบายยูสเคส</w:t>
      </w:r>
      <w:bookmarkEnd w:id="308"/>
      <w:bookmarkEnd w:id="309"/>
      <w:r w:rsidR="006D440A">
        <w:rPr>
          <w:rFonts w:hint="cs"/>
          <w:cs/>
        </w:rPr>
        <w:t>เปลี่ยนแปลงหรือติดตั้งเพิ่มยุทโธปกรณ์</w:t>
      </w:r>
      <w:bookmarkEnd w:id="310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48"/>
        <w:gridCol w:w="65"/>
        <w:gridCol w:w="410"/>
        <w:gridCol w:w="1799"/>
        <w:gridCol w:w="734"/>
        <w:gridCol w:w="777"/>
        <w:gridCol w:w="1867"/>
        <w:gridCol w:w="773"/>
      </w:tblGrid>
      <w:tr w:rsidR="00267223" w:rsidRPr="004409A2" w:rsidTr="00403CFC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6D440A" w:rsidP="00282275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ลี่ยนแปลงหรือติดตั้งเพิ่มยุทโธปกรณ์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6D440A" w:rsidP="006D440A">
            <w:pPr>
              <w:jc w:val="center"/>
              <w:rPr>
                <w:rFonts w:ascii="TH Sarabun New" w:hAnsi="TH Sarabun New" w:cs="TH Sarabun New"/>
                <w:u w:val="single"/>
              </w:rPr>
            </w:pPr>
            <w:r>
              <w:rPr>
                <w:rFonts w:ascii="TH Sarabun New" w:hAnsi="TH Sarabun New" w:cs="TH Sarabun New"/>
                <w:u w:val="single"/>
              </w:rPr>
              <w:t>01</w:t>
            </w:r>
            <w:r w:rsidR="00282275" w:rsidRPr="004409A2">
              <w:rPr>
                <w:rFonts w:ascii="TH Sarabun New" w:hAnsi="TH Sarabun New" w:cs="TH Sarabun New"/>
                <w:u w:val="single"/>
              </w:rPr>
              <w:t>0</w:t>
            </w:r>
            <w:r>
              <w:rPr>
                <w:rFonts w:ascii="TH Sarabun New" w:hAnsi="TH Sarabun New" w:cs="TH Sarabun New"/>
                <w:u w:val="single"/>
              </w:rPr>
              <w:t>6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6D440A" w:rsidP="00890459">
            <w:pPr>
              <w:jc w:val="center"/>
              <w:rPr>
                <w:rFonts w:ascii="TH Sarabun New" w:hAnsi="TH Sarabun New" w:cs="TH Sarabun New"/>
                <w:u w:val="single"/>
                <w:cs/>
              </w:rPr>
            </w:pPr>
            <w:r>
              <w:rPr>
                <w:rFonts w:ascii="TH Sarabun New" w:hAnsi="TH Sarabun New" w:cs="TH Sarabun New" w:hint="cs"/>
                <w:u w:val="single"/>
                <w:cs/>
              </w:rPr>
              <w:t>ปานกลาง</w:t>
            </w:r>
          </w:p>
        </w:tc>
      </w:tr>
      <w:tr w:rsidR="000D3FA2" w:rsidRPr="004409A2" w:rsidTr="00403CFC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0D3FA2" w:rsidRPr="004409A2" w:rsidRDefault="000D3FA2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FA2" w:rsidRPr="004409A2" w:rsidRDefault="006D440A" w:rsidP="00464ADB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3FA2" w:rsidRPr="004409A2" w:rsidRDefault="000D3FA2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0D3FA2" w:rsidRPr="004409A2" w:rsidRDefault="000D3FA2" w:rsidP="00464ADB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</w:t>
            </w:r>
          </w:p>
        </w:tc>
      </w:tr>
      <w:tr w:rsidR="00267223" w:rsidRPr="004409A2" w:rsidTr="00403CFC">
        <w:tc>
          <w:tcPr>
            <w:tcW w:w="8345" w:type="dxa"/>
            <w:gridSpan w:val="9"/>
            <w:tcBorders>
              <w:top w:val="single" w:sz="4" w:space="0" w:color="auto"/>
              <w:bottom w:val="nil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7711C0" w:rsidRPr="004409A2" w:rsidTr="00403CFC">
        <w:tc>
          <w:tcPr>
            <w:tcW w:w="8345" w:type="dxa"/>
            <w:gridSpan w:val="9"/>
            <w:tcBorders>
              <w:top w:val="nil"/>
              <w:bottom w:val="single" w:sz="4" w:space="0" w:color="auto"/>
            </w:tcBorders>
          </w:tcPr>
          <w:p w:rsidR="007711C0" w:rsidRPr="004409A2" w:rsidRDefault="00403CFC" w:rsidP="00403CFC">
            <w:pPr>
              <w:rPr>
                <w:rFonts w:ascii="TH Sarabun New" w:hAnsi="TH Sarabun New" w:cs="TH Sarabun New"/>
                <w:spacing w:val="-6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  <w:r w:rsidR="007711C0" w:rsidRPr="004409A2">
              <w:rPr>
                <w:rFonts w:ascii="TH Sarabun New" w:hAnsi="TH Sarabun New" w:cs="TH Sarabun New"/>
                <w:spacing w:val="-6"/>
              </w:rPr>
              <w:t xml:space="preserve"> : 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เมื่อมีการเปลี่ยนแปลงหรือติดตั้งเพิ่มยุทธโปกรณ์ในเรือ</w:t>
            </w:r>
          </w:p>
        </w:tc>
      </w:tr>
      <w:tr w:rsidR="007711C0" w:rsidRPr="004409A2" w:rsidTr="00403CFC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7711C0" w:rsidRPr="004409A2" w:rsidRDefault="007711C0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7711C0" w:rsidRPr="004409A2" w:rsidRDefault="00403CFC" w:rsidP="00165984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กำหนดรายการที่มีการ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การเปลี่ยนแปลงหรือติดตั้งเพิ่มยุทธโปกรณ์</w:t>
            </w:r>
          </w:p>
        </w:tc>
      </w:tr>
      <w:tr w:rsidR="007711C0" w:rsidRPr="004409A2" w:rsidTr="00403CFC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7711C0" w:rsidRPr="004409A2" w:rsidRDefault="007711C0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7711C0" w:rsidRPr="004409A2" w:rsidRDefault="00394AEA" w:rsidP="00165984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ซ่อมบำรุงต้อง</w:t>
            </w:r>
            <w:r w:rsidR="00403CFC">
              <w:rPr>
                <w:rFonts w:ascii="TH Sarabun New" w:hAnsi="TH Sarabun New" w:cs="TH Sarabun New" w:hint="cs"/>
                <w:spacing w:val="-6"/>
                <w:cs/>
              </w:rPr>
              <w:t>การเปลี่ยนแปลงหรือติดตั้งเพิ่มยุทธโปกรณ์ในเรือ</w:t>
            </w:r>
          </w:p>
        </w:tc>
      </w:tr>
      <w:tr w:rsidR="007711C0" w:rsidRPr="004409A2" w:rsidTr="00403CFC">
        <w:tc>
          <w:tcPr>
            <w:tcW w:w="8345" w:type="dxa"/>
            <w:gridSpan w:val="9"/>
            <w:tcBorders>
              <w:top w:val="single" w:sz="4" w:space="0" w:color="auto"/>
              <w:bottom w:val="nil"/>
            </w:tcBorders>
          </w:tcPr>
          <w:p w:rsidR="007711C0" w:rsidRPr="004409A2" w:rsidRDefault="007711C0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7711C0" w:rsidRPr="004409A2" w:rsidTr="00403CFC">
        <w:tc>
          <w:tcPr>
            <w:tcW w:w="572" w:type="dxa"/>
            <w:tcBorders>
              <w:top w:val="nil"/>
              <w:bottom w:val="nil"/>
            </w:tcBorders>
          </w:tcPr>
          <w:p w:rsidR="007711C0" w:rsidRPr="004409A2" w:rsidRDefault="007711C0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3"/>
            <w:tcBorders>
              <w:top w:val="nil"/>
              <w:bottom w:val="nil"/>
            </w:tcBorders>
          </w:tcPr>
          <w:p w:rsidR="007711C0" w:rsidRPr="004409A2" w:rsidRDefault="007711C0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7711C0" w:rsidRPr="004409A2" w:rsidRDefault="00403CFC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</w:tr>
      <w:tr w:rsidR="007711C0" w:rsidRPr="004409A2" w:rsidTr="00403CFC">
        <w:tc>
          <w:tcPr>
            <w:tcW w:w="572" w:type="dxa"/>
            <w:tcBorders>
              <w:top w:val="nil"/>
              <w:bottom w:val="nil"/>
            </w:tcBorders>
          </w:tcPr>
          <w:p w:rsidR="007711C0" w:rsidRPr="004409A2" w:rsidRDefault="007711C0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3"/>
            <w:tcBorders>
              <w:top w:val="nil"/>
              <w:bottom w:val="nil"/>
            </w:tcBorders>
          </w:tcPr>
          <w:p w:rsidR="007711C0" w:rsidRPr="004409A2" w:rsidRDefault="007711C0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7711C0" w:rsidRPr="004409A2" w:rsidRDefault="007711C0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7711C0" w:rsidRPr="004409A2" w:rsidTr="00403CFC">
        <w:tc>
          <w:tcPr>
            <w:tcW w:w="572" w:type="dxa"/>
            <w:tcBorders>
              <w:top w:val="nil"/>
              <w:bottom w:val="nil"/>
            </w:tcBorders>
          </w:tcPr>
          <w:p w:rsidR="007711C0" w:rsidRPr="004409A2" w:rsidRDefault="007711C0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3"/>
            <w:tcBorders>
              <w:top w:val="nil"/>
              <w:bottom w:val="nil"/>
            </w:tcBorders>
          </w:tcPr>
          <w:p w:rsidR="007711C0" w:rsidRPr="004409A2" w:rsidRDefault="007711C0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7711C0" w:rsidRPr="004409A2" w:rsidRDefault="007711C0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7711C0" w:rsidRPr="004409A2" w:rsidTr="00403CFC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7711C0" w:rsidRPr="004409A2" w:rsidRDefault="007711C0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3"/>
            <w:tcBorders>
              <w:top w:val="nil"/>
              <w:bottom w:val="single" w:sz="4" w:space="0" w:color="auto"/>
            </w:tcBorders>
          </w:tcPr>
          <w:p w:rsidR="007711C0" w:rsidRPr="004409A2" w:rsidRDefault="007711C0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single" w:sz="4" w:space="0" w:color="auto"/>
            </w:tcBorders>
          </w:tcPr>
          <w:p w:rsidR="007711C0" w:rsidRPr="004409A2" w:rsidRDefault="007711C0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E85130" w:rsidRPr="004409A2" w:rsidTr="00403CFC">
        <w:tc>
          <w:tcPr>
            <w:tcW w:w="2395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E85130" w:rsidRPr="004409A2" w:rsidRDefault="00E85130" w:rsidP="00267223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E85130" w:rsidRPr="004409A2" w:rsidRDefault="00403CFC" w:rsidP="00464ADB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ข้อมูลเรือ</w:t>
            </w:r>
          </w:p>
        </w:tc>
      </w:tr>
      <w:tr w:rsidR="00E85130" w:rsidRPr="004409A2" w:rsidTr="00403CFC">
        <w:tc>
          <w:tcPr>
            <w:tcW w:w="8345" w:type="dxa"/>
            <w:gridSpan w:val="9"/>
            <w:tcBorders>
              <w:top w:val="single" w:sz="4" w:space="0" w:color="auto"/>
            </w:tcBorders>
          </w:tcPr>
          <w:p w:rsidR="00E85130" w:rsidRPr="004409A2" w:rsidRDefault="00E85130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E85130" w:rsidRPr="004409A2" w:rsidTr="00403CFC">
        <w:tc>
          <w:tcPr>
            <w:tcW w:w="572" w:type="dxa"/>
            <w:tcBorders>
              <w:bottom w:val="single" w:sz="4" w:space="0" w:color="auto"/>
            </w:tcBorders>
          </w:tcPr>
          <w:p w:rsidR="00E85130" w:rsidRPr="004409A2" w:rsidRDefault="00E85130" w:rsidP="00267223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8"/>
            <w:tcBorders>
              <w:bottom w:val="single" w:sz="4" w:space="0" w:color="auto"/>
            </w:tcBorders>
          </w:tcPr>
          <w:p w:rsidR="00403CFC" w:rsidRPr="00403CFC" w:rsidRDefault="00403CFC" w:rsidP="00135512">
            <w:pPr>
              <w:numPr>
                <w:ilvl w:val="0"/>
                <w:numId w:val="54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</w:rPr>
            </w:pPr>
            <w:r w:rsidRPr="00403CFC">
              <w:rPr>
                <w:rFonts w:ascii="TH Sarabun New" w:hAnsi="TH Sarabun New" w:cs="TH Sarabun New"/>
                <w:cs/>
              </w:rPr>
              <w:t>เลือกเรือ</w:t>
            </w:r>
          </w:p>
          <w:p w:rsidR="00403CFC" w:rsidRPr="00403CFC" w:rsidRDefault="00403CFC" w:rsidP="00135512">
            <w:pPr>
              <w:numPr>
                <w:ilvl w:val="0"/>
                <w:numId w:val="54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</w:rPr>
            </w:pPr>
            <w:r w:rsidRPr="00403CFC">
              <w:rPr>
                <w:rFonts w:ascii="TH Sarabun New" w:hAnsi="TH Sarabun New" w:cs="TH Sarabun New"/>
                <w:cs/>
              </w:rPr>
              <w:t>กรอกรหัสยุทโธปกรณ์</w:t>
            </w:r>
          </w:p>
          <w:p w:rsidR="00403CFC" w:rsidRPr="00403CFC" w:rsidRDefault="00403CFC" w:rsidP="00135512">
            <w:pPr>
              <w:numPr>
                <w:ilvl w:val="0"/>
                <w:numId w:val="54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</w:rPr>
            </w:pPr>
            <w:r w:rsidRPr="00403CFC">
              <w:rPr>
                <w:rFonts w:ascii="TH Sarabun New" w:hAnsi="TH Sarabun New" w:cs="TH Sarabun New"/>
                <w:cs/>
              </w:rPr>
              <w:t>ระบบทำการตรวจสอบยุทโธปกรณ์เทียบกับฐานข้อมูล</w:t>
            </w:r>
          </w:p>
          <w:p w:rsidR="00403CFC" w:rsidRPr="00403CFC" w:rsidRDefault="00403CFC" w:rsidP="00135512">
            <w:pPr>
              <w:numPr>
                <w:ilvl w:val="0"/>
                <w:numId w:val="54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</w:rPr>
            </w:pPr>
            <w:r w:rsidRPr="00403CFC">
              <w:rPr>
                <w:rFonts w:ascii="TH Sarabun New" w:hAnsi="TH Sarabun New" w:cs="TH Sarabun New"/>
                <w:cs/>
              </w:rPr>
              <w:t>ทำการกรอกรายละเอียดของยุทโธปกรณ์ จำนวนที่มี สถานที่ติดตั้ง</w:t>
            </w:r>
          </w:p>
          <w:p w:rsidR="00403CFC" w:rsidRPr="00403CFC" w:rsidRDefault="00403CFC" w:rsidP="00135512">
            <w:pPr>
              <w:numPr>
                <w:ilvl w:val="0"/>
                <w:numId w:val="54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</w:rPr>
            </w:pPr>
            <w:r w:rsidRPr="00403CFC">
              <w:rPr>
                <w:rFonts w:ascii="TH Sarabun New" w:hAnsi="TH Sarabun New" w:cs="TH Sarabun New"/>
                <w:cs/>
              </w:rPr>
              <w:t>กดปุ่มบันทึก</w:t>
            </w:r>
          </w:p>
          <w:p w:rsidR="00E85130" w:rsidRPr="00403CFC" w:rsidRDefault="00394AEA" w:rsidP="00135512">
            <w:pPr>
              <w:numPr>
                <w:ilvl w:val="0"/>
                <w:numId w:val="54"/>
              </w:numPr>
              <w:tabs>
                <w:tab w:val="clear" w:pos="3600"/>
              </w:tabs>
              <w:ind w:left="220" w:hanging="220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>ระบบทำการจัดเก็บข้อมูล</w:t>
            </w: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  <w:r w:rsidR="00403CFC" w:rsidRPr="00403CFC">
              <w:rPr>
                <w:rFonts w:ascii="TH Sarabun New" w:hAnsi="TH Sarabun New" w:cs="TH Sarabun New"/>
                <w:cs/>
              </w:rPr>
              <w:t>ลงฐานข้อมูล</w:t>
            </w:r>
          </w:p>
        </w:tc>
      </w:tr>
      <w:tr w:rsidR="00E85130" w:rsidRPr="004409A2" w:rsidTr="00403CFC">
        <w:tc>
          <w:tcPr>
            <w:tcW w:w="192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E85130" w:rsidRPr="004409A2" w:rsidRDefault="00E85130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25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E85130" w:rsidRPr="004409A2" w:rsidRDefault="00403CFC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ข้อมูลยุทโธปกรณ์ถูกเพิ่มลงฐานข้อมูล</w:t>
            </w:r>
          </w:p>
        </w:tc>
      </w:tr>
      <w:tr w:rsidR="00E85130" w:rsidRPr="004409A2" w:rsidTr="00403CFC">
        <w:tc>
          <w:tcPr>
            <w:tcW w:w="8345" w:type="dxa"/>
            <w:gridSpan w:val="9"/>
            <w:tcBorders>
              <w:top w:val="single" w:sz="4" w:space="0" w:color="auto"/>
              <w:bottom w:val="single" w:sz="4" w:space="0" w:color="auto"/>
            </w:tcBorders>
          </w:tcPr>
          <w:p w:rsidR="00E85130" w:rsidRPr="004409A2" w:rsidRDefault="00E85130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403CFC" w:rsidRPr="004409A2" w:rsidTr="00403CFC">
        <w:tc>
          <w:tcPr>
            <w:tcW w:w="8345" w:type="dxa"/>
            <w:gridSpan w:val="9"/>
            <w:tcBorders>
              <w:top w:val="single" w:sz="4" w:space="0" w:color="auto"/>
            </w:tcBorders>
          </w:tcPr>
          <w:p w:rsidR="00403CFC" w:rsidRDefault="00403CFC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  <w:p w:rsidR="00394AEA" w:rsidRPr="004409A2" w:rsidRDefault="00394AEA" w:rsidP="00394AEA">
            <w:pPr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>
              <w:rPr>
                <w:rFonts w:ascii="TH Sarabun New" w:hAnsi="TH Sarabun New" w:cs="TH Sarabun New"/>
              </w:rPr>
              <w:t xml:space="preserve">3-1 </w:t>
            </w:r>
            <w:r>
              <w:rPr>
                <w:rFonts w:ascii="TH Sarabun New" w:hAnsi="TH Sarabun New" w:cs="TH Sarabun New" w:hint="cs"/>
                <w:cs/>
              </w:rPr>
              <w:t>กรณีพบรหัสยุทโธปกรณ์ ทำลบยุทโธปกรณ์ที่มีอยู่เดิมออกจากระบบ และเพิ่มรายการยุทโธปกรณ์ใหม่เข้าสู่ระบบ</w:t>
            </w:r>
          </w:p>
        </w:tc>
      </w:tr>
    </w:tbl>
    <w:p w:rsidR="00E03011" w:rsidRPr="004409A2" w:rsidRDefault="00DC5208" w:rsidP="00993DB4">
      <w:pPr>
        <w:pStyle w:val="tablesom"/>
        <w:rPr>
          <w:cs/>
        </w:rPr>
      </w:pPr>
      <w:bookmarkStart w:id="311" w:name="_Toc157714841"/>
      <w:bookmarkStart w:id="312" w:name="_Toc157796452"/>
      <w:bookmarkStart w:id="313" w:name="_Toc351372764"/>
      <w:r w:rsidRPr="004409A2">
        <w:rPr>
          <w:cs/>
        </w:rPr>
        <w:t xml:space="preserve">ตารางที่ จ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0</w:t>
      </w:r>
      <w:r w:rsidR="00732CEE" w:rsidRPr="004409A2">
        <w:rPr>
          <w:cs/>
        </w:rPr>
        <w:fldChar w:fldCharType="end"/>
      </w:r>
      <w:r w:rsidRPr="004409A2">
        <w:rPr>
          <w:cs/>
        </w:rPr>
        <w:t xml:space="preserve"> คำอธิบายยูสเคส</w:t>
      </w:r>
      <w:bookmarkEnd w:id="311"/>
      <w:bookmarkEnd w:id="312"/>
      <w:r w:rsidR="00671AA2">
        <w:rPr>
          <w:rFonts w:hint="cs"/>
          <w:cs/>
        </w:rPr>
        <w:t>จัดทำบัตรจ่ายงาน</w:t>
      </w:r>
      <w:bookmarkEnd w:id="313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209"/>
        <w:gridCol w:w="734"/>
        <w:gridCol w:w="777"/>
        <w:gridCol w:w="1867"/>
        <w:gridCol w:w="773"/>
      </w:tblGrid>
      <w:tr w:rsidR="00267223" w:rsidRPr="004409A2" w:rsidTr="009547E1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671AA2" w:rsidP="00267223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ัดทำบัตรจ่ายงาน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282275" w:rsidP="00671AA2">
            <w:pPr>
              <w:jc w:val="thaiDistribute"/>
              <w:rPr>
                <w:rFonts w:ascii="TH Sarabun New" w:hAnsi="TH Sarabun New" w:cs="TH Sarabun New"/>
                <w:u w:val="single"/>
              </w:rPr>
            </w:pPr>
            <w:r w:rsidRPr="004409A2">
              <w:rPr>
                <w:rFonts w:ascii="TH Sarabun New" w:hAnsi="TH Sarabun New" w:cs="TH Sarabun New"/>
                <w:u w:val="single"/>
              </w:rPr>
              <w:t>0</w:t>
            </w:r>
            <w:r w:rsidR="00671AA2">
              <w:rPr>
                <w:rFonts w:ascii="TH Sarabun New" w:hAnsi="TH Sarabun New" w:cs="TH Sarabun New"/>
                <w:u w:val="single"/>
              </w:rPr>
              <w:t>2</w:t>
            </w:r>
            <w:r w:rsidRPr="004409A2">
              <w:rPr>
                <w:rFonts w:ascii="TH Sarabun New" w:hAnsi="TH Sarabun New" w:cs="TH Sarabun New"/>
                <w:u w:val="single"/>
              </w:rPr>
              <w:t>0</w:t>
            </w:r>
            <w:r w:rsidR="00671AA2">
              <w:rPr>
                <w:rFonts w:ascii="TH Sarabun New" w:hAnsi="TH Sarabun New" w:cs="TH Sarabun New"/>
                <w:u w:val="single"/>
              </w:rPr>
              <w:t>1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4F5869" w:rsidP="004F5869">
            <w:pPr>
              <w:jc w:val="center"/>
              <w:rPr>
                <w:rFonts w:ascii="TH Sarabun New" w:hAnsi="TH Sarabun New" w:cs="TH Sarabun New"/>
                <w:u w:val="single"/>
                <w:cs/>
              </w:rPr>
            </w:pPr>
            <w:r w:rsidRPr="004409A2">
              <w:rPr>
                <w:rFonts w:ascii="TH Sarabun New" w:hAnsi="TH Sarabun New" w:cs="TH Sarabun New"/>
                <w:u w:val="single"/>
                <w:cs/>
              </w:rPr>
              <w:t>สูง</w:t>
            </w:r>
          </w:p>
        </w:tc>
      </w:tr>
      <w:tr w:rsidR="004F5869" w:rsidRPr="004409A2" w:rsidTr="00790633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4F5869" w:rsidRPr="004409A2" w:rsidRDefault="004F5869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5869" w:rsidRPr="004409A2" w:rsidRDefault="00671AA2" w:rsidP="005F5418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F5869" w:rsidRPr="004409A2" w:rsidRDefault="004F5869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4F5869" w:rsidRPr="004409A2" w:rsidRDefault="004F5869" w:rsidP="008C0A3A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</w:tbl>
    <w:p w:rsidR="00993DB4" w:rsidRDefault="00993DB4" w:rsidP="00993DB4">
      <w:pPr>
        <w:pStyle w:val="tablesom"/>
      </w:pPr>
    </w:p>
    <w:p w:rsidR="00970D38" w:rsidRPr="00970D38" w:rsidRDefault="00970D38" w:rsidP="00993DB4">
      <w:pPr>
        <w:pStyle w:val="tablesom"/>
      </w:pPr>
      <w:bookmarkStart w:id="314" w:name="_Toc351372765"/>
      <w:r w:rsidRPr="004409A2">
        <w:rPr>
          <w:cs/>
        </w:rPr>
        <w:lastRenderedPageBreak/>
        <w:t xml:space="preserve">ตารางที่ จ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1</w:t>
      </w:r>
      <w:r w:rsidR="00732CEE" w:rsidRPr="004409A2">
        <w:rPr>
          <w:cs/>
        </w:rPr>
        <w:fldChar w:fldCharType="end"/>
      </w:r>
      <w:r w:rsidRPr="004409A2">
        <w:rPr>
          <w:cs/>
        </w:rPr>
        <w:t xml:space="preserve"> คำอธิบายยูสเคส</w:t>
      </w:r>
      <w:r>
        <w:rPr>
          <w:rFonts w:hint="cs"/>
          <w:cs/>
        </w:rPr>
        <w:t>จัดทำบัตรจ่ายงาน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314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413"/>
        <w:gridCol w:w="410"/>
        <w:gridCol w:w="5950"/>
      </w:tblGrid>
      <w:tr w:rsidR="004F5869" w:rsidRPr="004409A2" w:rsidTr="00790633">
        <w:tc>
          <w:tcPr>
            <w:tcW w:w="8345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4F5869" w:rsidRPr="004409A2" w:rsidRDefault="004F5869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FD5914" w:rsidRPr="004409A2" w:rsidTr="00790633">
        <w:tc>
          <w:tcPr>
            <w:tcW w:w="8345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D5914" w:rsidRDefault="00915FF7" w:rsidP="00915FF7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  <w:r w:rsidR="00FD5914" w:rsidRPr="004409A2">
              <w:rPr>
                <w:rFonts w:ascii="TH Sarabun New" w:hAnsi="TH Sarabun New" w:cs="TH Sarabun New"/>
                <w:spacing w:val="-6"/>
              </w:rPr>
              <w:t xml:space="preserve"> : 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ต้องการจ่ายงานการซ่อมบำรุงให้กับหน่วยซ่อมบำรุง</w:t>
            </w:r>
          </w:p>
          <w:p w:rsidR="00915FF7" w:rsidRPr="004409A2" w:rsidRDefault="00915FF7" w:rsidP="00915FF7">
            <w:pPr>
              <w:rPr>
                <w:rFonts w:ascii="TH Sarabun New" w:hAnsi="TH Sarabun New" w:cs="TH Sarabun New"/>
                <w:spacing w:val="-6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 xml:space="preserve">หน่วยซ่อมบำรุง </w:t>
            </w:r>
            <w:r>
              <w:rPr>
                <w:rFonts w:ascii="TH Sarabun New" w:hAnsi="TH Sarabun New" w:cs="TH Sarabun New"/>
                <w:spacing w:val="-6"/>
              </w:rPr>
              <w:t xml:space="preserve">: </w:t>
            </w:r>
            <w:r>
              <w:rPr>
                <w:rFonts w:ascii="TH Sarabun New" w:hAnsi="TH Sarabun New" w:cs="TH Sarabun New" w:hint="cs"/>
                <w:spacing w:val="-6"/>
                <w:cs/>
              </w:rPr>
              <w:t>ต้องการรู้งานที่ได้รับมอบหมาย</w:t>
            </w:r>
          </w:p>
        </w:tc>
      </w:tr>
      <w:tr w:rsidR="00183ADB" w:rsidRPr="004409A2" w:rsidTr="009547E1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83ADB" w:rsidRPr="004409A2" w:rsidRDefault="00183ADB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83ADB" w:rsidRPr="004409A2" w:rsidRDefault="00915FF7" w:rsidP="008C0A3A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เป็นยูสเคสที่ใช้ในการกำหนดงานให้กับหน่วยซ่อมบำรุง</w:t>
            </w:r>
          </w:p>
        </w:tc>
      </w:tr>
      <w:tr w:rsidR="00183ADB" w:rsidRPr="004409A2" w:rsidTr="009547E1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83ADB" w:rsidRPr="004409A2" w:rsidRDefault="00183ADB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83ADB" w:rsidRPr="004409A2" w:rsidRDefault="00915FF7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มอบหมายงานให้กับหน่วยซ่อมบำรุง</w:t>
            </w:r>
          </w:p>
        </w:tc>
      </w:tr>
      <w:tr w:rsidR="00183ADB" w:rsidRPr="004409A2" w:rsidTr="009547E1">
        <w:tc>
          <w:tcPr>
            <w:tcW w:w="8345" w:type="dxa"/>
            <w:gridSpan w:val="4"/>
            <w:tcBorders>
              <w:top w:val="single" w:sz="4" w:space="0" w:color="auto"/>
              <w:bottom w:val="nil"/>
            </w:tcBorders>
          </w:tcPr>
          <w:p w:rsidR="00183ADB" w:rsidRPr="004409A2" w:rsidRDefault="00183ADB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183ADB" w:rsidRPr="004409A2" w:rsidTr="009547E1">
        <w:tc>
          <w:tcPr>
            <w:tcW w:w="572" w:type="dxa"/>
            <w:tcBorders>
              <w:top w:val="nil"/>
              <w:bottom w:val="nil"/>
            </w:tcBorders>
          </w:tcPr>
          <w:p w:rsidR="00183ADB" w:rsidRPr="004409A2" w:rsidRDefault="00183ADB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183ADB" w:rsidRPr="004409A2" w:rsidRDefault="00183ADB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nil"/>
              <w:bottom w:val="nil"/>
            </w:tcBorders>
          </w:tcPr>
          <w:p w:rsidR="00183ADB" w:rsidRPr="004409A2" w:rsidRDefault="00915FF7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ก</w:t>
            </w:r>
          </w:p>
        </w:tc>
      </w:tr>
      <w:tr w:rsidR="00183ADB" w:rsidRPr="004409A2" w:rsidTr="009547E1">
        <w:tc>
          <w:tcPr>
            <w:tcW w:w="572" w:type="dxa"/>
            <w:tcBorders>
              <w:top w:val="nil"/>
              <w:bottom w:val="nil"/>
            </w:tcBorders>
          </w:tcPr>
          <w:p w:rsidR="00183ADB" w:rsidRPr="004409A2" w:rsidRDefault="00183ADB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183ADB" w:rsidRPr="004409A2" w:rsidRDefault="00183ADB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tcBorders>
              <w:top w:val="nil"/>
              <w:bottom w:val="nil"/>
            </w:tcBorders>
          </w:tcPr>
          <w:p w:rsidR="00183ADB" w:rsidRPr="004409A2" w:rsidRDefault="00183ADB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cs/>
              </w:rPr>
            </w:pPr>
          </w:p>
        </w:tc>
      </w:tr>
      <w:tr w:rsidR="00183ADB" w:rsidRPr="004409A2" w:rsidTr="00394AEA">
        <w:trPr>
          <w:trHeight w:val="273"/>
        </w:trPr>
        <w:tc>
          <w:tcPr>
            <w:tcW w:w="572" w:type="dxa"/>
            <w:tcBorders>
              <w:top w:val="nil"/>
              <w:bottom w:val="nil"/>
            </w:tcBorders>
          </w:tcPr>
          <w:p w:rsidR="00183ADB" w:rsidRPr="004409A2" w:rsidRDefault="00183ADB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183ADB" w:rsidRPr="004409A2" w:rsidRDefault="00183ADB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nil"/>
              <w:bottom w:val="nil"/>
            </w:tcBorders>
          </w:tcPr>
          <w:p w:rsidR="00183ADB" w:rsidRPr="004409A2" w:rsidRDefault="00915FF7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แจ้งเตือนการทำงานล่วงหน้า</w:t>
            </w:r>
          </w:p>
        </w:tc>
      </w:tr>
      <w:tr w:rsidR="00183ADB" w:rsidRPr="004409A2" w:rsidTr="009547E1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183ADB" w:rsidRPr="004409A2" w:rsidRDefault="00183ADB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single" w:sz="4" w:space="0" w:color="auto"/>
            </w:tcBorders>
          </w:tcPr>
          <w:p w:rsidR="00183ADB" w:rsidRPr="004409A2" w:rsidRDefault="00183ADB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nil"/>
              <w:bottom w:val="single" w:sz="4" w:space="0" w:color="auto"/>
            </w:tcBorders>
          </w:tcPr>
          <w:p w:rsidR="00183ADB" w:rsidRPr="00915FF7" w:rsidRDefault="00915FF7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งานซ่อมตามแผน, งานซ่อมแก้ไข, งานเปลี่ยนแปลง</w:t>
            </w:r>
            <w:r>
              <w:rPr>
                <w:rFonts w:ascii="TH Sarabun New" w:hAnsi="TH Sarabun New" w:cs="TH Sarabun New"/>
              </w:rPr>
              <w:t>/</w:t>
            </w:r>
            <w:r w:rsidR="00394AEA">
              <w:rPr>
                <w:rFonts w:ascii="TH Sarabun New" w:hAnsi="TH Sarabun New" w:cs="TH Sarabun New" w:hint="cs"/>
                <w:cs/>
              </w:rPr>
              <w:t>ติดตั้ง</w:t>
            </w:r>
            <w:r>
              <w:rPr>
                <w:rFonts w:ascii="TH Sarabun New" w:hAnsi="TH Sarabun New" w:cs="TH Sarabun New" w:hint="cs"/>
                <w:cs/>
              </w:rPr>
              <w:t>เพิ่ม</w:t>
            </w:r>
          </w:p>
        </w:tc>
      </w:tr>
      <w:tr w:rsidR="007B341C" w:rsidRPr="004409A2" w:rsidTr="009547E1">
        <w:tc>
          <w:tcPr>
            <w:tcW w:w="239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7B341C" w:rsidRPr="004409A2" w:rsidRDefault="007B341C" w:rsidP="00267223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single" w:sz="4" w:space="0" w:color="auto"/>
              <w:bottom w:val="single" w:sz="4" w:space="0" w:color="auto"/>
            </w:tcBorders>
          </w:tcPr>
          <w:p w:rsidR="007B341C" w:rsidRPr="004409A2" w:rsidRDefault="007B341C" w:rsidP="008C0A3A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</w:p>
        </w:tc>
      </w:tr>
      <w:tr w:rsidR="007B341C" w:rsidRPr="004409A2" w:rsidTr="009547E1">
        <w:tc>
          <w:tcPr>
            <w:tcW w:w="8345" w:type="dxa"/>
            <w:gridSpan w:val="4"/>
            <w:tcBorders>
              <w:top w:val="single" w:sz="4" w:space="0" w:color="auto"/>
            </w:tcBorders>
          </w:tcPr>
          <w:p w:rsidR="007B341C" w:rsidRPr="004409A2" w:rsidRDefault="007B341C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C746F3" w:rsidRPr="004409A2" w:rsidTr="009547E1">
        <w:tc>
          <w:tcPr>
            <w:tcW w:w="572" w:type="dxa"/>
            <w:tcBorders>
              <w:bottom w:val="single" w:sz="4" w:space="0" w:color="auto"/>
            </w:tcBorders>
          </w:tcPr>
          <w:p w:rsidR="00C746F3" w:rsidRPr="004409A2" w:rsidRDefault="00C746F3" w:rsidP="00267223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3"/>
            <w:tcBorders>
              <w:bottom w:val="single" w:sz="4" w:space="0" w:color="auto"/>
            </w:tcBorders>
          </w:tcPr>
          <w:p w:rsidR="00C746F3" w:rsidRDefault="009547E1" w:rsidP="00135512">
            <w:pPr>
              <w:numPr>
                <w:ilvl w:val="0"/>
                <w:numId w:val="55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ลือกประเภทงาน</w:t>
            </w:r>
          </w:p>
          <w:p w:rsidR="009547E1" w:rsidRDefault="009547E1" w:rsidP="00135512">
            <w:pPr>
              <w:numPr>
                <w:ilvl w:val="0"/>
                <w:numId w:val="55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กรอกรหัสงาน</w:t>
            </w:r>
          </w:p>
          <w:p w:rsidR="009547E1" w:rsidRPr="009547E1" w:rsidRDefault="009547E1" w:rsidP="00135512">
            <w:pPr>
              <w:numPr>
                <w:ilvl w:val="0"/>
                <w:numId w:val="55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 w:rsidRPr="009547E1">
              <w:rPr>
                <w:rFonts w:ascii="TH Sarabun New" w:hAnsi="TH Sarabun New" w:cs="TH Sarabun New"/>
                <w:cs/>
              </w:rPr>
              <w:t>ระบบทำการตรวจสอบ</w:t>
            </w:r>
            <w:r w:rsidR="00394AEA">
              <w:rPr>
                <w:rFonts w:ascii="TH Sarabun New" w:hAnsi="TH Sarabun New" w:cs="TH Sarabun New" w:hint="cs"/>
                <w:cs/>
              </w:rPr>
              <w:t>รหัสงาน</w:t>
            </w:r>
            <w:r w:rsidRPr="009547E1">
              <w:rPr>
                <w:rFonts w:ascii="TH Sarabun New" w:hAnsi="TH Sarabun New" w:cs="TH Sarabun New"/>
                <w:cs/>
              </w:rPr>
              <w:t>เทียบกับฐานข้อมูล</w:t>
            </w:r>
          </w:p>
          <w:p w:rsidR="009547E1" w:rsidRDefault="009547E1" w:rsidP="00135512">
            <w:pPr>
              <w:numPr>
                <w:ilvl w:val="0"/>
                <w:numId w:val="55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กรอก</w:t>
            </w:r>
            <w:r w:rsidR="00890B14">
              <w:rPr>
                <w:rFonts w:ascii="TH Sarabun New" w:hAnsi="TH Sarabun New" w:cs="TH Sarabun New" w:hint="cs"/>
                <w:cs/>
              </w:rPr>
              <w:t xml:space="preserve">รายละเอียดของงาน </w:t>
            </w:r>
            <w:r w:rsidR="00442E66">
              <w:rPr>
                <w:rFonts w:ascii="TH Sarabun New" w:hAnsi="TH Sarabun New" w:cs="TH Sarabun New" w:hint="cs"/>
                <w:cs/>
              </w:rPr>
              <w:t>เรือ ยุทธปกรณ์ แผนงาน วันเริ่มงาน ผู้รับผิดชอบ</w:t>
            </w:r>
          </w:p>
          <w:p w:rsidR="00442E66" w:rsidRPr="00442E66" w:rsidRDefault="00442E66" w:rsidP="00135512">
            <w:pPr>
              <w:numPr>
                <w:ilvl w:val="0"/>
                <w:numId w:val="55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 w:rsidRPr="00442E66">
              <w:rPr>
                <w:rFonts w:ascii="TH Sarabun New" w:hAnsi="TH Sarabun New" w:cs="TH Sarabun New"/>
                <w:cs/>
              </w:rPr>
              <w:t>กดปุ่มบันทึก</w:t>
            </w:r>
          </w:p>
          <w:p w:rsidR="00442E66" w:rsidRPr="00915FF7" w:rsidRDefault="00442E66" w:rsidP="00135512">
            <w:pPr>
              <w:numPr>
                <w:ilvl w:val="0"/>
                <w:numId w:val="55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  <w:cs/>
              </w:rPr>
            </w:pPr>
            <w:r w:rsidRPr="00442E66">
              <w:rPr>
                <w:rFonts w:ascii="TH Sarabun New" w:hAnsi="TH Sarabun New" w:cs="TH Sarabun New"/>
                <w:cs/>
              </w:rPr>
              <w:t>ระบบทำการจัดเก็บข้อมูล</w:t>
            </w:r>
            <w:r>
              <w:rPr>
                <w:rFonts w:ascii="TH Sarabun New" w:hAnsi="TH Sarabun New" w:cs="TH Sarabun New" w:hint="cs"/>
                <w:cs/>
              </w:rPr>
              <w:t>งานการซ่อมบำรุง</w:t>
            </w:r>
            <w:r w:rsidRPr="00442E66">
              <w:rPr>
                <w:rFonts w:ascii="TH Sarabun New" w:hAnsi="TH Sarabun New" w:cs="TH Sarabun New"/>
                <w:cs/>
              </w:rPr>
              <w:t>ลงฐานข้อมูล</w:t>
            </w:r>
          </w:p>
        </w:tc>
      </w:tr>
      <w:tr w:rsidR="007B341C" w:rsidRPr="004409A2" w:rsidTr="009547E1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7B341C" w:rsidRPr="004409A2" w:rsidRDefault="007B341C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7B341C" w:rsidRPr="004409A2" w:rsidRDefault="00442E66" w:rsidP="00442E66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ข้อมูลงานการซ่อมถูกเพิ่มลงฐานข้อมูล</w:t>
            </w:r>
          </w:p>
        </w:tc>
      </w:tr>
      <w:tr w:rsidR="007B341C" w:rsidRPr="004409A2" w:rsidTr="009547E1">
        <w:tc>
          <w:tcPr>
            <w:tcW w:w="8345" w:type="dxa"/>
            <w:gridSpan w:val="4"/>
            <w:tcBorders>
              <w:top w:val="single" w:sz="4" w:space="0" w:color="auto"/>
            </w:tcBorders>
          </w:tcPr>
          <w:p w:rsidR="007B341C" w:rsidRPr="004409A2" w:rsidRDefault="007B341C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C746F3" w:rsidRPr="004409A2" w:rsidTr="009547E1">
        <w:tc>
          <w:tcPr>
            <w:tcW w:w="8345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C746F3" w:rsidRDefault="00C746F3" w:rsidP="00E03011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  <w:p w:rsidR="00394AEA" w:rsidRPr="004409A2" w:rsidRDefault="00394AEA" w:rsidP="00394AEA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/>
              </w:rPr>
              <w:t xml:space="preserve">3-1 </w:t>
            </w:r>
            <w:r>
              <w:rPr>
                <w:rFonts w:ascii="TH Sarabun New" w:hAnsi="TH Sarabun New" w:cs="TH Sarabun New" w:hint="cs"/>
                <w:cs/>
              </w:rPr>
              <w:t>กรณีพบรหัสงาน แสดงข้อความเตือนและให้กรอกรหัสงานใหม่</w:t>
            </w:r>
          </w:p>
        </w:tc>
      </w:tr>
    </w:tbl>
    <w:p w:rsidR="00DC5208" w:rsidRPr="004409A2" w:rsidRDefault="00DC5208" w:rsidP="00993DB4">
      <w:pPr>
        <w:pStyle w:val="tablesom"/>
        <w:rPr>
          <w:cs/>
        </w:rPr>
      </w:pPr>
      <w:bookmarkStart w:id="315" w:name="_Toc157714843"/>
      <w:bookmarkStart w:id="316" w:name="_Toc157796453"/>
      <w:bookmarkStart w:id="317" w:name="_Toc351372766"/>
      <w:r w:rsidRPr="004409A2">
        <w:rPr>
          <w:cs/>
        </w:rPr>
        <w:t xml:space="preserve">ตารางที่ จ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2</w:t>
      </w:r>
      <w:r w:rsidR="00732CEE" w:rsidRPr="004409A2">
        <w:rPr>
          <w:cs/>
        </w:rPr>
        <w:fldChar w:fldCharType="end"/>
      </w:r>
      <w:r w:rsidRPr="004409A2">
        <w:rPr>
          <w:cs/>
        </w:rPr>
        <w:t xml:space="preserve"> คำอธิบายยูสเคส</w:t>
      </w:r>
      <w:bookmarkEnd w:id="315"/>
      <w:bookmarkEnd w:id="316"/>
      <w:r w:rsidR="00442E66">
        <w:rPr>
          <w:rFonts w:hint="cs"/>
          <w:cs/>
        </w:rPr>
        <w:t>บันทึกผลการปฏิบัติงาน</w:t>
      </w:r>
      <w:bookmarkEnd w:id="317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209"/>
        <w:gridCol w:w="734"/>
        <w:gridCol w:w="777"/>
        <w:gridCol w:w="1867"/>
        <w:gridCol w:w="773"/>
      </w:tblGrid>
      <w:tr w:rsidR="00267223" w:rsidRPr="004409A2" w:rsidTr="00273A63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442E66" w:rsidP="00267223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บันทึกผลการปฏิบัติงาน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442E66" w:rsidP="00267223">
            <w:pPr>
              <w:jc w:val="thaiDistribute"/>
              <w:rPr>
                <w:rFonts w:ascii="TH Sarabun New" w:hAnsi="TH Sarabun New" w:cs="TH Sarabun New"/>
                <w:u w:val="single"/>
              </w:rPr>
            </w:pPr>
            <w:r>
              <w:rPr>
                <w:rFonts w:ascii="TH Sarabun New" w:hAnsi="TH Sarabun New" w:cs="TH Sarabun New"/>
                <w:u w:val="single"/>
              </w:rPr>
              <w:t>02</w:t>
            </w:r>
            <w:r w:rsidR="00282275" w:rsidRPr="004409A2">
              <w:rPr>
                <w:rFonts w:ascii="TH Sarabun New" w:hAnsi="TH Sarabun New" w:cs="TH Sarabun New"/>
                <w:u w:val="single"/>
              </w:rPr>
              <w:t>0</w:t>
            </w:r>
            <w:r>
              <w:rPr>
                <w:rFonts w:ascii="TH Sarabun New" w:hAnsi="TH Sarabun New" w:cs="TH Sarabun New"/>
                <w:u w:val="single"/>
              </w:rPr>
              <w:t>2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780914" w:rsidP="00780914">
            <w:pPr>
              <w:jc w:val="center"/>
              <w:rPr>
                <w:rFonts w:ascii="TH Sarabun New" w:hAnsi="TH Sarabun New" w:cs="TH Sarabun New"/>
                <w:u w:val="single"/>
                <w:cs/>
              </w:rPr>
            </w:pPr>
            <w:r w:rsidRPr="004409A2">
              <w:rPr>
                <w:rFonts w:ascii="TH Sarabun New" w:hAnsi="TH Sarabun New" w:cs="TH Sarabun New"/>
                <w:u w:val="single"/>
                <w:cs/>
              </w:rPr>
              <w:t>สูง</w:t>
            </w:r>
          </w:p>
        </w:tc>
      </w:tr>
      <w:tr w:rsidR="00267223" w:rsidRPr="004409A2" w:rsidTr="00273A63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1B7" w:rsidRPr="004409A2" w:rsidRDefault="00442E66" w:rsidP="007836A3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060154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  <w:tr w:rsidR="00267223" w:rsidRPr="004409A2" w:rsidTr="00273A63">
        <w:tc>
          <w:tcPr>
            <w:tcW w:w="8345" w:type="dxa"/>
            <w:gridSpan w:val="6"/>
            <w:tcBorders>
              <w:top w:val="single" w:sz="4" w:space="0" w:color="auto"/>
              <w:bottom w:val="nil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  <w:r w:rsidR="007751B7" w:rsidRPr="004409A2">
              <w:rPr>
                <w:rFonts w:ascii="TH Sarabun New" w:hAnsi="TH Sarabun New" w:cs="TH Sarabun New"/>
                <w:b/>
                <w:bCs/>
              </w:rPr>
              <w:t xml:space="preserve"> </w:t>
            </w:r>
          </w:p>
        </w:tc>
      </w:tr>
      <w:tr w:rsidR="00267223" w:rsidRPr="004409A2" w:rsidTr="00273A63">
        <w:tc>
          <w:tcPr>
            <w:tcW w:w="8345" w:type="dxa"/>
            <w:gridSpan w:val="6"/>
            <w:tcBorders>
              <w:top w:val="nil"/>
              <w:bottom w:val="single" w:sz="4" w:space="0" w:color="auto"/>
            </w:tcBorders>
          </w:tcPr>
          <w:p w:rsidR="007751B7" w:rsidRPr="004409A2" w:rsidRDefault="00C6732C" w:rsidP="0093406F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  <w:r w:rsidR="009D3155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9D3155" w:rsidRPr="004409A2">
              <w:rPr>
                <w:rFonts w:ascii="TH Sarabun New" w:hAnsi="TH Sarabun New" w:cs="TH Sarabun New"/>
              </w:rPr>
              <w:t xml:space="preserve">: </w:t>
            </w:r>
            <w:r w:rsidR="0093406F">
              <w:rPr>
                <w:rFonts w:ascii="TH Sarabun New" w:hAnsi="TH Sarabun New" w:cs="TH Sarabun New" w:hint="cs"/>
                <w:cs/>
              </w:rPr>
              <w:t>ต้องการรายงานผล</w:t>
            </w:r>
            <w:r>
              <w:rPr>
                <w:rFonts w:ascii="TH Sarabun New" w:hAnsi="TH Sarabun New" w:cs="TH Sarabun New" w:hint="cs"/>
                <w:cs/>
              </w:rPr>
              <w:t>การปฏิบัติงานการซ่อมบำรุง</w:t>
            </w:r>
          </w:p>
        </w:tc>
      </w:tr>
      <w:tr w:rsidR="00267223" w:rsidRPr="004409A2" w:rsidTr="00273A63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407B58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</w:t>
            </w:r>
            <w:r w:rsidR="00C6732C">
              <w:rPr>
                <w:rFonts w:ascii="TH Sarabun New" w:hAnsi="TH Sarabun New" w:cs="TH Sarabun New" w:hint="cs"/>
                <w:cs/>
              </w:rPr>
              <w:t>ป็นยูสเคสที่ใช้ในการบันทึกผลการปฏิบัติงานซ่อมบำรุง</w:t>
            </w:r>
          </w:p>
        </w:tc>
      </w:tr>
      <w:tr w:rsidR="00267223" w:rsidRPr="004409A2" w:rsidTr="00273A63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407B58" w:rsidRPr="004409A2" w:rsidRDefault="00C6732C" w:rsidP="007836A3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ต้องการรายงานผลการปฏิบัติงาน</w:t>
            </w:r>
          </w:p>
        </w:tc>
      </w:tr>
    </w:tbl>
    <w:p w:rsidR="00970D38" w:rsidRDefault="00970D38" w:rsidP="00970D38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970D38" w:rsidRPr="00970D38" w:rsidRDefault="00970D38" w:rsidP="00993DB4">
      <w:pPr>
        <w:pStyle w:val="tablesom"/>
      </w:pPr>
      <w:bookmarkStart w:id="318" w:name="_Toc351372767"/>
      <w:r w:rsidRPr="004409A2">
        <w:rPr>
          <w:cs/>
        </w:rPr>
        <w:lastRenderedPageBreak/>
        <w:t xml:space="preserve">ตารางที่ จ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3</w:t>
      </w:r>
      <w:r w:rsidR="00732CEE" w:rsidRPr="004409A2">
        <w:rPr>
          <w:cs/>
        </w:rPr>
        <w:fldChar w:fldCharType="end"/>
      </w:r>
      <w:r w:rsidRPr="004409A2">
        <w:rPr>
          <w:cs/>
        </w:rPr>
        <w:t xml:space="preserve"> คำอธิบายยูสเคส</w:t>
      </w:r>
      <w:r>
        <w:rPr>
          <w:rFonts w:hint="cs"/>
          <w:cs/>
        </w:rPr>
        <w:t>บันทึกผลการปฏิบัติงาน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318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48"/>
        <w:gridCol w:w="410"/>
        <w:gridCol w:w="65"/>
        <w:gridCol w:w="5950"/>
      </w:tblGrid>
      <w:tr w:rsidR="00267223" w:rsidRPr="004409A2" w:rsidTr="00273A63">
        <w:tc>
          <w:tcPr>
            <w:tcW w:w="8345" w:type="dxa"/>
            <w:gridSpan w:val="5"/>
            <w:tcBorders>
              <w:top w:val="single" w:sz="4" w:space="0" w:color="auto"/>
              <w:bottom w:val="nil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C6732C" w:rsidRPr="004409A2" w:rsidTr="00273A63">
        <w:tc>
          <w:tcPr>
            <w:tcW w:w="572" w:type="dxa"/>
            <w:vMerge w:val="restart"/>
            <w:tcBorders>
              <w:top w:val="nil"/>
            </w:tcBorders>
          </w:tcPr>
          <w:p w:rsidR="00C6732C" w:rsidRPr="004409A2" w:rsidRDefault="00C6732C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3"/>
            <w:tcBorders>
              <w:top w:val="nil"/>
              <w:bottom w:val="nil"/>
            </w:tcBorders>
          </w:tcPr>
          <w:p w:rsidR="00C6732C" w:rsidRPr="004409A2" w:rsidRDefault="00C6732C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nil"/>
              <w:bottom w:val="nil"/>
            </w:tcBorders>
          </w:tcPr>
          <w:p w:rsidR="00C6732C" w:rsidRPr="004409A2" w:rsidRDefault="00C6732C" w:rsidP="003E3EC4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</w:tr>
      <w:tr w:rsidR="00C6732C" w:rsidRPr="004409A2" w:rsidTr="00790633">
        <w:tc>
          <w:tcPr>
            <w:tcW w:w="572" w:type="dxa"/>
            <w:vMerge/>
            <w:tcBorders>
              <w:bottom w:val="nil"/>
            </w:tcBorders>
          </w:tcPr>
          <w:p w:rsidR="00C6732C" w:rsidRPr="004409A2" w:rsidRDefault="00C6732C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2"/>
            <w:tcBorders>
              <w:top w:val="nil"/>
              <w:bottom w:val="nil"/>
            </w:tcBorders>
          </w:tcPr>
          <w:p w:rsidR="00C6732C" w:rsidRPr="004409A2" w:rsidRDefault="00C6732C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015" w:type="dxa"/>
            <w:gridSpan w:val="2"/>
            <w:tcBorders>
              <w:top w:val="nil"/>
              <w:bottom w:val="nil"/>
            </w:tcBorders>
          </w:tcPr>
          <w:p w:rsidR="00C6732C" w:rsidRPr="004409A2" w:rsidRDefault="00C6732C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ัดทำบัตรจ่ายงาน</w:t>
            </w:r>
          </w:p>
        </w:tc>
      </w:tr>
      <w:tr w:rsidR="00267223" w:rsidRPr="004409A2" w:rsidTr="00790633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2"/>
            <w:tcBorders>
              <w:top w:val="nil"/>
              <w:bottom w:val="single" w:sz="4" w:space="0" w:color="auto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nil"/>
              <w:bottom w:val="single" w:sz="4" w:space="0" w:color="auto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267223" w:rsidRPr="004409A2" w:rsidTr="00790633">
        <w:tc>
          <w:tcPr>
            <w:tcW w:w="572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6A0EBD" w:rsidRPr="004409A2" w:rsidTr="00273A63">
        <w:tc>
          <w:tcPr>
            <w:tcW w:w="2330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6A0EBD" w:rsidRPr="004409A2" w:rsidRDefault="006A0EBD" w:rsidP="00267223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A0EBD" w:rsidRPr="004409A2" w:rsidRDefault="00C6732C" w:rsidP="008C0A3A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ข้อมูลบัตรจ่ายงาน</w:t>
            </w:r>
          </w:p>
        </w:tc>
      </w:tr>
      <w:tr w:rsidR="006A0EBD" w:rsidRPr="004409A2" w:rsidTr="00273A63">
        <w:tc>
          <w:tcPr>
            <w:tcW w:w="8345" w:type="dxa"/>
            <w:gridSpan w:val="5"/>
            <w:tcBorders>
              <w:top w:val="single" w:sz="4" w:space="0" w:color="auto"/>
            </w:tcBorders>
          </w:tcPr>
          <w:p w:rsidR="006A0EBD" w:rsidRPr="004409A2" w:rsidRDefault="006A0EBD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3878B2" w:rsidRPr="004409A2" w:rsidTr="00273A63">
        <w:tc>
          <w:tcPr>
            <w:tcW w:w="572" w:type="dxa"/>
            <w:tcBorders>
              <w:bottom w:val="single" w:sz="4" w:space="0" w:color="auto"/>
            </w:tcBorders>
          </w:tcPr>
          <w:p w:rsidR="003878B2" w:rsidRPr="004409A2" w:rsidRDefault="003878B2" w:rsidP="00267223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4"/>
            <w:tcBorders>
              <w:bottom w:val="single" w:sz="4" w:space="0" w:color="auto"/>
            </w:tcBorders>
          </w:tcPr>
          <w:p w:rsidR="00C6732C" w:rsidRDefault="00C6732C" w:rsidP="00135512">
            <w:pPr>
              <w:numPr>
                <w:ilvl w:val="0"/>
                <w:numId w:val="56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ลือกรหัสงาน</w:t>
            </w:r>
          </w:p>
          <w:p w:rsidR="00A20DF7" w:rsidRPr="004409A2" w:rsidRDefault="00C6732C" w:rsidP="00135512">
            <w:pPr>
              <w:numPr>
                <w:ilvl w:val="0"/>
                <w:numId w:val="56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กรอกรายละเอียดผลการปฏิบัติงาน</w:t>
            </w:r>
            <w:r w:rsidR="00273A63">
              <w:rPr>
                <w:rFonts w:ascii="TH Sarabun New" w:hAnsi="TH Sarabun New" w:cs="TH Sarabun New" w:hint="cs"/>
                <w:cs/>
              </w:rPr>
              <w:t xml:space="preserve"> ประเภทงาน</w:t>
            </w:r>
            <w:r>
              <w:rPr>
                <w:rFonts w:ascii="TH Sarabun New" w:hAnsi="TH Sarabun New" w:cs="TH Sarabun New" w:hint="cs"/>
                <w:cs/>
              </w:rPr>
              <w:t xml:space="preserve"> วันแล้วเสร็จ ความก้าวหน้า ปัญหาข้อขัดข้องคำแนะนำ รายการและจำนวนพัสดุที่ใช้ในการปฏิบัติงาน</w:t>
            </w:r>
          </w:p>
          <w:p w:rsidR="00C6732C" w:rsidRPr="00C6732C" w:rsidRDefault="00C6732C" w:rsidP="00135512">
            <w:pPr>
              <w:numPr>
                <w:ilvl w:val="0"/>
                <w:numId w:val="56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 w:rsidRPr="00C6732C">
              <w:rPr>
                <w:rFonts w:ascii="TH Sarabun New" w:hAnsi="TH Sarabun New" w:cs="TH Sarabun New"/>
                <w:cs/>
              </w:rPr>
              <w:t>กดปุ่มบันทึก</w:t>
            </w:r>
          </w:p>
          <w:p w:rsidR="000708F2" w:rsidRPr="00C6732C" w:rsidRDefault="00C6732C" w:rsidP="00135512">
            <w:pPr>
              <w:numPr>
                <w:ilvl w:val="0"/>
                <w:numId w:val="56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>ระบบทำการจัดเก็บ</w:t>
            </w:r>
            <w:r w:rsidRPr="00C6732C">
              <w:rPr>
                <w:rFonts w:ascii="TH Sarabun New" w:hAnsi="TH Sarabun New" w:cs="TH Sarabun New"/>
                <w:cs/>
              </w:rPr>
              <w:t>ลง</w:t>
            </w:r>
            <w:r>
              <w:rPr>
                <w:rFonts w:ascii="TH Sarabun New" w:hAnsi="TH Sarabun New" w:cs="TH Sarabun New" w:hint="cs"/>
                <w:cs/>
              </w:rPr>
              <w:t>ผลการปฏิบัติงาน</w:t>
            </w:r>
            <w:r w:rsidRPr="00C6732C">
              <w:rPr>
                <w:rFonts w:ascii="TH Sarabun New" w:hAnsi="TH Sarabun New" w:cs="TH Sarabun New"/>
                <w:cs/>
              </w:rPr>
              <w:t>ฐานข้อมูล</w:t>
            </w:r>
          </w:p>
        </w:tc>
      </w:tr>
      <w:tr w:rsidR="003878B2" w:rsidRPr="004409A2" w:rsidTr="00273A63">
        <w:tc>
          <w:tcPr>
            <w:tcW w:w="192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3878B2" w:rsidRPr="004409A2" w:rsidRDefault="003878B2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2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3878B2" w:rsidRPr="004409A2" w:rsidRDefault="003878B2" w:rsidP="00273A63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</w:t>
            </w:r>
            <w:r w:rsidR="00C6732C">
              <w:rPr>
                <w:rFonts w:ascii="TH Sarabun New" w:hAnsi="TH Sarabun New" w:cs="TH Sarabun New" w:hint="cs"/>
                <w:cs/>
              </w:rPr>
              <w:t>ผลการปฏิบัติงาน</w:t>
            </w:r>
            <w:r w:rsidR="00C6732C" w:rsidRPr="00C6732C">
              <w:rPr>
                <w:rFonts w:ascii="TH Sarabun New" w:hAnsi="TH Sarabun New" w:cs="TH Sarabun New"/>
                <w:cs/>
              </w:rPr>
              <w:t>ฐานข้อมูล</w:t>
            </w:r>
            <w:r w:rsidRPr="004409A2">
              <w:rPr>
                <w:rFonts w:ascii="TH Sarabun New" w:hAnsi="TH Sarabun New" w:cs="TH Sarabun New"/>
                <w:cs/>
              </w:rPr>
              <w:t>เพิ่มเข้าสู่ระบบ</w:t>
            </w:r>
          </w:p>
        </w:tc>
      </w:tr>
      <w:tr w:rsidR="003878B2" w:rsidRPr="004409A2" w:rsidTr="00273A63">
        <w:tc>
          <w:tcPr>
            <w:tcW w:w="8345" w:type="dxa"/>
            <w:gridSpan w:val="5"/>
            <w:tcBorders>
              <w:top w:val="single" w:sz="4" w:space="0" w:color="auto"/>
            </w:tcBorders>
          </w:tcPr>
          <w:p w:rsidR="003878B2" w:rsidRPr="004409A2" w:rsidRDefault="003878B2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A20DF7" w:rsidRPr="004409A2" w:rsidTr="00273A63">
        <w:tc>
          <w:tcPr>
            <w:tcW w:w="8345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A20DF7" w:rsidRPr="004409A2" w:rsidRDefault="00A20DF7" w:rsidP="000E33E6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</w:tbl>
    <w:p w:rsidR="00062BC0" w:rsidRPr="004409A2" w:rsidRDefault="00062BC0" w:rsidP="00993DB4">
      <w:pPr>
        <w:pStyle w:val="tablesom"/>
      </w:pPr>
      <w:bookmarkStart w:id="319" w:name="_Toc157714846"/>
      <w:bookmarkStart w:id="320" w:name="_Toc157796454"/>
      <w:bookmarkStart w:id="321" w:name="_Toc351372768"/>
      <w:r w:rsidRPr="004409A2">
        <w:rPr>
          <w:cs/>
        </w:rPr>
        <w:t xml:space="preserve">ตารางที่ จ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4</w:t>
      </w:r>
      <w:r w:rsidR="00732CEE" w:rsidRPr="004409A2">
        <w:fldChar w:fldCharType="end"/>
      </w:r>
      <w:r w:rsidRPr="004409A2">
        <w:t xml:space="preserve"> </w:t>
      </w:r>
      <w:r w:rsidR="007A6BC8" w:rsidRPr="004409A2">
        <w:rPr>
          <w:cs/>
        </w:rPr>
        <w:t>คำอธิบายยูสเคส</w:t>
      </w:r>
      <w:bookmarkEnd w:id="319"/>
      <w:bookmarkEnd w:id="320"/>
      <w:r w:rsidR="00273A63">
        <w:rPr>
          <w:rFonts w:hint="cs"/>
          <w:cs/>
        </w:rPr>
        <w:t>แจ้งเตือนการทำงานล่วงหน้า</w:t>
      </w:r>
      <w:bookmarkEnd w:id="321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413"/>
        <w:gridCol w:w="410"/>
        <w:gridCol w:w="1799"/>
        <w:gridCol w:w="734"/>
        <w:gridCol w:w="777"/>
        <w:gridCol w:w="1867"/>
        <w:gridCol w:w="773"/>
      </w:tblGrid>
      <w:tr w:rsidR="00267223" w:rsidRPr="004409A2" w:rsidTr="00842B8B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273A63" w:rsidP="00CB5054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จ้งเตือนการทำงานล่วงหน้า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4409A2" w:rsidRDefault="00273A63" w:rsidP="00273A63">
            <w:pPr>
              <w:jc w:val="thaiDistribute"/>
              <w:rPr>
                <w:rFonts w:ascii="TH Sarabun New" w:hAnsi="TH Sarabun New" w:cs="TH Sarabun New"/>
                <w:u w:val="single"/>
              </w:rPr>
            </w:pPr>
            <w:r>
              <w:rPr>
                <w:rFonts w:ascii="TH Sarabun New" w:hAnsi="TH Sarabun New" w:cs="TH Sarabun New"/>
                <w:u w:val="single"/>
              </w:rPr>
              <w:t>02</w:t>
            </w:r>
            <w:r w:rsidR="00282275" w:rsidRPr="004409A2">
              <w:rPr>
                <w:rFonts w:ascii="TH Sarabun New" w:hAnsi="TH Sarabun New" w:cs="TH Sarabun New"/>
                <w:u w:val="single"/>
              </w:rPr>
              <w:t>0</w:t>
            </w:r>
            <w:r>
              <w:rPr>
                <w:rFonts w:ascii="TH Sarabun New" w:hAnsi="TH Sarabun New" w:cs="TH Sarabun New"/>
                <w:u w:val="single"/>
              </w:rPr>
              <w:t>3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73A63" w:rsidP="00273A63">
            <w:pPr>
              <w:rPr>
                <w:rFonts w:ascii="TH Sarabun New" w:hAnsi="TH Sarabun New" w:cs="TH Sarabun New"/>
                <w:u w:val="single"/>
                <w:cs/>
              </w:rPr>
            </w:pPr>
            <w:r>
              <w:rPr>
                <w:rFonts w:ascii="TH Sarabun New" w:hAnsi="TH Sarabun New" w:cs="TH Sarabun New" w:hint="cs"/>
                <w:u w:val="single"/>
                <w:cs/>
              </w:rPr>
              <w:t>ปานกลาง</w:t>
            </w:r>
          </w:p>
        </w:tc>
      </w:tr>
      <w:tr w:rsidR="00267223" w:rsidRPr="004409A2" w:rsidTr="00842B8B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7223" w:rsidRPr="00273A63" w:rsidRDefault="00273A63" w:rsidP="00273A63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BA1745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  <w:tr w:rsidR="00267223" w:rsidRPr="004409A2" w:rsidTr="00842B8B">
        <w:tc>
          <w:tcPr>
            <w:tcW w:w="8345" w:type="dxa"/>
            <w:gridSpan w:val="8"/>
            <w:tcBorders>
              <w:top w:val="single" w:sz="4" w:space="0" w:color="auto"/>
              <w:bottom w:val="nil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267223" w:rsidRPr="004409A2" w:rsidTr="00842B8B">
        <w:tc>
          <w:tcPr>
            <w:tcW w:w="8345" w:type="dxa"/>
            <w:gridSpan w:val="8"/>
            <w:tcBorders>
              <w:top w:val="nil"/>
              <w:bottom w:val="single" w:sz="4" w:space="0" w:color="auto"/>
            </w:tcBorders>
          </w:tcPr>
          <w:p w:rsidR="00BA1745" w:rsidRPr="004409A2" w:rsidRDefault="00273A63" w:rsidP="00273A63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  <w:r w:rsidR="00BA1745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BA1745" w:rsidRPr="004409A2">
              <w:rPr>
                <w:rFonts w:ascii="TH Sarabun New" w:hAnsi="TH Sarabun New" w:cs="TH Sarabun New"/>
              </w:rPr>
              <w:t xml:space="preserve">: </w:t>
            </w:r>
            <w:r>
              <w:rPr>
                <w:rFonts w:ascii="TH Sarabun New" w:hAnsi="TH Sarabun New" w:cs="TH Sarabun New" w:hint="cs"/>
                <w:cs/>
              </w:rPr>
              <w:t>เมื่อเข้าสู่ระบบจะมีข้อความเตือนงานที่รับผิดชอบ</w:t>
            </w:r>
          </w:p>
        </w:tc>
      </w:tr>
      <w:tr w:rsidR="00267223" w:rsidRPr="004409A2" w:rsidTr="00842B8B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73A63" w:rsidP="00BA1745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แจ้งเตือนงานที่รับผิดชอบ</w:t>
            </w:r>
          </w:p>
        </w:tc>
      </w:tr>
      <w:tr w:rsidR="00267223" w:rsidRPr="004409A2" w:rsidTr="00842B8B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223" w:rsidRPr="004409A2" w:rsidRDefault="00267223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BA1745" w:rsidRPr="004409A2" w:rsidRDefault="00273A63" w:rsidP="00BA1745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มื่อมีงานที่จะต้องทำก่อนถึงกำหนดงาน</w:t>
            </w:r>
          </w:p>
        </w:tc>
      </w:tr>
      <w:tr w:rsidR="00267223" w:rsidRPr="004409A2" w:rsidTr="00842B8B">
        <w:tc>
          <w:tcPr>
            <w:tcW w:w="8345" w:type="dxa"/>
            <w:gridSpan w:val="8"/>
            <w:tcBorders>
              <w:top w:val="single" w:sz="4" w:space="0" w:color="auto"/>
              <w:bottom w:val="nil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267223" w:rsidRPr="004409A2" w:rsidTr="00842B8B">
        <w:tc>
          <w:tcPr>
            <w:tcW w:w="572" w:type="dxa"/>
            <w:tcBorders>
              <w:top w:val="nil"/>
              <w:bottom w:val="nil"/>
            </w:tcBorders>
          </w:tcPr>
          <w:p w:rsidR="00267223" w:rsidRPr="004409A2" w:rsidRDefault="00267223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267223" w:rsidRPr="004409A2" w:rsidRDefault="00267223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BA1745" w:rsidRPr="004409A2" w:rsidRDefault="00273A63" w:rsidP="00BA1745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</w:tr>
      <w:tr w:rsidR="00267223" w:rsidRPr="004409A2" w:rsidTr="00842B8B">
        <w:tc>
          <w:tcPr>
            <w:tcW w:w="572" w:type="dxa"/>
            <w:tcBorders>
              <w:top w:val="nil"/>
              <w:bottom w:val="nil"/>
            </w:tcBorders>
          </w:tcPr>
          <w:p w:rsidR="00267223" w:rsidRPr="004409A2" w:rsidRDefault="00267223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267223" w:rsidRPr="004409A2" w:rsidRDefault="00267223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267223" w:rsidRPr="004409A2" w:rsidRDefault="00267223" w:rsidP="00267223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267223" w:rsidRPr="004409A2" w:rsidTr="00842B8B">
        <w:tc>
          <w:tcPr>
            <w:tcW w:w="572" w:type="dxa"/>
            <w:tcBorders>
              <w:top w:val="nil"/>
              <w:bottom w:val="nil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nil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267223" w:rsidRPr="004409A2" w:rsidRDefault="00273A6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ัดทำบัตรจ่ายงาน</w:t>
            </w:r>
          </w:p>
        </w:tc>
      </w:tr>
      <w:tr w:rsidR="00267223" w:rsidRPr="004409A2" w:rsidTr="00842B8B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2"/>
            <w:tcBorders>
              <w:top w:val="nil"/>
              <w:bottom w:val="single" w:sz="4" w:space="0" w:color="auto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single" w:sz="4" w:space="0" w:color="auto"/>
            </w:tcBorders>
          </w:tcPr>
          <w:p w:rsidR="00267223" w:rsidRPr="004409A2" w:rsidRDefault="00267223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1E6CB2" w:rsidRPr="004409A2" w:rsidTr="00842B8B">
        <w:tc>
          <w:tcPr>
            <w:tcW w:w="239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1E6CB2" w:rsidRPr="004409A2" w:rsidRDefault="001E6CB2" w:rsidP="00267223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1E6CB2" w:rsidRPr="004409A2" w:rsidRDefault="0093406F" w:rsidP="00665735">
            <w:pPr>
              <w:spacing w:line="216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  <w:r w:rsidR="00273A63">
              <w:rPr>
                <w:rFonts w:ascii="TH Sarabun New" w:hAnsi="TH Sarabun New" w:cs="TH Sarabun New" w:hint="cs"/>
                <w:cs/>
              </w:rPr>
              <w:t>เข้าสู่ระบบ</w:t>
            </w:r>
          </w:p>
        </w:tc>
      </w:tr>
    </w:tbl>
    <w:p w:rsidR="00AD17B5" w:rsidRDefault="00AD17B5" w:rsidP="00AD17B5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993DB4" w:rsidRPr="00993DB4" w:rsidRDefault="00993DB4" w:rsidP="00993DB4"/>
    <w:p w:rsidR="00970D38" w:rsidRPr="00AD17B5" w:rsidRDefault="00970D38" w:rsidP="00993DB4">
      <w:pPr>
        <w:pStyle w:val="tablesom"/>
      </w:pPr>
      <w:bookmarkStart w:id="322" w:name="_Toc351372769"/>
      <w:r w:rsidRPr="004409A2">
        <w:rPr>
          <w:cs/>
        </w:rPr>
        <w:lastRenderedPageBreak/>
        <w:t xml:space="preserve">ตารางที่ จ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5</w:t>
      </w:r>
      <w:r w:rsidR="00732CEE" w:rsidRPr="004409A2">
        <w:fldChar w:fldCharType="end"/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แจ้งเตือนการทำงานล่วงหน้า</w:t>
      </w:r>
      <w:r w:rsidR="00AD17B5">
        <w:t xml:space="preserve"> (</w:t>
      </w:r>
      <w:r w:rsidR="00AD17B5">
        <w:rPr>
          <w:rFonts w:hint="cs"/>
          <w:cs/>
        </w:rPr>
        <w:t>ต่อ</w:t>
      </w:r>
      <w:r w:rsidR="00AD17B5">
        <w:t>)</w:t>
      </w:r>
      <w:bookmarkEnd w:id="322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48"/>
        <w:gridCol w:w="6425"/>
      </w:tblGrid>
      <w:tr w:rsidR="001E6CB2" w:rsidRPr="004409A2" w:rsidTr="00842B8B">
        <w:tc>
          <w:tcPr>
            <w:tcW w:w="8345" w:type="dxa"/>
            <w:gridSpan w:val="3"/>
            <w:tcBorders>
              <w:top w:val="single" w:sz="4" w:space="0" w:color="auto"/>
            </w:tcBorders>
          </w:tcPr>
          <w:p w:rsidR="001E6CB2" w:rsidRPr="004409A2" w:rsidRDefault="001E6CB2" w:rsidP="00267223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561C8F" w:rsidRPr="004409A2" w:rsidTr="00842B8B">
        <w:tc>
          <w:tcPr>
            <w:tcW w:w="572" w:type="dxa"/>
            <w:tcBorders>
              <w:bottom w:val="single" w:sz="4" w:space="0" w:color="auto"/>
            </w:tcBorders>
          </w:tcPr>
          <w:p w:rsidR="00561C8F" w:rsidRPr="004409A2" w:rsidRDefault="00561C8F" w:rsidP="00267223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2"/>
            <w:tcBorders>
              <w:bottom w:val="single" w:sz="4" w:space="0" w:color="auto"/>
            </w:tcBorders>
          </w:tcPr>
          <w:p w:rsidR="00561C8F" w:rsidRDefault="00273A63" w:rsidP="00135512">
            <w:pPr>
              <w:numPr>
                <w:ilvl w:val="0"/>
                <w:numId w:val="57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งานที่รับผิดชอบของหน่วยซ่อมบำรุง</w:t>
            </w:r>
          </w:p>
          <w:p w:rsidR="0093406F" w:rsidRPr="004409A2" w:rsidRDefault="0093406F" w:rsidP="00135512">
            <w:pPr>
              <w:numPr>
                <w:ilvl w:val="0"/>
                <w:numId w:val="57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คลิกงานที่ต้องดูรายละเอียด</w:t>
            </w:r>
          </w:p>
        </w:tc>
      </w:tr>
      <w:tr w:rsidR="00F933CD" w:rsidRPr="004409A2" w:rsidTr="00842B8B">
        <w:tc>
          <w:tcPr>
            <w:tcW w:w="192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933CD" w:rsidRPr="004409A2" w:rsidRDefault="00F933CD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25" w:type="dxa"/>
            <w:tcBorders>
              <w:top w:val="single" w:sz="4" w:space="0" w:color="auto"/>
              <w:bottom w:val="single" w:sz="4" w:space="0" w:color="auto"/>
            </w:tcBorders>
          </w:tcPr>
          <w:p w:rsidR="00F933CD" w:rsidRPr="004409A2" w:rsidRDefault="00842B8B" w:rsidP="00267223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ละเอียดงาน</w:t>
            </w:r>
          </w:p>
        </w:tc>
      </w:tr>
      <w:tr w:rsidR="00F933CD" w:rsidRPr="004409A2" w:rsidTr="00842B8B">
        <w:tc>
          <w:tcPr>
            <w:tcW w:w="8345" w:type="dxa"/>
            <w:gridSpan w:val="3"/>
            <w:tcBorders>
              <w:top w:val="single" w:sz="4" w:space="0" w:color="auto"/>
            </w:tcBorders>
          </w:tcPr>
          <w:p w:rsidR="00F933CD" w:rsidRPr="004409A2" w:rsidRDefault="00F933CD" w:rsidP="00267223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A20DF7" w:rsidRPr="004409A2" w:rsidTr="00842B8B">
        <w:tc>
          <w:tcPr>
            <w:tcW w:w="834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A20DF7" w:rsidRPr="004409A2" w:rsidRDefault="00A20DF7" w:rsidP="000E33E6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</w:tbl>
    <w:p w:rsidR="008D5B2B" w:rsidRPr="004409A2" w:rsidRDefault="008D5B2B" w:rsidP="00F023F5">
      <w:pPr>
        <w:pStyle w:val="tablesom"/>
      </w:pPr>
      <w:bookmarkStart w:id="323" w:name="_Toc157714848"/>
      <w:bookmarkStart w:id="324" w:name="_Toc157796455"/>
      <w:bookmarkStart w:id="325" w:name="_Toc351372770"/>
      <w:r w:rsidRPr="004409A2">
        <w:rPr>
          <w:cs/>
        </w:rPr>
        <w:t xml:space="preserve">ตารางที่ จ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6</w:t>
      </w:r>
      <w:r w:rsidR="00732CEE" w:rsidRPr="004409A2">
        <w:fldChar w:fldCharType="end"/>
      </w:r>
      <w:r w:rsidRPr="004409A2">
        <w:t xml:space="preserve"> </w:t>
      </w:r>
      <w:r w:rsidRPr="004409A2">
        <w:rPr>
          <w:cs/>
        </w:rPr>
        <w:t>คำอธิบายยูสเคส</w:t>
      </w:r>
      <w:bookmarkEnd w:id="323"/>
      <w:bookmarkEnd w:id="324"/>
      <w:r w:rsidR="00EB4CB1">
        <w:rPr>
          <w:rFonts w:hint="cs"/>
          <w:cs/>
        </w:rPr>
        <w:t>จ่ายพัสดุ</w:t>
      </w:r>
      <w:bookmarkEnd w:id="325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48"/>
        <w:gridCol w:w="65"/>
        <w:gridCol w:w="345"/>
        <w:gridCol w:w="65"/>
        <w:gridCol w:w="1799"/>
        <w:gridCol w:w="734"/>
        <w:gridCol w:w="777"/>
        <w:gridCol w:w="1867"/>
        <w:gridCol w:w="773"/>
      </w:tblGrid>
      <w:tr w:rsidR="00CB5054" w:rsidRPr="004409A2" w:rsidTr="00EB4CB1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CB5054" w:rsidRPr="004409A2" w:rsidRDefault="00CB5054" w:rsidP="00643DAC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5054" w:rsidRPr="004409A2" w:rsidRDefault="00EB4CB1" w:rsidP="00643DAC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่ายพัสดุ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B5054" w:rsidRPr="004409A2" w:rsidRDefault="00CB5054" w:rsidP="00643DAC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5054" w:rsidRPr="004409A2" w:rsidRDefault="00282275" w:rsidP="00643DAC">
            <w:pPr>
              <w:jc w:val="thaiDistribute"/>
              <w:rPr>
                <w:rFonts w:ascii="TH Sarabun New" w:hAnsi="TH Sarabun New" w:cs="TH Sarabun New"/>
                <w:u w:val="single"/>
              </w:rPr>
            </w:pPr>
            <w:r w:rsidRPr="004409A2">
              <w:rPr>
                <w:rFonts w:ascii="TH Sarabun New" w:hAnsi="TH Sarabun New" w:cs="TH Sarabun New"/>
                <w:u w:val="single"/>
              </w:rPr>
              <w:t>030</w:t>
            </w:r>
            <w:r w:rsidR="00EB4CB1">
              <w:rPr>
                <w:rFonts w:ascii="TH Sarabun New" w:hAnsi="TH Sarabun New" w:cs="TH Sarabun New"/>
                <w:u w:val="single"/>
              </w:rPr>
              <w:t>1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B5054" w:rsidRPr="004409A2" w:rsidRDefault="00CB5054" w:rsidP="00643DAC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CB5054" w:rsidRPr="004409A2" w:rsidRDefault="00F3603B" w:rsidP="00F3603B">
            <w:pPr>
              <w:jc w:val="center"/>
              <w:rPr>
                <w:rFonts w:ascii="TH Sarabun New" w:hAnsi="TH Sarabun New" w:cs="TH Sarabun New"/>
                <w:u w:val="single"/>
                <w:cs/>
              </w:rPr>
            </w:pPr>
            <w:r w:rsidRPr="004409A2">
              <w:rPr>
                <w:rFonts w:ascii="TH Sarabun New" w:hAnsi="TH Sarabun New" w:cs="TH Sarabun New"/>
                <w:u w:val="single"/>
                <w:cs/>
              </w:rPr>
              <w:t>สูง</w:t>
            </w:r>
          </w:p>
        </w:tc>
      </w:tr>
      <w:tr w:rsidR="00F3603B" w:rsidRPr="004409A2" w:rsidTr="00EB4CB1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F3603B" w:rsidRPr="004409A2" w:rsidRDefault="00F3603B" w:rsidP="00643DAC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03B" w:rsidRDefault="00EB4CB1" w:rsidP="00F3603B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คลัง</w:t>
            </w:r>
          </w:p>
          <w:p w:rsidR="00EB4CB1" w:rsidRPr="004409A2" w:rsidRDefault="00EB4CB1" w:rsidP="00F3603B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ซ่อมบำรุง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3603B" w:rsidRPr="004409A2" w:rsidRDefault="00F3603B" w:rsidP="00643DAC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3603B" w:rsidRPr="004409A2" w:rsidRDefault="00F3603B" w:rsidP="00364D4A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  <w:tr w:rsidR="00F3603B" w:rsidRPr="004409A2" w:rsidTr="00EB4CB1">
        <w:tc>
          <w:tcPr>
            <w:tcW w:w="8345" w:type="dxa"/>
            <w:gridSpan w:val="10"/>
            <w:tcBorders>
              <w:top w:val="single" w:sz="4" w:space="0" w:color="auto"/>
              <w:bottom w:val="nil"/>
            </w:tcBorders>
          </w:tcPr>
          <w:p w:rsidR="00F3603B" w:rsidRPr="004409A2" w:rsidRDefault="00F3603B" w:rsidP="00643DAC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F3603B" w:rsidRPr="004409A2" w:rsidTr="00EB4CB1">
        <w:tc>
          <w:tcPr>
            <w:tcW w:w="8345" w:type="dxa"/>
            <w:gridSpan w:val="10"/>
            <w:tcBorders>
              <w:top w:val="nil"/>
              <w:bottom w:val="single" w:sz="4" w:space="0" w:color="auto"/>
            </w:tcBorders>
          </w:tcPr>
          <w:p w:rsidR="00F3603B" w:rsidRDefault="00EB4CB1" w:rsidP="00643DAC">
            <w:pPr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  <w:r w:rsidR="00AF4EAF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AF4EAF" w:rsidRPr="004409A2">
              <w:rPr>
                <w:rFonts w:ascii="TH Sarabun New" w:hAnsi="TH Sarabun New" w:cs="TH Sarabun New"/>
              </w:rPr>
              <w:t xml:space="preserve">: </w:t>
            </w:r>
            <w:r>
              <w:rPr>
                <w:rFonts w:ascii="TH Sarabun New" w:hAnsi="TH Sarabun New" w:cs="TH Sarabun New" w:hint="cs"/>
                <w:cs/>
              </w:rPr>
              <w:t>จ่ายพัสดุให้กับหน่วยซ่อมบำรุงเพื่อปฏิบัติงานซ่อมบำรุง</w:t>
            </w:r>
          </w:p>
          <w:p w:rsidR="00EB4CB1" w:rsidRPr="004409A2" w:rsidRDefault="00EB4CB1" w:rsidP="00EB4CB1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หน่วยซ่อมบำรุง </w:t>
            </w:r>
            <w:r>
              <w:rPr>
                <w:rFonts w:ascii="TH Sarabun New" w:hAnsi="TH Sarabun New" w:cs="TH Sarabun New"/>
              </w:rPr>
              <w:t xml:space="preserve">: </w:t>
            </w:r>
            <w:r>
              <w:rPr>
                <w:rFonts w:ascii="TH Sarabun New" w:hAnsi="TH Sarabun New" w:cs="TH Sarabun New" w:hint="cs"/>
                <w:cs/>
              </w:rPr>
              <w:t>เบิกพัสดุที่ใช้ในการปฏิบัติงานซ่อมบำรุง</w:t>
            </w:r>
          </w:p>
        </w:tc>
      </w:tr>
      <w:tr w:rsidR="00F3603B" w:rsidRPr="004409A2" w:rsidTr="00EB4CB1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F3603B" w:rsidRPr="004409A2" w:rsidRDefault="00F3603B" w:rsidP="00643DAC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F3603B" w:rsidRPr="004409A2" w:rsidRDefault="00EB4CB1" w:rsidP="00EB4CB1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จ่ายพัสดุให้กับหน่วยซ่อมบำรุง</w:t>
            </w:r>
          </w:p>
        </w:tc>
      </w:tr>
      <w:tr w:rsidR="00F3603B" w:rsidRPr="004409A2" w:rsidTr="00EB4CB1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F3603B" w:rsidRPr="004409A2" w:rsidRDefault="00F3603B" w:rsidP="00643DAC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F3603B" w:rsidRPr="004409A2" w:rsidRDefault="00EB4CB1" w:rsidP="00AF4EAF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เบิกพัสดุ</w:t>
            </w:r>
          </w:p>
        </w:tc>
      </w:tr>
      <w:tr w:rsidR="00F3603B" w:rsidRPr="004409A2" w:rsidTr="00EB4CB1">
        <w:tc>
          <w:tcPr>
            <w:tcW w:w="8345" w:type="dxa"/>
            <w:gridSpan w:val="10"/>
            <w:tcBorders>
              <w:top w:val="single" w:sz="4" w:space="0" w:color="auto"/>
              <w:bottom w:val="nil"/>
            </w:tcBorders>
          </w:tcPr>
          <w:p w:rsidR="00F3603B" w:rsidRPr="004409A2" w:rsidRDefault="00F3603B" w:rsidP="00643DAC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4939B1" w:rsidRPr="004409A2" w:rsidTr="00EB4CB1">
        <w:tc>
          <w:tcPr>
            <w:tcW w:w="572" w:type="dxa"/>
            <w:tcBorders>
              <w:top w:val="nil"/>
              <w:bottom w:val="nil"/>
            </w:tcBorders>
          </w:tcPr>
          <w:p w:rsidR="004939B1" w:rsidRPr="004409A2" w:rsidRDefault="004939B1" w:rsidP="00643DAC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4"/>
            <w:tcBorders>
              <w:top w:val="nil"/>
              <w:bottom w:val="nil"/>
            </w:tcBorders>
          </w:tcPr>
          <w:p w:rsidR="004939B1" w:rsidRPr="004409A2" w:rsidRDefault="004939B1" w:rsidP="00643DAC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4939B1" w:rsidRPr="004409A2" w:rsidRDefault="00EB4CB1" w:rsidP="00364D4A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คลัง</w:t>
            </w:r>
          </w:p>
        </w:tc>
      </w:tr>
      <w:tr w:rsidR="00EB4CB1" w:rsidRPr="004409A2" w:rsidTr="00D20E02">
        <w:tc>
          <w:tcPr>
            <w:tcW w:w="572" w:type="dxa"/>
            <w:vMerge w:val="restart"/>
            <w:tcBorders>
              <w:top w:val="nil"/>
            </w:tcBorders>
          </w:tcPr>
          <w:p w:rsidR="00EB4CB1" w:rsidRPr="004409A2" w:rsidRDefault="00EB4CB1" w:rsidP="00643DAC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4"/>
            <w:tcBorders>
              <w:top w:val="nil"/>
              <w:bottom w:val="nil"/>
            </w:tcBorders>
          </w:tcPr>
          <w:p w:rsidR="00EB4CB1" w:rsidRPr="004409A2" w:rsidRDefault="00EB4CB1" w:rsidP="00643DAC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EB4CB1" w:rsidRPr="004409A2" w:rsidRDefault="00EB4CB1" w:rsidP="00643DAC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EB4CB1" w:rsidRPr="004409A2" w:rsidTr="00EB4CB1">
        <w:tc>
          <w:tcPr>
            <w:tcW w:w="572" w:type="dxa"/>
            <w:vMerge/>
            <w:tcBorders>
              <w:bottom w:val="nil"/>
            </w:tcBorders>
          </w:tcPr>
          <w:p w:rsidR="00EB4CB1" w:rsidRPr="004409A2" w:rsidRDefault="00EB4CB1" w:rsidP="00643DAC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3"/>
            <w:tcBorders>
              <w:top w:val="nil"/>
              <w:bottom w:val="nil"/>
            </w:tcBorders>
          </w:tcPr>
          <w:p w:rsidR="00EB4CB1" w:rsidRPr="004409A2" w:rsidRDefault="00EB4CB1" w:rsidP="00643DAC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nil"/>
              <w:bottom w:val="nil"/>
            </w:tcBorders>
          </w:tcPr>
          <w:p w:rsidR="00EB4CB1" w:rsidRPr="004409A2" w:rsidRDefault="00EB4CB1" w:rsidP="00643DAC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4939B1" w:rsidRPr="004409A2" w:rsidTr="00EB4CB1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4939B1" w:rsidRPr="004409A2" w:rsidRDefault="004939B1" w:rsidP="00643DAC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3"/>
            <w:tcBorders>
              <w:top w:val="nil"/>
              <w:bottom w:val="single" w:sz="4" w:space="0" w:color="auto"/>
            </w:tcBorders>
          </w:tcPr>
          <w:p w:rsidR="004939B1" w:rsidRPr="004409A2" w:rsidRDefault="004939B1" w:rsidP="00643DAC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nil"/>
              <w:bottom w:val="single" w:sz="4" w:space="0" w:color="auto"/>
            </w:tcBorders>
          </w:tcPr>
          <w:p w:rsidR="004939B1" w:rsidRPr="004409A2" w:rsidRDefault="004939B1" w:rsidP="00643DAC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4939B1" w:rsidRPr="004409A2" w:rsidTr="00EB4CB1">
        <w:tc>
          <w:tcPr>
            <w:tcW w:w="2330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4939B1" w:rsidRPr="004409A2" w:rsidRDefault="004939B1" w:rsidP="00643DAC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4939B1" w:rsidRPr="004409A2" w:rsidRDefault="00A4358D" w:rsidP="00643DAC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บิกขอเบิกพัสดุ</w:t>
            </w:r>
          </w:p>
        </w:tc>
      </w:tr>
      <w:tr w:rsidR="004939B1" w:rsidRPr="004409A2" w:rsidTr="00EB4CB1">
        <w:tc>
          <w:tcPr>
            <w:tcW w:w="8345" w:type="dxa"/>
            <w:gridSpan w:val="10"/>
            <w:tcBorders>
              <w:top w:val="single" w:sz="4" w:space="0" w:color="auto"/>
            </w:tcBorders>
          </w:tcPr>
          <w:p w:rsidR="004939B1" w:rsidRPr="004409A2" w:rsidRDefault="004939B1" w:rsidP="00643DAC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4939B1" w:rsidRPr="004409A2" w:rsidTr="00EB4CB1">
        <w:tc>
          <w:tcPr>
            <w:tcW w:w="572" w:type="dxa"/>
            <w:tcBorders>
              <w:bottom w:val="single" w:sz="4" w:space="0" w:color="auto"/>
            </w:tcBorders>
          </w:tcPr>
          <w:p w:rsidR="004939B1" w:rsidRPr="004409A2" w:rsidRDefault="004939B1" w:rsidP="00643DAC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9"/>
            <w:tcBorders>
              <w:bottom w:val="single" w:sz="4" w:space="0" w:color="auto"/>
            </w:tcBorders>
          </w:tcPr>
          <w:p w:rsidR="004939B1" w:rsidRPr="00A4358D" w:rsidRDefault="00A4358D" w:rsidP="00135512">
            <w:pPr>
              <w:numPr>
                <w:ilvl w:val="0"/>
                <w:numId w:val="58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กรอกเลขใบจ่าย</w:t>
            </w:r>
          </w:p>
          <w:p w:rsidR="00A4358D" w:rsidRPr="00A4358D" w:rsidRDefault="00A4358D" w:rsidP="00135512">
            <w:pPr>
              <w:numPr>
                <w:ilvl w:val="0"/>
                <w:numId w:val="58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 w:rsidRPr="00A4358D">
              <w:rPr>
                <w:rFonts w:ascii="TH Sarabun New" w:hAnsi="TH Sarabun New" w:cs="TH Sarabun New"/>
                <w:cs/>
              </w:rPr>
              <w:t>ระบบทำการตรวจ</w:t>
            </w:r>
            <w:r>
              <w:rPr>
                <w:rFonts w:ascii="TH Sarabun New" w:hAnsi="TH Sarabun New" w:cs="TH Sarabun New" w:hint="cs"/>
                <w:cs/>
              </w:rPr>
              <w:t>เลขใบจ่าย</w:t>
            </w:r>
            <w:r w:rsidRPr="00A4358D">
              <w:rPr>
                <w:rFonts w:ascii="TH Sarabun New" w:hAnsi="TH Sarabun New" w:cs="TH Sarabun New"/>
                <w:cs/>
              </w:rPr>
              <w:t>เทียบกับฐานข้อมูล</w:t>
            </w:r>
          </w:p>
          <w:p w:rsidR="00A4358D" w:rsidRPr="00A4358D" w:rsidRDefault="00A4358D" w:rsidP="00135512">
            <w:pPr>
              <w:numPr>
                <w:ilvl w:val="0"/>
                <w:numId w:val="58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>ทำการกรอกรายละเอียด</w:t>
            </w:r>
            <w:r>
              <w:rPr>
                <w:rFonts w:ascii="TH Sarabun New" w:hAnsi="TH Sarabun New" w:cs="TH Sarabun New" w:hint="cs"/>
                <w:cs/>
              </w:rPr>
              <w:t xml:space="preserve"> รหัสงาน วันที่จ่าย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รายการและจำนวนพัสดุที่จ่าย</w:t>
            </w:r>
          </w:p>
          <w:p w:rsidR="00A4358D" w:rsidRPr="00A4358D" w:rsidRDefault="00A4358D" w:rsidP="00135512">
            <w:pPr>
              <w:numPr>
                <w:ilvl w:val="0"/>
                <w:numId w:val="58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 w:rsidRPr="00A4358D">
              <w:rPr>
                <w:rFonts w:ascii="TH Sarabun New" w:hAnsi="TH Sarabun New" w:cs="TH Sarabun New"/>
                <w:cs/>
              </w:rPr>
              <w:t>กดปุ่มบันทึก</w:t>
            </w:r>
          </w:p>
          <w:p w:rsidR="00A4358D" w:rsidRDefault="00A4358D" w:rsidP="00135512">
            <w:pPr>
              <w:numPr>
                <w:ilvl w:val="0"/>
                <w:numId w:val="58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>ระบบทำการจัดเก็บข้อมูล</w:t>
            </w:r>
            <w:r>
              <w:rPr>
                <w:rFonts w:ascii="TH Sarabun New" w:hAnsi="TH Sarabun New" w:cs="TH Sarabun New" w:hint="cs"/>
                <w:cs/>
              </w:rPr>
              <w:t>การจ่าย</w:t>
            </w:r>
            <w:r w:rsidRPr="00A4358D">
              <w:rPr>
                <w:rFonts w:ascii="TH Sarabun New" w:hAnsi="TH Sarabun New" w:cs="TH Sarabun New"/>
                <w:cs/>
              </w:rPr>
              <w:t>ลงฐานข้อมูล</w:t>
            </w:r>
          </w:p>
          <w:p w:rsidR="00F136E0" w:rsidRPr="004409A2" w:rsidRDefault="00F136E0" w:rsidP="00135512">
            <w:pPr>
              <w:numPr>
                <w:ilvl w:val="0"/>
                <w:numId w:val="58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ะบบทำการลบข้อมูลรายการที่เบิกในพัสดุคงคลัง</w:t>
            </w:r>
          </w:p>
        </w:tc>
      </w:tr>
      <w:tr w:rsidR="004939B1" w:rsidRPr="004409A2" w:rsidTr="00EB4CB1">
        <w:tc>
          <w:tcPr>
            <w:tcW w:w="192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4939B1" w:rsidRPr="004409A2" w:rsidRDefault="004939B1" w:rsidP="00643DAC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25" w:type="dxa"/>
            <w:gridSpan w:val="8"/>
            <w:tcBorders>
              <w:top w:val="single" w:sz="4" w:space="0" w:color="auto"/>
              <w:bottom w:val="single" w:sz="4" w:space="0" w:color="auto"/>
            </w:tcBorders>
          </w:tcPr>
          <w:p w:rsidR="004939B1" w:rsidRPr="004409A2" w:rsidRDefault="00A4358D" w:rsidP="00643DAC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พัสดุที่จ่าย</w:t>
            </w:r>
          </w:p>
        </w:tc>
      </w:tr>
      <w:tr w:rsidR="004939B1" w:rsidRPr="004409A2" w:rsidTr="00EB4CB1">
        <w:tc>
          <w:tcPr>
            <w:tcW w:w="8345" w:type="dxa"/>
            <w:gridSpan w:val="10"/>
            <w:tcBorders>
              <w:top w:val="single" w:sz="4" w:space="0" w:color="auto"/>
            </w:tcBorders>
          </w:tcPr>
          <w:p w:rsidR="004939B1" w:rsidRPr="004409A2" w:rsidRDefault="004939B1" w:rsidP="00643DAC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</w:tbl>
    <w:p w:rsidR="00F023F5" w:rsidRDefault="00F023F5" w:rsidP="00F023F5">
      <w:pPr>
        <w:pStyle w:val="tablesom"/>
      </w:pPr>
    </w:p>
    <w:p w:rsidR="00AD17B5" w:rsidRPr="00AD17B5" w:rsidRDefault="00AD17B5" w:rsidP="00F023F5">
      <w:pPr>
        <w:pStyle w:val="tablesom"/>
      </w:pPr>
      <w:bookmarkStart w:id="326" w:name="_Toc351372771"/>
      <w:r w:rsidRPr="004409A2">
        <w:rPr>
          <w:cs/>
        </w:rPr>
        <w:lastRenderedPageBreak/>
        <w:t xml:space="preserve">ตารางที่ จ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จ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7</w:t>
      </w:r>
      <w:r w:rsidR="00732CEE" w:rsidRPr="004409A2">
        <w:fldChar w:fldCharType="end"/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จ่ายพัสดุ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326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8345"/>
      </w:tblGrid>
      <w:tr w:rsidR="004939B1" w:rsidRPr="004409A2" w:rsidTr="00EB4CB1">
        <w:tc>
          <w:tcPr>
            <w:tcW w:w="8345" w:type="dxa"/>
            <w:tcBorders>
              <w:top w:val="single" w:sz="4" w:space="0" w:color="auto"/>
              <w:bottom w:val="single" w:sz="4" w:space="0" w:color="auto"/>
            </w:tcBorders>
          </w:tcPr>
          <w:p w:rsidR="00E42335" w:rsidRDefault="004939B1" w:rsidP="000E33E6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  <w:p w:rsidR="0093406F" w:rsidRPr="00F136E0" w:rsidRDefault="0093406F" w:rsidP="0093406F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/>
              </w:rPr>
              <w:t xml:space="preserve">2-1 </w:t>
            </w:r>
            <w:r>
              <w:rPr>
                <w:rFonts w:ascii="TH Sarabun New" w:hAnsi="TH Sarabun New" w:cs="TH Sarabun New" w:hint="cs"/>
                <w:cs/>
              </w:rPr>
              <w:t>กรณีพบเลขใบจ่าย แสดงข้อความเตือนและให้กรอกเลขใบจ่ายใหม่</w:t>
            </w:r>
          </w:p>
        </w:tc>
      </w:tr>
    </w:tbl>
    <w:p w:rsidR="00E42335" w:rsidRPr="004409A2" w:rsidRDefault="00E42335" w:rsidP="00F023F5">
      <w:pPr>
        <w:pStyle w:val="tablesom"/>
      </w:pPr>
      <w:bookmarkStart w:id="327" w:name="_Toc351372772"/>
      <w:r w:rsidRPr="004409A2">
        <w:rPr>
          <w:cs/>
        </w:rPr>
        <w:t xml:space="preserve">ตารางที่ จ. </w:t>
      </w:r>
      <w:r>
        <w:t>11</w:t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รับพัสดุ</w:t>
      </w:r>
      <w:bookmarkEnd w:id="327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48"/>
        <w:gridCol w:w="65"/>
        <w:gridCol w:w="345"/>
        <w:gridCol w:w="65"/>
        <w:gridCol w:w="1799"/>
        <w:gridCol w:w="734"/>
        <w:gridCol w:w="777"/>
        <w:gridCol w:w="1867"/>
        <w:gridCol w:w="773"/>
      </w:tblGrid>
      <w:tr w:rsidR="00E42335" w:rsidRPr="004409A2" w:rsidTr="00D20E02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2335" w:rsidRPr="004409A2" w:rsidRDefault="00E42335" w:rsidP="00D20E02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ับพัสดุ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u w:val="single"/>
              </w:rPr>
            </w:pPr>
            <w:r w:rsidRPr="004409A2">
              <w:rPr>
                <w:rFonts w:ascii="TH Sarabun New" w:hAnsi="TH Sarabun New" w:cs="TH Sarabun New"/>
                <w:u w:val="single"/>
              </w:rPr>
              <w:t>030</w:t>
            </w:r>
            <w:r>
              <w:rPr>
                <w:rFonts w:ascii="TH Sarabun New" w:hAnsi="TH Sarabun New" w:cs="TH Sarabun New"/>
                <w:u w:val="single"/>
              </w:rPr>
              <w:t>2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center"/>
              <w:rPr>
                <w:rFonts w:ascii="TH Sarabun New" w:hAnsi="TH Sarabun New" w:cs="TH Sarabun New"/>
                <w:u w:val="single"/>
                <w:cs/>
              </w:rPr>
            </w:pPr>
            <w:r w:rsidRPr="004409A2">
              <w:rPr>
                <w:rFonts w:ascii="TH Sarabun New" w:hAnsi="TH Sarabun New" w:cs="TH Sarabun New"/>
                <w:u w:val="single"/>
                <w:cs/>
              </w:rPr>
              <w:t>สูง</w:t>
            </w:r>
          </w:p>
        </w:tc>
      </w:tr>
      <w:tr w:rsidR="00E42335" w:rsidRPr="004409A2" w:rsidTr="00790633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2335" w:rsidRPr="004409A2" w:rsidRDefault="00E42335" w:rsidP="00D20E02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คลัง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  <w:tr w:rsidR="00E42335" w:rsidRPr="004409A2" w:rsidTr="00790633">
        <w:tc>
          <w:tcPr>
            <w:tcW w:w="8345" w:type="dxa"/>
            <w:gridSpan w:val="10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E42335" w:rsidRPr="004409A2" w:rsidTr="00790633">
        <w:tc>
          <w:tcPr>
            <w:tcW w:w="8345" w:type="dxa"/>
            <w:gridSpan w:val="10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 xml:space="preserve">: </w:t>
            </w:r>
            <w:r w:rsidR="00F136E0">
              <w:rPr>
                <w:rFonts w:ascii="TH Sarabun New" w:hAnsi="TH Sarabun New" w:cs="TH Sarabun New" w:hint="cs"/>
                <w:cs/>
              </w:rPr>
              <w:t>ต้องการรักษาระดับพัสดุในคลังให้ตรงกับสมุดอัตราพัสดุประจำเรือ</w:t>
            </w:r>
          </w:p>
        </w:tc>
      </w:tr>
      <w:tr w:rsidR="00E42335" w:rsidRPr="004409A2" w:rsidTr="00D20E02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F136E0" w:rsidP="00F136E0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รับ</w:t>
            </w:r>
            <w:r w:rsidR="00E42335">
              <w:rPr>
                <w:rFonts w:ascii="TH Sarabun New" w:hAnsi="TH Sarabun New" w:cs="TH Sarabun New" w:hint="cs"/>
                <w:cs/>
              </w:rPr>
              <w:t>พัสดุ</w:t>
            </w:r>
            <w:r>
              <w:rPr>
                <w:rFonts w:ascii="TH Sarabun New" w:hAnsi="TH Sarabun New" w:cs="TH Sarabun New" w:hint="cs"/>
                <w:cs/>
              </w:rPr>
              <w:t>มาเก็บไว้ในคลัง</w:t>
            </w:r>
          </w:p>
        </w:tc>
      </w:tr>
      <w:tr w:rsidR="00E42335" w:rsidRPr="004409A2" w:rsidTr="00D20E02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D20E02" w:rsidP="00D20E02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พัสดุในคลังไม่ตรงกับ</w:t>
            </w:r>
            <w:r w:rsidR="00F136E0">
              <w:rPr>
                <w:rFonts w:ascii="TH Sarabun New" w:hAnsi="TH Sarabun New" w:cs="TH Sarabun New" w:hint="cs"/>
                <w:cs/>
              </w:rPr>
              <w:t>สมุดอัตราพัสดุประจำเรือ</w:t>
            </w:r>
          </w:p>
        </w:tc>
      </w:tr>
      <w:tr w:rsidR="00E42335" w:rsidRPr="004409A2" w:rsidTr="00D20E02">
        <w:tc>
          <w:tcPr>
            <w:tcW w:w="8345" w:type="dxa"/>
            <w:gridSpan w:val="10"/>
            <w:tcBorders>
              <w:top w:val="single" w:sz="4" w:space="0" w:color="auto"/>
              <w:bottom w:val="nil"/>
            </w:tcBorders>
          </w:tcPr>
          <w:p w:rsidR="00E42335" w:rsidRPr="004409A2" w:rsidRDefault="00E42335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E42335" w:rsidRPr="004409A2" w:rsidTr="00D20E02">
        <w:tc>
          <w:tcPr>
            <w:tcW w:w="572" w:type="dxa"/>
            <w:tcBorders>
              <w:top w:val="nil"/>
              <w:bottom w:val="nil"/>
            </w:tcBorders>
          </w:tcPr>
          <w:p w:rsidR="00E42335" w:rsidRPr="004409A2" w:rsidRDefault="00E42335" w:rsidP="00D20E02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4"/>
            <w:tcBorders>
              <w:top w:val="nil"/>
              <w:bottom w:val="nil"/>
            </w:tcBorders>
          </w:tcPr>
          <w:p w:rsidR="00E42335" w:rsidRPr="004409A2" w:rsidRDefault="00E42335" w:rsidP="00D20E02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E42335" w:rsidRPr="004409A2" w:rsidRDefault="00E42335" w:rsidP="00D20E02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คลัง</w:t>
            </w:r>
          </w:p>
        </w:tc>
      </w:tr>
      <w:tr w:rsidR="00E42335" w:rsidRPr="004409A2" w:rsidTr="00D20E02">
        <w:tc>
          <w:tcPr>
            <w:tcW w:w="572" w:type="dxa"/>
            <w:vMerge w:val="restart"/>
            <w:tcBorders>
              <w:top w:val="nil"/>
            </w:tcBorders>
          </w:tcPr>
          <w:p w:rsidR="00E42335" w:rsidRPr="004409A2" w:rsidRDefault="00E42335" w:rsidP="00D20E02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4"/>
            <w:tcBorders>
              <w:top w:val="nil"/>
              <w:bottom w:val="nil"/>
            </w:tcBorders>
          </w:tcPr>
          <w:p w:rsidR="00E42335" w:rsidRPr="004409A2" w:rsidRDefault="00E42335" w:rsidP="00D20E02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E42335" w:rsidRPr="004409A2" w:rsidRDefault="00E42335" w:rsidP="00D20E02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E42335" w:rsidRPr="004409A2" w:rsidTr="00D20E02">
        <w:tc>
          <w:tcPr>
            <w:tcW w:w="572" w:type="dxa"/>
            <w:vMerge/>
            <w:tcBorders>
              <w:bottom w:val="nil"/>
            </w:tcBorders>
          </w:tcPr>
          <w:p w:rsidR="00E42335" w:rsidRPr="004409A2" w:rsidRDefault="00E42335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3"/>
            <w:tcBorders>
              <w:top w:val="nil"/>
              <w:bottom w:val="nil"/>
            </w:tcBorders>
          </w:tcPr>
          <w:p w:rsidR="00E42335" w:rsidRPr="004409A2" w:rsidRDefault="00E42335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nil"/>
              <w:bottom w:val="nil"/>
            </w:tcBorders>
          </w:tcPr>
          <w:p w:rsidR="00E42335" w:rsidRPr="004409A2" w:rsidRDefault="00E42335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E42335" w:rsidRPr="004409A2" w:rsidTr="00D20E02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E42335" w:rsidRPr="004409A2" w:rsidRDefault="00E42335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3"/>
            <w:tcBorders>
              <w:top w:val="nil"/>
              <w:bottom w:val="single" w:sz="4" w:space="0" w:color="auto"/>
            </w:tcBorders>
          </w:tcPr>
          <w:p w:rsidR="00E42335" w:rsidRPr="004409A2" w:rsidRDefault="00E42335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nil"/>
              <w:bottom w:val="single" w:sz="4" w:space="0" w:color="auto"/>
            </w:tcBorders>
          </w:tcPr>
          <w:p w:rsidR="00E42335" w:rsidRPr="004409A2" w:rsidRDefault="00E42335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E42335" w:rsidRPr="004409A2" w:rsidTr="00D20E02">
        <w:tc>
          <w:tcPr>
            <w:tcW w:w="2330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F136E0" w:rsidP="00D20E02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พัสดุที่ยังขาด</w:t>
            </w:r>
          </w:p>
        </w:tc>
      </w:tr>
      <w:tr w:rsidR="00E42335" w:rsidRPr="004409A2" w:rsidTr="00D20E02">
        <w:tc>
          <w:tcPr>
            <w:tcW w:w="8345" w:type="dxa"/>
            <w:gridSpan w:val="10"/>
            <w:tcBorders>
              <w:top w:val="single" w:sz="4" w:space="0" w:color="auto"/>
            </w:tcBorders>
          </w:tcPr>
          <w:p w:rsidR="00E42335" w:rsidRPr="004409A2" w:rsidRDefault="00E42335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E42335" w:rsidRPr="004409A2" w:rsidTr="00D20E02">
        <w:tc>
          <w:tcPr>
            <w:tcW w:w="572" w:type="dxa"/>
            <w:tcBorders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9"/>
            <w:tcBorders>
              <w:bottom w:val="single" w:sz="4" w:space="0" w:color="auto"/>
            </w:tcBorders>
          </w:tcPr>
          <w:p w:rsidR="00E42335" w:rsidRPr="00A4358D" w:rsidRDefault="00E42335" w:rsidP="00135512">
            <w:pPr>
              <w:numPr>
                <w:ilvl w:val="0"/>
                <w:numId w:val="110"/>
              </w:numPr>
              <w:tabs>
                <w:tab w:val="clear" w:pos="3600"/>
              </w:tabs>
              <w:ind w:left="357" w:hanging="357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กรอกเลขใบ</w:t>
            </w:r>
            <w:r w:rsidR="00F136E0">
              <w:rPr>
                <w:rFonts w:ascii="TH Sarabun New" w:hAnsi="TH Sarabun New" w:cs="TH Sarabun New" w:hint="cs"/>
                <w:spacing w:val="-6"/>
                <w:cs/>
              </w:rPr>
              <w:t>รับ</w:t>
            </w:r>
          </w:p>
          <w:p w:rsidR="00E42335" w:rsidRPr="00A4358D" w:rsidRDefault="00E42335" w:rsidP="00135512">
            <w:pPr>
              <w:numPr>
                <w:ilvl w:val="0"/>
                <w:numId w:val="110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 w:rsidRPr="00A4358D">
              <w:rPr>
                <w:rFonts w:ascii="TH Sarabun New" w:hAnsi="TH Sarabun New" w:cs="TH Sarabun New"/>
                <w:cs/>
              </w:rPr>
              <w:t>ระบบทำการตรวจ</w:t>
            </w:r>
            <w:r>
              <w:rPr>
                <w:rFonts w:ascii="TH Sarabun New" w:hAnsi="TH Sarabun New" w:cs="TH Sarabun New" w:hint="cs"/>
                <w:cs/>
              </w:rPr>
              <w:t>เลขใบ</w:t>
            </w:r>
            <w:r w:rsidR="00F136E0">
              <w:rPr>
                <w:rFonts w:ascii="TH Sarabun New" w:hAnsi="TH Sarabun New" w:cs="TH Sarabun New" w:hint="cs"/>
                <w:cs/>
              </w:rPr>
              <w:t>รับ</w:t>
            </w:r>
            <w:r w:rsidRPr="00A4358D">
              <w:rPr>
                <w:rFonts w:ascii="TH Sarabun New" w:hAnsi="TH Sarabun New" w:cs="TH Sarabun New"/>
                <w:cs/>
              </w:rPr>
              <w:t>เทียบกับฐานข้อมูล</w:t>
            </w:r>
          </w:p>
          <w:p w:rsidR="00E42335" w:rsidRPr="00A4358D" w:rsidRDefault="00E42335" w:rsidP="00135512">
            <w:pPr>
              <w:numPr>
                <w:ilvl w:val="0"/>
                <w:numId w:val="110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>ทำการกรอกรายละเอียด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  <w:r w:rsidR="00F136E0">
              <w:rPr>
                <w:rFonts w:ascii="TH Sarabun New" w:hAnsi="TH Sarabun New" w:cs="TH Sarabun New" w:hint="cs"/>
                <w:cs/>
              </w:rPr>
              <w:t>วันที่รับ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รายการและจำนวนพัสดุ</w:t>
            </w:r>
            <w:r w:rsidR="00F136E0">
              <w:rPr>
                <w:rFonts w:ascii="TH Sarabun New" w:hAnsi="TH Sarabun New" w:cs="TH Sarabun New" w:hint="cs"/>
                <w:cs/>
              </w:rPr>
              <w:t>ที่รับ</w:t>
            </w:r>
          </w:p>
          <w:p w:rsidR="00E42335" w:rsidRPr="00A4358D" w:rsidRDefault="00E42335" w:rsidP="00135512">
            <w:pPr>
              <w:numPr>
                <w:ilvl w:val="0"/>
                <w:numId w:val="110"/>
              </w:numPr>
              <w:tabs>
                <w:tab w:val="clear" w:pos="3600"/>
              </w:tabs>
              <w:ind w:left="400"/>
              <w:rPr>
                <w:rFonts w:ascii="TH Sarabun New" w:hAnsi="TH Sarabun New" w:cs="TH Sarabun New"/>
              </w:rPr>
            </w:pPr>
            <w:r w:rsidRPr="00A4358D">
              <w:rPr>
                <w:rFonts w:ascii="TH Sarabun New" w:hAnsi="TH Sarabun New" w:cs="TH Sarabun New"/>
                <w:cs/>
              </w:rPr>
              <w:t>กดปุ่มบันทึก</w:t>
            </w:r>
          </w:p>
          <w:p w:rsidR="00F136E0" w:rsidRDefault="00E42335" w:rsidP="00135512">
            <w:pPr>
              <w:numPr>
                <w:ilvl w:val="0"/>
                <w:numId w:val="110"/>
              </w:numPr>
              <w:ind w:left="400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>ระบบทำการจัดเก็บข้อมูล</w:t>
            </w:r>
            <w:r>
              <w:rPr>
                <w:rFonts w:ascii="TH Sarabun New" w:hAnsi="TH Sarabun New" w:cs="TH Sarabun New" w:hint="cs"/>
                <w:cs/>
              </w:rPr>
              <w:t>การจ่าย</w:t>
            </w:r>
            <w:r w:rsidRPr="00A4358D">
              <w:rPr>
                <w:rFonts w:ascii="TH Sarabun New" w:hAnsi="TH Sarabun New" w:cs="TH Sarabun New"/>
                <w:cs/>
              </w:rPr>
              <w:t>ลงฐานข้อมูล</w:t>
            </w:r>
          </w:p>
          <w:p w:rsidR="00E42335" w:rsidRPr="004409A2" w:rsidRDefault="00F136E0" w:rsidP="00135512">
            <w:pPr>
              <w:numPr>
                <w:ilvl w:val="0"/>
                <w:numId w:val="110"/>
              </w:numPr>
              <w:ind w:left="400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</w:t>
            </w:r>
            <w:r w:rsidR="00D20E02">
              <w:rPr>
                <w:rFonts w:ascii="TH Sarabun New" w:hAnsi="TH Sarabun New" w:cs="TH Sarabun New" w:hint="cs"/>
                <w:cs/>
              </w:rPr>
              <w:t>ะบบทำการเพิ่มข้อมูลรายการที่รับ</w:t>
            </w:r>
            <w:r>
              <w:rPr>
                <w:rFonts w:ascii="TH Sarabun New" w:hAnsi="TH Sarabun New" w:cs="TH Sarabun New" w:hint="cs"/>
                <w:cs/>
              </w:rPr>
              <w:t>ในพัสดุคงคลัง</w:t>
            </w:r>
          </w:p>
        </w:tc>
      </w:tr>
      <w:tr w:rsidR="00E42335" w:rsidRPr="004409A2" w:rsidTr="00D20E02">
        <w:tc>
          <w:tcPr>
            <w:tcW w:w="192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25" w:type="dxa"/>
            <w:gridSpan w:val="8"/>
            <w:tcBorders>
              <w:top w:val="single" w:sz="4" w:space="0" w:color="auto"/>
              <w:bottom w:val="single" w:sz="4" w:space="0" w:color="auto"/>
            </w:tcBorders>
          </w:tcPr>
          <w:p w:rsidR="00E42335" w:rsidRPr="004409A2" w:rsidRDefault="00F136E0" w:rsidP="00D20E02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พัสดุที่รับ</w:t>
            </w:r>
          </w:p>
        </w:tc>
      </w:tr>
      <w:tr w:rsidR="00E42335" w:rsidRPr="004409A2" w:rsidTr="00D20E02">
        <w:tc>
          <w:tcPr>
            <w:tcW w:w="8345" w:type="dxa"/>
            <w:gridSpan w:val="10"/>
            <w:tcBorders>
              <w:top w:val="single" w:sz="4" w:space="0" w:color="auto"/>
            </w:tcBorders>
          </w:tcPr>
          <w:p w:rsidR="00E42335" w:rsidRPr="004409A2" w:rsidRDefault="00E42335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E42335" w:rsidRPr="004409A2" w:rsidTr="00D20E02">
        <w:tc>
          <w:tcPr>
            <w:tcW w:w="8345" w:type="dxa"/>
            <w:gridSpan w:val="10"/>
            <w:tcBorders>
              <w:top w:val="single" w:sz="4" w:space="0" w:color="auto"/>
              <w:bottom w:val="single" w:sz="4" w:space="0" w:color="auto"/>
            </w:tcBorders>
          </w:tcPr>
          <w:p w:rsidR="00E42335" w:rsidRDefault="00E42335" w:rsidP="00D20E02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  <w:p w:rsidR="0093406F" w:rsidRPr="004409A2" w:rsidRDefault="0093406F" w:rsidP="0093406F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/>
              </w:rPr>
              <w:t xml:space="preserve">2-1 </w:t>
            </w:r>
            <w:r>
              <w:rPr>
                <w:rFonts w:ascii="TH Sarabun New" w:hAnsi="TH Sarabun New" w:cs="TH Sarabun New" w:hint="cs"/>
                <w:cs/>
              </w:rPr>
              <w:t>กรณีพบเลขใบรับ แสดงข้อความเตือนและให้กรอกเลขใบรับใหม่</w:t>
            </w:r>
          </w:p>
        </w:tc>
      </w:tr>
    </w:tbl>
    <w:p w:rsidR="00D20E02" w:rsidRPr="004409A2" w:rsidRDefault="00D20E02" w:rsidP="00F023F5">
      <w:pPr>
        <w:pStyle w:val="tablesom"/>
        <w:rPr>
          <w:cs/>
        </w:rPr>
      </w:pPr>
      <w:bookmarkStart w:id="328" w:name="_Toc351372773"/>
      <w:r w:rsidRPr="004409A2">
        <w:rPr>
          <w:cs/>
        </w:rPr>
        <w:t xml:space="preserve">ตารางที่ จ. </w:t>
      </w:r>
      <w:r>
        <w:t>12</w:t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คืนพัสดุ</w:t>
      </w:r>
      <w:bookmarkEnd w:id="328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209"/>
        <w:gridCol w:w="734"/>
        <w:gridCol w:w="777"/>
        <w:gridCol w:w="1867"/>
        <w:gridCol w:w="773"/>
      </w:tblGrid>
      <w:tr w:rsidR="00D20E02" w:rsidRPr="004409A2" w:rsidTr="00D20E02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0E02" w:rsidRPr="004409A2" w:rsidRDefault="00D20E02" w:rsidP="00D20E02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คืนพัสดุ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u w:val="single"/>
              </w:rPr>
            </w:pPr>
            <w:r w:rsidRPr="004409A2">
              <w:rPr>
                <w:rFonts w:ascii="TH Sarabun New" w:hAnsi="TH Sarabun New" w:cs="TH Sarabun New"/>
                <w:u w:val="single"/>
              </w:rPr>
              <w:t>030</w:t>
            </w:r>
            <w:r>
              <w:rPr>
                <w:rFonts w:ascii="TH Sarabun New" w:hAnsi="TH Sarabun New" w:cs="TH Sarabun New"/>
                <w:u w:val="single"/>
              </w:rPr>
              <w:t>3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center"/>
              <w:rPr>
                <w:rFonts w:ascii="TH Sarabun New" w:hAnsi="TH Sarabun New" w:cs="TH Sarabun New"/>
                <w:u w:val="single"/>
                <w:cs/>
              </w:rPr>
            </w:pPr>
            <w:r w:rsidRPr="004409A2">
              <w:rPr>
                <w:rFonts w:ascii="TH Sarabun New" w:hAnsi="TH Sarabun New" w:cs="TH Sarabun New"/>
                <w:u w:val="single"/>
                <w:cs/>
              </w:rPr>
              <w:t>สูง</w:t>
            </w:r>
          </w:p>
        </w:tc>
      </w:tr>
      <w:tr w:rsidR="00D20E02" w:rsidRPr="004409A2" w:rsidTr="00D20E02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0E02" w:rsidRPr="004409A2" w:rsidRDefault="00D20E02" w:rsidP="00D20E02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คลัง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</w:tbl>
    <w:p w:rsidR="00F023F5" w:rsidRDefault="00F023F5" w:rsidP="00F023F5">
      <w:pPr>
        <w:pStyle w:val="tablesom"/>
      </w:pPr>
    </w:p>
    <w:p w:rsidR="00AD17B5" w:rsidRPr="00AD17B5" w:rsidRDefault="00AD17B5" w:rsidP="00F023F5">
      <w:pPr>
        <w:pStyle w:val="tablesom"/>
      </w:pPr>
      <w:bookmarkStart w:id="329" w:name="_Toc351372774"/>
      <w:r w:rsidRPr="004409A2">
        <w:rPr>
          <w:cs/>
        </w:rPr>
        <w:lastRenderedPageBreak/>
        <w:t xml:space="preserve">ตารางที่ จ. </w:t>
      </w:r>
      <w:r>
        <w:t>12</w:t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คืนพัสดุ (ต่อ)</w:t>
      </w:r>
      <w:bookmarkEnd w:id="329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48"/>
        <w:gridCol w:w="65"/>
        <w:gridCol w:w="345"/>
        <w:gridCol w:w="65"/>
        <w:gridCol w:w="5950"/>
      </w:tblGrid>
      <w:tr w:rsidR="00D20E02" w:rsidRPr="004409A2" w:rsidTr="00D20E02">
        <w:tc>
          <w:tcPr>
            <w:tcW w:w="8345" w:type="dxa"/>
            <w:gridSpan w:val="6"/>
            <w:tcBorders>
              <w:top w:val="single" w:sz="4" w:space="0" w:color="auto"/>
              <w:bottom w:val="nil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D20E02" w:rsidRPr="004409A2" w:rsidTr="00D20E02">
        <w:tc>
          <w:tcPr>
            <w:tcW w:w="8345" w:type="dxa"/>
            <w:gridSpan w:val="6"/>
            <w:tcBorders>
              <w:top w:val="nil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 xml:space="preserve">: </w:t>
            </w:r>
            <w:r>
              <w:rPr>
                <w:rFonts w:ascii="TH Sarabun New" w:hAnsi="TH Sarabun New" w:cs="TH Sarabun New" w:hint="cs"/>
                <w:cs/>
              </w:rPr>
              <w:t>พัสดุในคลังเกินจากสมุดอัตราพัสดุประจำเรือต้องคืนของที่เกินให้คลังใหญ่</w:t>
            </w:r>
          </w:p>
        </w:tc>
      </w:tr>
      <w:tr w:rsidR="00D20E02" w:rsidRPr="004409A2" w:rsidTr="00D20E02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คืนพัสดุให้กับคลังใหญ่</w:t>
            </w:r>
          </w:p>
        </w:tc>
      </w:tr>
      <w:tr w:rsidR="00D20E02" w:rsidRPr="004409A2" w:rsidTr="00D20E02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พัสดุในคลังไม่ตรงกับสมุดอัตราพัสดุประจำเรือ</w:t>
            </w:r>
          </w:p>
        </w:tc>
      </w:tr>
      <w:tr w:rsidR="00D20E02" w:rsidRPr="004409A2" w:rsidTr="00D20E02">
        <w:tc>
          <w:tcPr>
            <w:tcW w:w="8345" w:type="dxa"/>
            <w:gridSpan w:val="6"/>
            <w:tcBorders>
              <w:top w:val="single" w:sz="4" w:space="0" w:color="auto"/>
              <w:bottom w:val="nil"/>
            </w:tcBorders>
          </w:tcPr>
          <w:p w:rsidR="00D20E02" w:rsidRPr="004409A2" w:rsidRDefault="00D20E02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D20E02" w:rsidRPr="004409A2" w:rsidTr="00D20E02">
        <w:tc>
          <w:tcPr>
            <w:tcW w:w="572" w:type="dxa"/>
            <w:tcBorders>
              <w:top w:val="nil"/>
              <w:bottom w:val="nil"/>
            </w:tcBorders>
          </w:tcPr>
          <w:p w:rsidR="00D20E02" w:rsidRPr="004409A2" w:rsidRDefault="00D20E02" w:rsidP="00D20E02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4"/>
            <w:tcBorders>
              <w:top w:val="nil"/>
              <w:bottom w:val="nil"/>
            </w:tcBorders>
            <w:vAlign w:val="center"/>
          </w:tcPr>
          <w:p w:rsidR="00D20E02" w:rsidRPr="004409A2" w:rsidRDefault="00D20E02" w:rsidP="00D20E02">
            <w:pPr>
              <w:spacing w:line="211" w:lineRule="auto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nil"/>
              <w:bottom w:val="nil"/>
            </w:tcBorders>
            <w:vAlign w:val="center"/>
          </w:tcPr>
          <w:p w:rsidR="00D20E02" w:rsidRPr="004409A2" w:rsidRDefault="00D20E02" w:rsidP="00D20E02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คลัง</w:t>
            </w:r>
          </w:p>
        </w:tc>
      </w:tr>
      <w:tr w:rsidR="00D20E02" w:rsidRPr="004409A2" w:rsidTr="00D20E02">
        <w:tc>
          <w:tcPr>
            <w:tcW w:w="572" w:type="dxa"/>
            <w:vMerge w:val="restart"/>
            <w:tcBorders>
              <w:top w:val="nil"/>
            </w:tcBorders>
          </w:tcPr>
          <w:p w:rsidR="00D20E02" w:rsidRPr="004409A2" w:rsidRDefault="00D20E02" w:rsidP="00D20E02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4"/>
            <w:tcBorders>
              <w:top w:val="nil"/>
              <w:bottom w:val="nil"/>
            </w:tcBorders>
          </w:tcPr>
          <w:p w:rsidR="00D20E02" w:rsidRPr="004409A2" w:rsidRDefault="00D20E02" w:rsidP="00D20E02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tcBorders>
              <w:top w:val="nil"/>
              <w:bottom w:val="nil"/>
            </w:tcBorders>
          </w:tcPr>
          <w:p w:rsidR="00D20E02" w:rsidRPr="004409A2" w:rsidRDefault="00D20E02" w:rsidP="00D20E02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D20E02" w:rsidRPr="004409A2" w:rsidTr="00D20E02">
        <w:tc>
          <w:tcPr>
            <w:tcW w:w="572" w:type="dxa"/>
            <w:vMerge/>
            <w:tcBorders>
              <w:bottom w:val="nil"/>
            </w:tcBorders>
          </w:tcPr>
          <w:p w:rsidR="00D20E02" w:rsidRPr="004409A2" w:rsidRDefault="00D20E02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3"/>
            <w:tcBorders>
              <w:top w:val="nil"/>
              <w:bottom w:val="nil"/>
            </w:tcBorders>
          </w:tcPr>
          <w:p w:rsidR="00D20E02" w:rsidRPr="004409A2" w:rsidRDefault="00D20E02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nil"/>
              <w:bottom w:val="nil"/>
            </w:tcBorders>
          </w:tcPr>
          <w:p w:rsidR="00D20E02" w:rsidRPr="004409A2" w:rsidRDefault="00D20E02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D20E02" w:rsidRPr="004409A2" w:rsidTr="00D20E02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D20E02" w:rsidRPr="004409A2" w:rsidRDefault="00D20E02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3"/>
            <w:tcBorders>
              <w:top w:val="nil"/>
              <w:bottom w:val="single" w:sz="4" w:space="0" w:color="auto"/>
            </w:tcBorders>
          </w:tcPr>
          <w:p w:rsidR="00D20E02" w:rsidRPr="004409A2" w:rsidRDefault="00D20E02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nil"/>
              <w:bottom w:val="single" w:sz="4" w:space="0" w:color="auto"/>
            </w:tcBorders>
          </w:tcPr>
          <w:p w:rsidR="00D20E02" w:rsidRPr="004409A2" w:rsidRDefault="00D20E02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D20E02" w:rsidRPr="004409A2" w:rsidTr="00D20E02">
        <w:tc>
          <w:tcPr>
            <w:tcW w:w="2330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พัสดุที่เกิน</w:t>
            </w:r>
          </w:p>
        </w:tc>
      </w:tr>
      <w:tr w:rsidR="00D20E02" w:rsidRPr="004409A2" w:rsidTr="00D20E02">
        <w:tc>
          <w:tcPr>
            <w:tcW w:w="8345" w:type="dxa"/>
            <w:gridSpan w:val="6"/>
            <w:tcBorders>
              <w:top w:val="single" w:sz="4" w:space="0" w:color="auto"/>
            </w:tcBorders>
          </w:tcPr>
          <w:p w:rsidR="00D20E02" w:rsidRPr="004409A2" w:rsidRDefault="00D20E02" w:rsidP="00D20E02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D20E02" w:rsidRPr="006F0DEF" w:rsidTr="00D20E02">
        <w:tc>
          <w:tcPr>
            <w:tcW w:w="572" w:type="dxa"/>
            <w:tcBorders>
              <w:bottom w:val="single" w:sz="4" w:space="0" w:color="auto"/>
            </w:tcBorders>
          </w:tcPr>
          <w:p w:rsidR="00D20E02" w:rsidRPr="006F0DEF" w:rsidRDefault="00D20E02" w:rsidP="00D20E02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5"/>
            <w:tcBorders>
              <w:bottom w:val="single" w:sz="4" w:space="0" w:color="auto"/>
            </w:tcBorders>
          </w:tcPr>
          <w:p w:rsidR="006F0DEF" w:rsidRPr="006F0DEF" w:rsidRDefault="00D20E02" w:rsidP="00135512">
            <w:pPr>
              <w:pStyle w:val="ListParagraph"/>
              <w:numPr>
                <w:ilvl w:val="0"/>
                <w:numId w:val="111"/>
              </w:numPr>
              <w:ind w:left="357" w:hanging="357"/>
              <w:rPr>
                <w:rFonts w:ascii="TH Sarabun New" w:hAnsi="TH Sarabun New" w:cs="TH Sarabun New"/>
                <w:szCs w:val="32"/>
              </w:rPr>
            </w:pPr>
            <w:r w:rsidRPr="006F0DEF">
              <w:rPr>
                <w:rFonts w:ascii="TH Sarabun New" w:hAnsi="TH Sarabun New" w:cs="TH Sarabun New" w:hint="cs"/>
                <w:spacing w:val="-6"/>
                <w:szCs w:val="32"/>
                <w:cs/>
              </w:rPr>
              <w:t>กรอกเลขใบคืน</w:t>
            </w:r>
          </w:p>
          <w:p w:rsidR="006F0DEF" w:rsidRDefault="00D20E02" w:rsidP="00135512">
            <w:pPr>
              <w:pStyle w:val="ListParagraph"/>
              <w:numPr>
                <w:ilvl w:val="0"/>
                <w:numId w:val="111"/>
              </w:numPr>
              <w:ind w:left="357" w:hanging="357"/>
              <w:rPr>
                <w:rFonts w:ascii="TH Sarabun New" w:hAnsi="TH Sarabun New" w:cs="TH Sarabun New"/>
                <w:szCs w:val="32"/>
              </w:rPr>
            </w:pPr>
            <w:r w:rsidRPr="006F0DEF">
              <w:rPr>
                <w:rFonts w:ascii="TH Sarabun New" w:hAnsi="TH Sarabun New" w:cs="TH Sarabun New"/>
                <w:szCs w:val="32"/>
                <w:cs/>
              </w:rPr>
              <w:t>ระบบทำการตรวจ</w:t>
            </w:r>
            <w:r w:rsidRPr="006F0DEF">
              <w:rPr>
                <w:rFonts w:ascii="TH Sarabun New" w:hAnsi="TH Sarabun New" w:cs="TH Sarabun New" w:hint="cs"/>
                <w:szCs w:val="32"/>
                <w:cs/>
              </w:rPr>
              <w:t>เลขใบคืน</w:t>
            </w:r>
            <w:r w:rsidRPr="006F0DEF">
              <w:rPr>
                <w:rFonts w:ascii="TH Sarabun New" w:hAnsi="TH Sarabun New" w:cs="TH Sarabun New"/>
                <w:szCs w:val="32"/>
                <w:cs/>
              </w:rPr>
              <w:t>เทียบกับฐานข้อมูล</w:t>
            </w:r>
          </w:p>
          <w:p w:rsidR="006F0DEF" w:rsidRDefault="00D20E02" w:rsidP="00135512">
            <w:pPr>
              <w:pStyle w:val="ListParagraph"/>
              <w:numPr>
                <w:ilvl w:val="0"/>
                <w:numId w:val="111"/>
              </w:numPr>
              <w:ind w:left="357" w:hanging="357"/>
              <w:rPr>
                <w:rFonts w:ascii="TH Sarabun New" w:hAnsi="TH Sarabun New" w:cs="TH Sarabun New"/>
                <w:szCs w:val="32"/>
              </w:rPr>
            </w:pPr>
            <w:r w:rsidRPr="006F0DEF">
              <w:rPr>
                <w:rFonts w:ascii="TH Sarabun New" w:hAnsi="TH Sarabun New" w:cs="TH Sarabun New"/>
                <w:szCs w:val="32"/>
                <w:cs/>
              </w:rPr>
              <w:t>ทำการกรอกรายละเอียด</w:t>
            </w:r>
            <w:r w:rsidRPr="006F0DEF">
              <w:rPr>
                <w:rFonts w:ascii="TH Sarabun New" w:hAnsi="TH Sarabun New" w:cs="TH Sarabun New" w:hint="cs"/>
                <w:szCs w:val="32"/>
                <w:cs/>
              </w:rPr>
              <w:t xml:space="preserve"> วันที่คืน</w:t>
            </w:r>
            <w:r w:rsidRPr="006F0DEF">
              <w:rPr>
                <w:rFonts w:ascii="TH Sarabun New" w:hAnsi="TH Sarabun New" w:cs="TH Sarabun New"/>
                <w:szCs w:val="32"/>
              </w:rPr>
              <w:t xml:space="preserve"> </w:t>
            </w:r>
            <w:r w:rsidRPr="006F0DEF">
              <w:rPr>
                <w:rFonts w:ascii="TH Sarabun New" w:hAnsi="TH Sarabun New" w:cs="TH Sarabun New" w:hint="cs"/>
                <w:szCs w:val="32"/>
                <w:cs/>
              </w:rPr>
              <w:t>รายการและจำนวนพัสดุที่คืน</w:t>
            </w:r>
          </w:p>
          <w:p w:rsidR="006F0DEF" w:rsidRDefault="00D20E02" w:rsidP="00135512">
            <w:pPr>
              <w:pStyle w:val="ListParagraph"/>
              <w:numPr>
                <w:ilvl w:val="0"/>
                <w:numId w:val="111"/>
              </w:numPr>
              <w:ind w:left="357" w:hanging="357"/>
              <w:rPr>
                <w:rFonts w:ascii="TH Sarabun New" w:hAnsi="TH Sarabun New" w:cs="TH Sarabun New"/>
                <w:szCs w:val="32"/>
              </w:rPr>
            </w:pPr>
            <w:r w:rsidRPr="006F0DEF">
              <w:rPr>
                <w:rFonts w:ascii="TH Sarabun New" w:hAnsi="TH Sarabun New" w:cs="TH Sarabun New"/>
                <w:szCs w:val="32"/>
                <w:cs/>
              </w:rPr>
              <w:t>กดปุ่มบันทึก</w:t>
            </w:r>
          </w:p>
          <w:p w:rsidR="006F0DEF" w:rsidRDefault="00D20E02" w:rsidP="00135512">
            <w:pPr>
              <w:pStyle w:val="ListParagraph"/>
              <w:numPr>
                <w:ilvl w:val="0"/>
                <w:numId w:val="111"/>
              </w:numPr>
              <w:ind w:left="357" w:hanging="357"/>
              <w:rPr>
                <w:rFonts w:ascii="TH Sarabun New" w:hAnsi="TH Sarabun New" w:cs="TH Sarabun New"/>
                <w:szCs w:val="32"/>
              </w:rPr>
            </w:pPr>
            <w:r w:rsidRPr="006F0DEF">
              <w:rPr>
                <w:rFonts w:ascii="TH Sarabun New" w:hAnsi="TH Sarabun New" w:cs="TH Sarabun New"/>
                <w:szCs w:val="32"/>
                <w:cs/>
              </w:rPr>
              <w:t>ระบบทำการจัดเก็บข้อมูล</w:t>
            </w:r>
            <w:r w:rsidRPr="006F0DEF">
              <w:rPr>
                <w:rFonts w:ascii="TH Sarabun New" w:hAnsi="TH Sarabun New" w:cs="TH Sarabun New" w:hint="cs"/>
                <w:szCs w:val="32"/>
                <w:cs/>
              </w:rPr>
              <w:t>การจ่าย</w:t>
            </w:r>
            <w:r w:rsidRPr="006F0DEF">
              <w:rPr>
                <w:rFonts w:ascii="TH Sarabun New" w:hAnsi="TH Sarabun New" w:cs="TH Sarabun New"/>
                <w:szCs w:val="32"/>
                <w:cs/>
              </w:rPr>
              <w:t>ลงฐานข้อมูล</w:t>
            </w:r>
          </w:p>
          <w:p w:rsidR="00D20E02" w:rsidRPr="006F0DEF" w:rsidRDefault="00D20E02" w:rsidP="00135512">
            <w:pPr>
              <w:pStyle w:val="ListParagraph"/>
              <w:numPr>
                <w:ilvl w:val="0"/>
                <w:numId w:val="111"/>
              </w:numPr>
              <w:ind w:left="357" w:hanging="357"/>
              <w:rPr>
                <w:rFonts w:ascii="TH Sarabun New" w:hAnsi="TH Sarabun New" w:cs="TH Sarabun New"/>
                <w:szCs w:val="32"/>
                <w:cs/>
              </w:rPr>
            </w:pPr>
            <w:r w:rsidRPr="006F0DEF">
              <w:rPr>
                <w:rFonts w:ascii="TH Sarabun New" w:hAnsi="TH Sarabun New" w:cs="TH Sarabun New" w:hint="cs"/>
                <w:szCs w:val="32"/>
                <w:cs/>
              </w:rPr>
              <w:t>ระบบทำการลบข้อมูลรายการที่คืนในพัสดุคงคลัง</w:t>
            </w:r>
          </w:p>
        </w:tc>
      </w:tr>
      <w:tr w:rsidR="00D20E02" w:rsidRPr="004409A2" w:rsidTr="00D20E02">
        <w:tc>
          <w:tcPr>
            <w:tcW w:w="192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25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พัสดุที่คืน</w:t>
            </w:r>
          </w:p>
        </w:tc>
      </w:tr>
      <w:tr w:rsidR="00D20E02" w:rsidRPr="004409A2" w:rsidTr="00D20E02">
        <w:tc>
          <w:tcPr>
            <w:tcW w:w="8345" w:type="dxa"/>
            <w:gridSpan w:val="6"/>
            <w:tcBorders>
              <w:top w:val="single" w:sz="4" w:space="0" w:color="auto"/>
            </w:tcBorders>
          </w:tcPr>
          <w:p w:rsidR="00D20E02" w:rsidRPr="004409A2" w:rsidRDefault="00D20E02" w:rsidP="00D20E02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D20E02" w:rsidRPr="004409A2" w:rsidTr="00D20E02">
        <w:tc>
          <w:tcPr>
            <w:tcW w:w="8345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D20E02" w:rsidRDefault="00D20E02" w:rsidP="00D20E02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  <w:p w:rsidR="0093406F" w:rsidRPr="004409A2" w:rsidRDefault="0093406F" w:rsidP="0093406F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>
              <w:rPr>
                <w:rFonts w:ascii="TH Sarabun New" w:hAnsi="TH Sarabun New" w:cs="TH Sarabun New"/>
              </w:rPr>
              <w:t xml:space="preserve">2-1 </w:t>
            </w:r>
            <w:r>
              <w:rPr>
                <w:rFonts w:ascii="TH Sarabun New" w:hAnsi="TH Sarabun New" w:cs="TH Sarabun New" w:hint="cs"/>
                <w:cs/>
              </w:rPr>
              <w:t>กรณีพบ</w:t>
            </w:r>
            <w:r w:rsidRPr="006F0DEF">
              <w:rPr>
                <w:rFonts w:ascii="TH Sarabun New" w:hAnsi="TH Sarabun New" w:cs="TH Sarabun New" w:hint="cs"/>
                <w:cs/>
              </w:rPr>
              <w:t>เลขใบคืน</w:t>
            </w:r>
            <w:r>
              <w:rPr>
                <w:rFonts w:ascii="TH Sarabun New" w:hAnsi="TH Sarabun New" w:cs="TH Sarabun New" w:hint="cs"/>
                <w:cs/>
              </w:rPr>
              <w:t xml:space="preserve"> แสดงข้อความเตือนและให้กรอก</w:t>
            </w:r>
            <w:r w:rsidRPr="006F0DEF">
              <w:rPr>
                <w:rFonts w:ascii="TH Sarabun New" w:hAnsi="TH Sarabun New" w:cs="TH Sarabun New" w:hint="cs"/>
                <w:cs/>
              </w:rPr>
              <w:t>เลขใบคืน</w:t>
            </w:r>
            <w:r>
              <w:rPr>
                <w:rFonts w:ascii="TH Sarabun New" w:hAnsi="TH Sarabun New" w:cs="TH Sarabun New" w:hint="cs"/>
                <w:cs/>
              </w:rPr>
              <w:t>ใหม่</w:t>
            </w:r>
          </w:p>
        </w:tc>
      </w:tr>
    </w:tbl>
    <w:p w:rsidR="00093DFA" w:rsidRPr="004409A2" w:rsidRDefault="00093DFA" w:rsidP="00F023F5">
      <w:pPr>
        <w:pStyle w:val="tablesom"/>
        <w:rPr>
          <w:cs/>
        </w:rPr>
      </w:pPr>
      <w:bookmarkStart w:id="330" w:name="_Toc351372775"/>
      <w:r w:rsidRPr="004409A2">
        <w:rPr>
          <w:cs/>
        </w:rPr>
        <w:t xml:space="preserve">ตารางที่ จ. </w:t>
      </w:r>
      <w:r>
        <w:t>13</w:t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ตรวจสอบและปรับปรุงพัสดุ</w:t>
      </w:r>
      <w:bookmarkEnd w:id="330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209"/>
        <w:gridCol w:w="734"/>
        <w:gridCol w:w="777"/>
        <w:gridCol w:w="1867"/>
        <w:gridCol w:w="773"/>
      </w:tblGrid>
      <w:tr w:rsidR="00093DFA" w:rsidRPr="004409A2" w:rsidTr="00662091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DFA" w:rsidRPr="004409A2" w:rsidRDefault="00093DFA" w:rsidP="00662091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รวจสอบและปรับปรุงพัสดุ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u w:val="single"/>
              </w:rPr>
            </w:pPr>
            <w:r w:rsidRPr="004409A2">
              <w:rPr>
                <w:rFonts w:ascii="TH Sarabun New" w:hAnsi="TH Sarabun New" w:cs="TH Sarabun New"/>
                <w:u w:val="single"/>
              </w:rPr>
              <w:t>030</w:t>
            </w:r>
            <w:r>
              <w:rPr>
                <w:rFonts w:ascii="TH Sarabun New" w:hAnsi="TH Sarabun New" w:cs="TH Sarabun New"/>
                <w:u w:val="single"/>
              </w:rPr>
              <w:t>4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jc w:val="center"/>
              <w:rPr>
                <w:rFonts w:ascii="TH Sarabun New" w:hAnsi="TH Sarabun New" w:cs="TH Sarabun New"/>
                <w:u w:val="single"/>
                <w:cs/>
              </w:rPr>
            </w:pPr>
            <w:r w:rsidRPr="004409A2">
              <w:rPr>
                <w:rFonts w:ascii="TH Sarabun New" w:hAnsi="TH Sarabun New" w:cs="TH Sarabun New"/>
                <w:u w:val="single"/>
                <w:cs/>
              </w:rPr>
              <w:t>สูง</w:t>
            </w:r>
          </w:p>
        </w:tc>
      </w:tr>
      <w:tr w:rsidR="00093DFA" w:rsidRPr="004409A2" w:rsidTr="00662091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DFA" w:rsidRPr="004409A2" w:rsidRDefault="00093DFA" w:rsidP="00662091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คลัง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  <w:tr w:rsidR="00093DFA" w:rsidRPr="004409A2" w:rsidTr="00662091">
        <w:tc>
          <w:tcPr>
            <w:tcW w:w="8345" w:type="dxa"/>
            <w:gridSpan w:val="6"/>
            <w:tcBorders>
              <w:top w:val="single" w:sz="4" w:space="0" w:color="auto"/>
              <w:bottom w:val="nil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093DFA" w:rsidRPr="004409A2" w:rsidTr="00662091">
        <w:tc>
          <w:tcPr>
            <w:tcW w:w="8345" w:type="dxa"/>
            <w:gridSpan w:val="6"/>
            <w:tcBorders>
              <w:top w:val="nil"/>
              <w:bottom w:val="single" w:sz="4" w:space="0" w:color="auto"/>
            </w:tcBorders>
          </w:tcPr>
          <w:p w:rsidR="00093DFA" w:rsidRPr="004409A2" w:rsidRDefault="00093DFA" w:rsidP="00093DFA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 xml:space="preserve">: </w:t>
            </w:r>
            <w:r w:rsidR="00200773">
              <w:rPr>
                <w:rFonts w:ascii="TH Sarabun New" w:hAnsi="TH Sarabun New" w:cs="TH Sarabun New" w:hint="cs"/>
                <w:cs/>
              </w:rPr>
              <w:t>ต้องการปรับปรุงพัสดุให้มีความถูกต้อง</w:t>
            </w:r>
          </w:p>
        </w:tc>
      </w:tr>
      <w:tr w:rsidR="00093DFA" w:rsidRPr="004409A2" w:rsidTr="00662091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093DFA" w:rsidP="00093DFA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ตรวจสอบและปรับปรุงพัสดุให้มีความถูกต้องตามที่มีอยู่จริง</w:t>
            </w:r>
          </w:p>
        </w:tc>
      </w:tr>
    </w:tbl>
    <w:p w:rsidR="00AD17B5" w:rsidRDefault="00AD17B5" w:rsidP="00AD17B5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AD17B5" w:rsidRPr="00AD17B5" w:rsidRDefault="00AD17B5" w:rsidP="00F023F5">
      <w:pPr>
        <w:pStyle w:val="tablesom"/>
      </w:pPr>
      <w:bookmarkStart w:id="331" w:name="_Toc351372776"/>
      <w:r w:rsidRPr="004409A2">
        <w:rPr>
          <w:cs/>
        </w:rPr>
        <w:lastRenderedPageBreak/>
        <w:t xml:space="preserve">ตารางที่ จ. </w:t>
      </w:r>
      <w:r>
        <w:t>13</w:t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ตรวจสอบและปรับปรุงพัสดุ (ต่อ)</w:t>
      </w:r>
      <w:bookmarkEnd w:id="331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48"/>
        <w:gridCol w:w="65"/>
        <w:gridCol w:w="345"/>
        <w:gridCol w:w="65"/>
        <w:gridCol w:w="5950"/>
      </w:tblGrid>
      <w:tr w:rsidR="00093DFA" w:rsidRPr="004409A2" w:rsidTr="00662091">
        <w:tc>
          <w:tcPr>
            <w:tcW w:w="198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3E028D" w:rsidP="003E028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มื่อถึงกำหนดเวลาในการปรับปรุงพัสดุในเรือ ซึ่งจะดำเนินงานปรับปรุงทุกสิ้นปีหรือตามความต้องการ</w:t>
            </w:r>
          </w:p>
        </w:tc>
      </w:tr>
      <w:tr w:rsidR="00093DFA" w:rsidRPr="004409A2" w:rsidTr="00662091">
        <w:tc>
          <w:tcPr>
            <w:tcW w:w="8345" w:type="dxa"/>
            <w:gridSpan w:val="6"/>
            <w:tcBorders>
              <w:top w:val="single" w:sz="4" w:space="0" w:color="auto"/>
              <w:bottom w:val="nil"/>
            </w:tcBorders>
          </w:tcPr>
          <w:p w:rsidR="00093DFA" w:rsidRPr="004409A2" w:rsidRDefault="00093DFA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093DFA" w:rsidRPr="004409A2" w:rsidTr="00662091">
        <w:tc>
          <w:tcPr>
            <w:tcW w:w="572" w:type="dxa"/>
            <w:tcBorders>
              <w:top w:val="nil"/>
              <w:bottom w:val="nil"/>
            </w:tcBorders>
          </w:tcPr>
          <w:p w:rsidR="00093DFA" w:rsidRPr="004409A2" w:rsidRDefault="00093DFA" w:rsidP="00662091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4"/>
            <w:tcBorders>
              <w:top w:val="nil"/>
              <w:bottom w:val="nil"/>
            </w:tcBorders>
            <w:vAlign w:val="center"/>
          </w:tcPr>
          <w:p w:rsidR="00093DFA" w:rsidRPr="004409A2" w:rsidRDefault="00093DFA" w:rsidP="00662091">
            <w:pPr>
              <w:spacing w:line="211" w:lineRule="auto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nil"/>
              <w:bottom w:val="nil"/>
            </w:tcBorders>
            <w:vAlign w:val="center"/>
          </w:tcPr>
          <w:p w:rsidR="00093DFA" w:rsidRPr="004409A2" w:rsidRDefault="00093DFA" w:rsidP="00662091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คลัง</w:t>
            </w:r>
          </w:p>
        </w:tc>
      </w:tr>
      <w:tr w:rsidR="00093DFA" w:rsidRPr="004409A2" w:rsidTr="00662091">
        <w:tc>
          <w:tcPr>
            <w:tcW w:w="572" w:type="dxa"/>
            <w:vMerge w:val="restart"/>
            <w:tcBorders>
              <w:top w:val="nil"/>
            </w:tcBorders>
          </w:tcPr>
          <w:p w:rsidR="00093DFA" w:rsidRPr="004409A2" w:rsidRDefault="00093DFA" w:rsidP="00662091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4"/>
            <w:tcBorders>
              <w:top w:val="nil"/>
              <w:bottom w:val="nil"/>
            </w:tcBorders>
          </w:tcPr>
          <w:p w:rsidR="00093DFA" w:rsidRPr="004409A2" w:rsidRDefault="00093DFA" w:rsidP="00662091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tcBorders>
              <w:top w:val="nil"/>
              <w:bottom w:val="nil"/>
            </w:tcBorders>
          </w:tcPr>
          <w:p w:rsidR="00093DFA" w:rsidRPr="004409A2" w:rsidRDefault="00093DFA" w:rsidP="00662091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093DFA" w:rsidRPr="004409A2" w:rsidTr="00662091">
        <w:tc>
          <w:tcPr>
            <w:tcW w:w="572" w:type="dxa"/>
            <w:vMerge/>
            <w:tcBorders>
              <w:bottom w:val="nil"/>
            </w:tcBorders>
          </w:tcPr>
          <w:p w:rsidR="00093DFA" w:rsidRPr="004409A2" w:rsidRDefault="00093DFA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3"/>
            <w:tcBorders>
              <w:top w:val="nil"/>
              <w:bottom w:val="nil"/>
            </w:tcBorders>
          </w:tcPr>
          <w:p w:rsidR="00093DFA" w:rsidRPr="004409A2" w:rsidRDefault="00093DFA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nil"/>
              <w:bottom w:val="nil"/>
            </w:tcBorders>
          </w:tcPr>
          <w:p w:rsidR="00093DFA" w:rsidRPr="004409A2" w:rsidRDefault="00093DFA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093DFA" w:rsidRPr="004409A2" w:rsidTr="00662091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093DFA" w:rsidRPr="004409A2" w:rsidRDefault="00093DFA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3"/>
            <w:tcBorders>
              <w:top w:val="nil"/>
              <w:bottom w:val="single" w:sz="4" w:space="0" w:color="auto"/>
            </w:tcBorders>
          </w:tcPr>
          <w:p w:rsidR="00093DFA" w:rsidRPr="004409A2" w:rsidRDefault="00093DFA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nil"/>
              <w:bottom w:val="single" w:sz="4" w:space="0" w:color="auto"/>
            </w:tcBorders>
          </w:tcPr>
          <w:p w:rsidR="00093DFA" w:rsidRPr="004409A2" w:rsidRDefault="00093DFA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093DFA" w:rsidRPr="004409A2" w:rsidTr="00662091">
        <w:tc>
          <w:tcPr>
            <w:tcW w:w="2330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222D62" w:rsidP="00662091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ตรียม</w:t>
            </w:r>
            <w:r w:rsidR="006F0DEF">
              <w:rPr>
                <w:rFonts w:ascii="TH Sarabun New" w:hAnsi="TH Sarabun New" w:cs="TH Sarabun New" w:hint="cs"/>
                <w:cs/>
              </w:rPr>
              <w:t>เท็กซ์ไฟล์ที่ได้จากการอ่านแท็กติดพัสดุทุกรายการในคลัง</w:t>
            </w:r>
          </w:p>
        </w:tc>
      </w:tr>
      <w:tr w:rsidR="00093DFA" w:rsidRPr="004409A2" w:rsidTr="00662091">
        <w:tc>
          <w:tcPr>
            <w:tcW w:w="8345" w:type="dxa"/>
            <w:gridSpan w:val="6"/>
            <w:tcBorders>
              <w:top w:val="single" w:sz="4" w:space="0" w:color="auto"/>
            </w:tcBorders>
          </w:tcPr>
          <w:p w:rsidR="00093DFA" w:rsidRPr="004409A2" w:rsidRDefault="00093DFA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093DFA" w:rsidRPr="004409A2" w:rsidTr="00662091">
        <w:tc>
          <w:tcPr>
            <w:tcW w:w="572" w:type="dxa"/>
            <w:tcBorders>
              <w:bottom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5"/>
            <w:tcBorders>
              <w:bottom w:val="single" w:sz="4" w:space="0" w:color="auto"/>
            </w:tcBorders>
          </w:tcPr>
          <w:p w:rsidR="006F0DEF" w:rsidRPr="006F0DEF" w:rsidRDefault="006F0DEF" w:rsidP="00135512">
            <w:pPr>
              <w:pStyle w:val="ListParagraph"/>
              <w:numPr>
                <w:ilvl w:val="0"/>
                <w:numId w:val="112"/>
              </w:numPr>
              <w:ind w:left="357" w:hanging="357"/>
              <w:rPr>
                <w:rFonts w:ascii="TH Sarabun New" w:hAnsi="TH Sarabun New" w:cs="TH Sarabun New"/>
                <w:szCs w:val="32"/>
              </w:rPr>
            </w:pPr>
            <w:r w:rsidRPr="006F0DEF">
              <w:rPr>
                <w:rFonts w:ascii="TH Sarabun New" w:hAnsi="TH Sarabun New" w:cs="TH Sarabun New" w:hint="cs"/>
                <w:spacing w:val="-6"/>
                <w:szCs w:val="32"/>
                <w:cs/>
              </w:rPr>
              <w:t>ทำการอัพโหลดเท็กซ์ไฟล์เข้าสู่ระบบ</w:t>
            </w:r>
          </w:p>
          <w:p w:rsidR="00093DFA" w:rsidRDefault="00093DFA" w:rsidP="00135512">
            <w:pPr>
              <w:pStyle w:val="ListParagraph"/>
              <w:numPr>
                <w:ilvl w:val="0"/>
                <w:numId w:val="112"/>
              </w:numPr>
              <w:ind w:left="357" w:hanging="357"/>
              <w:rPr>
                <w:rFonts w:ascii="TH Sarabun New" w:hAnsi="TH Sarabun New" w:cs="TH Sarabun New"/>
                <w:szCs w:val="32"/>
              </w:rPr>
            </w:pPr>
            <w:r w:rsidRPr="006F0DEF">
              <w:rPr>
                <w:rFonts w:ascii="TH Sarabun New" w:hAnsi="TH Sarabun New" w:cs="TH Sarabun New"/>
                <w:szCs w:val="32"/>
                <w:cs/>
              </w:rPr>
              <w:t>ระบบทำการตรวจ</w:t>
            </w:r>
            <w:r w:rsidR="006F0DEF">
              <w:rPr>
                <w:rFonts w:ascii="TH Sarabun New" w:hAnsi="TH Sarabun New" w:cs="TH Sarabun New" w:hint="cs"/>
                <w:szCs w:val="32"/>
                <w:cs/>
              </w:rPr>
              <w:t>สอบพัสดุ</w:t>
            </w:r>
            <w:r w:rsidRPr="006F0DEF">
              <w:rPr>
                <w:rFonts w:ascii="TH Sarabun New" w:hAnsi="TH Sarabun New" w:cs="TH Sarabun New"/>
                <w:szCs w:val="32"/>
                <w:cs/>
              </w:rPr>
              <w:t>เทียบกับฐานข้อมูล</w:t>
            </w:r>
          </w:p>
          <w:p w:rsidR="00093DFA" w:rsidRPr="00222D62" w:rsidRDefault="006F0DEF" w:rsidP="00135512">
            <w:pPr>
              <w:pStyle w:val="ListParagraph"/>
              <w:numPr>
                <w:ilvl w:val="0"/>
                <w:numId w:val="112"/>
              </w:numPr>
              <w:ind w:left="357" w:hanging="357"/>
              <w:rPr>
                <w:rFonts w:ascii="TH Sarabun New" w:hAnsi="TH Sarabun New" w:cs="TH Sarabun New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Cs w:val="32"/>
                <w:cs/>
              </w:rPr>
              <w:t>แสดงรายการพัสดุที่ไม่ตรงกับ</w:t>
            </w:r>
          </w:p>
        </w:tc>
      </w:tr>
      <w:tr w:rsidR="00093DFA" w:rsidRPr="004409A2" w:rsidTr="00662091">
        <w:tc>
          <w:tcPr>
            <w:tcW w:w="192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25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พัสดุ</w:t>
            </w:r>
            <w:r w:rsidR="00222D62">
              <w:rPr>
                <w:rFonts w:ascii="TH Sarabun New" w:hAnsi="TH Sarabun New" w:cs="TH Sarabun New" w:hint="cs"/>
                <w:cs/>
              </w:rPr>
              <w:t>ที่เพิ่มหรือลบในฐานข้อมูล</w:t>
            </w:r>
          </w:p>
        </w:tc>
      </w:tr>
      <w:tr w:rsidR="00093DFA" w:rsidRPr="004409A2" w:rsidTr="00662091">
        <w:tc>
          <w:tcPr>
            <w:tcW w:w="8345" w:type="dxa"/>
            <w:gridSpan w:val="6"/>
            <w:tcBorders>
              <w:top w:val="single" w:sz="4" w:space="0" w:color="auto"/>
            </w:tcBorders>
          </w:tcPr>
          <w:p w:rsidR="00093DFA" w:rsidRPr="004409A2" w:rsidRDefault="00093DFA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093DFA" w:rsidRPr="004409A2" w:rsidTr="00662091">
        <w:tc>
          <w:tcPr>
            <w:tcW w:w="8345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093DFA" w:rsidRDefault="00093DFA" w:rsidP="00662091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  <w:p w:rsidR="00222D62" w:rsidRDefault="00222D62" w:rsidP="00662091">
            <w:pPr>
              <w:keepNext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 xml:space="preserve">3-1 </w:t>
            </w:r>
            <w:r>
              <w:rPr>
                <w:rFonts w:ascii="TH Sarabun New" w:hAnsi="TH Sarabun New" w:cs="TH Sarabun New" w:hint="cs"/>
                <w:cs/>
              </w:rPr>
              <w:t>มีพัสดุในฐานข้อมูลแต่ไม่มีในคลัง ให้ลบพัสดุรายการนั้นออกจากฐานข้อมูลพัสดุคงคลัง</w:t>
            </w:r>
          </w:p>
          <w:p w:rsidR="00222D62" w:rsidRPr="00222D62" w:rsidRDefault="00222D62" w:rsidP="00662091">
            <w:pPr>
              <w:keepNext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 xml:space="preserve">3-2 </w:t>
            </w:r>
            <w:r>
              <w:rPr>
                <w:rFonts w:ascii="TH Sarabun New" w:hAnsi="TH Sarabun New" w:cs="TH Sarabun New" w:hint="cs"/>
                <w:cs/>
              </w:rPr>
              <w:t>ไม่มีพัสดุในฐานข้อมูลแต่มีในคลัง ให้เพิ่มพัสดุรายการนั้นลงฐานข้อมูลพัสดุคงคลัง</w:t>
            </w:r>
          </w:p>
        </w:tc>
      </w:tr>
    </w:tbl>
    <w:p w:rsidR="00222D62" w:rsidRPr="004409A2" w:rsidRDefault="00222D62" w:rsidP="00F023F5">
      <w:pPr>
        <w:pStyle w:val="tablesom"/>
        <w:rPr>
          <w:cs/>
        </w:rPr>
      </w:pPr>
      <w:bookmarkStart w:id="332" w:name="_Toc351372777"/>
      <w:r w:rsidRPr="004409A2">
        <w:rPr>
          <w:cs/>
        </w:rPr>
        <w:t xml:space="preserve">ตารางที่ จ. </w:t>
      </w:r>
      <w:r>
        <w:t>14</w:t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แสดงรายการจัดหาตามเกณฑ์</w:t>
      </w:r>
      <w:bookmarkEnd w:id="332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209"/>
        <w:gridCol w:w="734"/>
        <w:gridCol w:w="777"/>
        <w:gridCol w:w="1867"/>
        <w:gridCol w:w="773"/>
      </w:tblGrid>
      <w:tr w:rsidR="00222D62" w:rsidRPr="004409A2" w:rsidTr="00662091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D62" w:rsidRPr="004409A2" w:rsidRDefault="00222D62" w:rsidP="00662091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จัดหาตามเกณฑ์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u w:val="single"/>
              </w:rPr>
            </w:pPr>
            <w:r w:rsidRPr="004409A2">
              <w:rPr>
                <w:rFonts w:ascii="TH Sarabun New" w:hAnsi="TH Sarabun New" w:cs="TH Sarabun New"/>
                <w:u w:val="single"/>
              </w:rPr>
              <w:t>030</w:t>
            </w:r>
            <w:r>
              <w:rPr>
                <w:rFonts w:ascii="TH Sarabun New" w:hAnsi="TH Sarabun New" w:cs="TH Sarabun New"/>
                <w:u w:val="single"/>
              </w:rPr>
              <w:t>5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FF4715" w:rsidP="00662091">
            <w:pPr>
              <w:jc w:val="center"/>
              <w:rPr>
                <w:rFonts w:ascii="TH Sarabun New" w:hAnsi="TH Sarabun New" w:cs="TH Sarabun New"/>
                <w:u w:val="single"/>
                <w:cs/>
              </w:rPr>
            </w:pPr>
            <w:r>
              <w:rPr>
                <w:rFonts w:ascii="TH Sarabun New" w:hAnsi="TH Sarabun New" w:cs="TH Sarabun New" w:hint="cs"/>
                <w:u w:val="single"/>
                <w:cs/>
              </w:rPr>
              <w:t>ปานกลาง</w:t>
            </w:r>
          </w:p>
        </w:tc>
      </w:tr>
      <w:tr w:rsidR="00222D62" w:rsidRPr="004409A2" w:rsidTr="00662091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D62" w:rsidRPr="004409A2" w:rsidRDefault="00222D62" w:rsidP="00662091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ส่งกำลังบำรุง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  <w:tr w:rsidR="00222D62" w:rsidRPr="004409A2" w:rsidTr="00662091">
        <w:tc>
          <w:tcPr>
            <w:tcW w:w="8345" w:type="dxa"/>
            <w:gridSpan w:val="6"/>
            <w:tcBorders>
              <w:top w:val="single" w:sz="4" w:space="0" w:color="auto"/>
              <w:bottom w:val="nil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222D62" w:rsidRPr="004409A2" w:rsidTr="00662091">
        <w:tc>
          <w:tcPr>
            <w:tcW w:w="8345" w:type="dxa"/>
            <w:gridSpan w:val="6"/>
            <w:tcBorders>
              <w:top w:val="nil"/>
              <w:bottom w:val="single" w:sz="4" w:space="0" w:color="auto"/>
            </w:tcBorders>
          </w:tcPr>
          <w:p w:rsidR="00222D62" w:rsidRPr="004409A2" w:rsidRDefault="00222D62" w:rsidP="00222D62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ส่งกำลังบำรุง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 xml:space="preserve">: </w:t>
            </w:r>
            <w:r>
              <w:rPr>
                <w:rFonts w:ascii="TH Sarabun New" w:hAnsi="TH Sarabun New" w:cs="TH Sarabun New" w:hint="cs"/>
                <w:cs/>
              </w:rPr>
              <w:t>ต้องการจัดหาพัสดุมาสำรองคลังเพื่อให้พร้อมใช้เสมอ</w:t>
            </w:r>
          </w:p>
        </w:tc>
      </w:tr>
      <w:tr w:rsidR="00222D62" w:rsidRPr="004409A2" w:rsidTr="00662091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222D62" w:rsidP="00200773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</w:t>
            </w:r>
            <w:r w:rsidR="00200773">
              <w:rPr>
                <w:rFonts w:ascii="TH Sarabun New" w:hAnsi="TH Sarabun New" w:cs="TH Sarabun New" w:hint="cs"/>
                <w:cs/>
              </w:rPr>
              <w:t>แสดงรายการที่ต้องจัดหาให้ตรงกับ</w:t>
            </w:r>
            <w:r>
              <w:rPr>
                <w:rFonts w:ascii="TH Sarabun New" w:hAnsi="TH Sarabun New" w:cs="TH Sarabun New" w:hint="cs"/>
                <w:cs/>
              </w:rPr>
              <w:t>สมุดอัตราพัสดุประจำเรือ</w:t>
            </w:r>
          </w:p>
        </w:tc>
      </w:tr>
      <w:tr w:rsidR="00222D62" w:rsidRPr="004409A2" w:rsidTr="00662091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3E028D" w:rsidP="00662091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มื่อหน่วยส่งกำลัง</w:t>
            </w:r>
            <w:r w:rsidR="00200773">
              <w:rPr>
                <w:rFonts w:ascii="TH Sarabun New" w:hAnsi="TH Sarabun New" w:cs="TH Sarabun New" w:hint="cs"/>
                <w:cs/>
              </w:rPr>
              <w:t>ต้องการรู้ว่าจะจัดหาพัสดุเพิ่มเติม จำนวนและรายการเท่าไร</w:t>
            </w:r>
          </w:p>
        </w:tc>
      </w:tr>
    </w:tbl>
    <w:p w:rsidR="00AD17B5" w:rsidRDefault="00AD17B5" w:rsidP="00AD17B5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AD17B5" w:rsidRDefault="00AD17B5" w:rsidP="00AD17B5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AD17B5" w:rsidRPr="00AD17B5" w:rsidRDefault="00AD17B5" w:rsidP="00F023F5">
      <w:pPr>
        <w:pStyle w:val="tablesom"/>
      </w:pPr>
      <w:bookmarkStart w:id="333" w:name="_Toc351372778"/>
      <w:r w:rsidRPr="004409A2">
        <w:rPr>
          <w:cs/>
        </w:rPr>
        <w:lastRenderedPageBreak/>
        <w:t xml:space="preserve">ตารางที่ จ. </w:t>
      </w:r>
      <w:r>
        <w:t>14</w:t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แสดงรายการจัดหาตามเกณฑ์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333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48"/>
        <w:gridCol w:w="410"/>
        <w:gridCol w:w="65"/>
        <w:gridCol w:w="5950"/>
      </w:tblGrid>
      <w:tr w:rsidR="00222D62" w:rsidRPr="004409A2" w:rsidTr="00662091">
        <w:tc>
          <w:tcPr>
            <w:tcW w:w="8345" w:type="dxa"/>
            <w:gridSpan w:val="5"/>
            <w:tcBorders>
              <w:top w:val="single" w:sz="4" w:space="0" w:color="auto"/>
              <w:bottom w:val="nil"/>
            </w:tcBorders>
          </w:tcPr>
          <w:p w:rsidR="00222D62" w:rsidRPr="004409A2" w:rsidRDefault="00222D62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222D62" w:rsidRPr="004409A2" w:rsidTr="00662091">
        <w:tc>
          <w:tcPr>
            <w:tcW w:w="572" w:type="dxa"/>
            <w:tcBorders>
              <w:top w:val="nil"/>
              <w:bottom w:val="nil"/>
            </w:tcBorders>
          </w:tcPr>
          <w:p w:rsidR="00222D62" w:rsidRPr="004409A2" w:rsidRDefault="00222D62" w:rsidP="00662091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3"/>
            <w:tcBorders>
              <w:top w:val="nil"/>
              <w:bottom w:val="nil"/>
            </w:tcBorders>
            <w:vAlign w:val="center"/>
          </w:tcPr>
          <w:p w:rsidR="00222D62" w:rsidRPr="004409A2" w:rsidRDefault="00222D62" w:rsidP="00662091">
            <w:pPr>
              <w:spacing w:line="211" w:lineRule="auto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tcBorders>
              <w:top w:val="nil"/>
              <w:bottom w:val="nil"/>
            </w:tcBorders>
            <w:vAlign w:val="center"/>
          </w:tcPr>
          <w:p w:rsidR="00222D62" w:rsidRPr="004409A2" w:rsidRDefault="00222D62" w:rsidP="00662091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</w:t>
            </w:r>
            <w:r w:rsidR="00200773">
              <w:rPr>
                <w:rFonts w:ascii="TH Sarabun New" w:hAnsi="TH Sarabun New" w:cs="TH Sarabun New" w:hint="cs"/>
                <w:spacing w:val="-6"/>
                <w:cs/>
              </w:rPr>
              <w:t>ส่งกำลังบำรุง</w:t>
            </w:r>
          </w:p>
        </w:tc>
      </w:tr>
      <w:tr w:rsidR="00222D62" w:rsidRPr="004409A2" w:rsidTr="00662091">
        <w:tc>
          <w:tcPr>
            <w:tcW w:w="572" w:type="dxa"/>
            <w:vMerge w:val="restart"/>
            <w:tcBorders>
              <w:top w:val="nil"/>
            </w:tcBorders>
          </w:tcPr>
          <w:p w:rsidR="00222D62" w:rsidRPr="004409A2" w:rsidRDefault="00222D62" w:rsidP="00662091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3"/>
            <w:tcBorders>
              <w:top w:val="nil"/>
              <w:bottom w:val="nil"/>
            </w:tcBorders>
          </w:tcPr>
          <w:p w:rsidR="00222D62" w:rsidRPr="004409A2" w:rsidRDefault="00222D62" w:rsidP="00662091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tcBorders>
              <w:top w:val="nil"/>
              <w:bottom w:val="nil"/>
            </w:tcBorders>
          </w:tcPr>
          <w:p w:rsidR="00222D62" w:rsidRPr="004409A2" w:rsidRDefault="00200773" w:rsidP="00662091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กำหนดอัตราพัสดุ</w:t>
            </w:r>
          </w:p>
        </w:tc>
      </w:tr>
      <w:tr w:rsidR="00222D62" w:rsidRPr="004409A2" w:rsidTr="00662091">
        <w:tc>
          <w:tcPr>
            <w:tcW w:w="572" w:type="dxa"/>
            <w:vMerge/>
            <w:tcBorders>
              <w:bottom w:val="nil"/>
            </w:tcBorders>
          </w:tcPr>
          <w:p w:rsidR="00222D62" w:rsidRPr="004409A2" w:rsidRDefault="00222D62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2"/>
            <w:tcBorders>
              <w:top w:val="nil"/>
              <w:bottom w:val="nil"/>
            </w:tcBorders>
          </w:tcPr>
          <w:p w:rsidR="00222D62" w:rsidRPr="004409A2" w:rsidRDefault="00222D62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nil"/>
              <w:bottom w:val="nil"/>
            </w:tcBorders>
          </w:tcPr>
          <w:p w:rsidR="00222D62" w:rsidRPr="004409A2" w:rsidRDefault="00222D62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222D62" w:rsidRPr="004409A2" w:rsidTr="00662091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222D62" w:rsidRPr="004409A2" w:rsidRDefault="00222D62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2"/>
            <w:tcBorders>
              <w:top w:val="nil"/>
              <w:bottom w:val="single" w:sz="4" w:space="0" w:color="auto"/>
            </w:tcBorders>
          </w:tcPr>
          <w:p w:rsidR="00222D62" w:rsidRPr="004409A2" w:rsidRDefault="00222D62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nil"/>
              <w:bottom w:val="single" w:sz="4" w:space="0" w:color="auto"/>
            </w:tcBorders>
          </w:tcPr>
          <w:p w:rsidR="00222D62" w:rsidRPr="004409A2" w:rsidRDefault="00222D62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222D62" w:rsidRPr="004409A2" w:rsidTr="00662091">
        <w:tc>
          <w:tcPr>
            <w:tcW w:w="2330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222D62" w:rsidP="00662091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3E028D" w:rsidP="00662091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ส่งกำลังบำรุงเข้าสู่ระบบ</w:t>
            </w:r>
          </w:p>
        </w:tc>
      </w:tr>
      <w:tr w:rsidR="00222D62" w:rsidRPr="004409A2" w:rsidTr="00662091">
        <w:tc>
          <w:tcPr>
            <w:tcW w:w="8345" w:type="dxa"/>
            <w:gridSpan w:val="5"/>
            <w:tcBorders>
              <w:top w:val="single" w:sz="4" w:space="0" w:color="auto"/>
            </w:tcBorders>
          </w:tcPr>
          <w:p w:rsidR="00222D62" w:rsidRPr="004409A2" w:rsidRDefault="00222D62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222D62" w:rsidRPr="004409A2" w:rsidTr="00662091">
        <w:tc>
          <w:tcPr>
            <w:tcW w:w="572" w:type="dxa"/>
            <w:tcBorders>
              <w:bottom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4"/>
            <w:tcBorders>
              <w:bottom w:val="single" w:sz="4" w:space="0" w:color="auto"/>
            </w:tcBorders>
          </w:tcPr>
          <w:p w:rsidR="003E028D" w:rsidRDefault="003E028D" w:rsidP="00135512">
            <w:pPr>
              <w:pStyle w:val="ListParagraph"/>
              <w:numPr>
                <w:ilvl w:val="0"/>
                <w:numId w:val="113"/>
              </w:numPr>
              <w:ind w:left="357" w:hanging="357"/>
              <w:rPr>
                <w:rFonts w:ascii="TH Sarabun New" w:hAnsi="TH Sarabun New" w:cs="TH Sarabun New"/>
                <w:spacing w:val="-6"/>
                <w:szCs w:val="32"/>
              </w:rPr>
            </w:pPr>
            <w:r>
              <w:rPr>
                <w:rFonts w:ascii="TH Sarabun New" w:hAnsi="TH Sarabun New" w:cs="TH Sarabun New" w:hint="cs"/>
                <w:spacing w:val="-6"/>
                <w:szCs w:val="32"/>
                <w:cs/>
              </w:rPr>
              <w:t>เข้าเมนู</w:t>
            </w:r>
            <w:r w:rsidR="00C67C72">
              <w:rPr>
                <w:rFonts w:ascii="TH Sarabun New" w:hAnsi="TH Sarabun New" w:cs="TH Sarabun New" w:hint="cs"/>
                <w:spacing w:val="-6"/>
                <w:szCs w:val="32"/>
                <w:cs/>
              </w:rPr>
              <w:t>แสดงรายการจัดหาตามเกณฑ์</w:t>
            </w:r>
          </w:p>
          <w:p w:rsidR="00C67C72" w:rsidRPr="003E028D" w:rsidRDefault="00C67C72" w:rsidP="00135512">
            <w:pPr>
              <w:pStyle w:val="ListParagraph"/>
              <w:numPr>
                <w:ilvl w:val="0"/>
                <w:numId w:val="113"/>
              </w:numPr>
              <w:ind w:left="357" w:hanging="357"/>
              <w:rPr>
                <w:rFonts w:ascii="TH Sarabun New" w:hAnsi="TH Sarabun New" w:cs="TH Sarabun New"/>
                <w:spacing w:val="-6"/>
                <w:szCs w:val="32"/>
              </w:rPr>
            </w:pPr>
            <w:r>
              <w:rPr>
                <w:rFonts w:ascii="TH Sarabun New" w:hAnsi="TH Sarabun New" w:cs="TH Sarabun New" w:hint="cs"/>
                <w:spacing w:val="-6"/>
                <w:szCs w:val="32"/>
                <w:cs/>
              </w:rPr>
              <w:t>เลือกเงือนไขการแสดงตามเรือ</w:t>
            </w:r>
          </w:p>
          <w:p w:rsidR="00222D62" w:rsidRDefault="00C67C72" w:rsidP="00135512">
            <w:pPr>
              <w:pStyle w:val="ListParagraph"/>
              <w:numPr>
                <w:ilvl w:val="0"/>
                <w:numId w:val="113"/>
              </w:numPr>
              <w:ind w:left="357" w:hanging="357"/>
              <w:rPr>
                <w:rFonts w:ascii="TH Sarabun New" w:hAnsi="TH Sarabun New" w:cs="TH Sarabun New"/>
                <w:spacing w:val="-6"/>
                <w:szCs w:val="32"/>
              </w:rPr>
            </w:pPr>
            <w:r>
              <w:rPr>
                <w:rFonts w:ascii="TH Sarabun New" w:hAnsi="TH Sarabun New" w:cs="TH Sarabun New" w:hint="cs"/>
                <w:spacing w:val="-6"/>
                <w:szCs w:val="32"/>
                <w:cs/>
              </w:rPr>
              <w:t>กดปุ่มแสดง</w:t>
            </w:r>
          </w:p>
          <w:p w:rsidR="00C67C72" w:rsidRPr="00C67C72" w:rsidRDefault="00C67C72" w:rsidP="00135512">
            <w:pPr>
              <w:pStyle w:val="ListParagraph"/>
              <w:numPr>
                <w:ilvl w:val="0"/>
                <w:numId w:val="113"/>
              </w:numPr>
              <w:ind w:left="357" w:hanging="357"/>
              <w:rPr>
                <w:rFonts w:ascii="TH Sarabun New" w:hAnsi="TH Sarabun New" w:cs="TH Sarabun New"/>
                <w:spacing w:val="-6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pacing w:val="-6"/>
                <w:szCs w:val="32"/>
                <w:cs/>
              </w:rPr>
              <w:t>ระบบจะแสดงรายการพัสดุตามเงือนไข</w:t>
            </w:r>
          </w:p>
        </w:tc>
      </w:tr>
      <w:tr w:rsidR="00222D62" w:rsidRPr="004409A2" w:rsidTr="00662091">
        <w:tc>
          <w:tcPr>
            <w:tcW w:w="192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2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พัสดุ</w:t>
            </w:r>
            <w:r w:rsidR="00C67C72">
              <w:rPr>
                <w:rFonts w:ascii="TH Sarabun New" w:hAnsi="TH Sarabun New" w:cs="TH Sarabun New" w:hint="cs"/>
                <w:cs/>
              </w:rPr>
              <w:t>ที่ต้องจัดหาเพิ่ม</w:t>
            </w:r>
          </w:p>
        </w:tc>
      </w:tr>
      <w:tr w:rsidR="00222D62" w:rsidRPr="004409A2" w:rsidTr="00662091">
        <w:tc>
          <w:tcPr>
            <w:tcW w:w="8345" w:type="dxa"/>
            <w:gridSpan w:val="5"/>
            <w:tcBorders>
              <w:top w:val="single" w:sz="4" w:space="0" w:color="auto"/>
            </w:tcBorders>
          </w:tcPr>
          <w:p w:rsidR="00222D62" w:rsidRPr="004409A2" w:rsidRDefault="00222D62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222D62" w:rsidRPr="004409A2" w:rsidTr="00662091">
        <w:tc>
          <w:tcPr>
            <w:tcW w:w="8345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222D62" w:rsidRPr="00C67C72" w:rsidRDefault="00222D62" w:rsidP="00662091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</w:tbl>
    <w:p w:rsidR="00FF4715" w:rsidRPr="004409A2" w:rsidRDefault="00FF4715" w:rsidP="00F023F5">
      <w:pPr>
        <w:pStyle w:val="tablesom"/>
        <w:rPr>
          <w:cs/>
        </w:rPr>
      </w:pPr>
      <w:bookmarkStart w:id="334" w:name="_Toc351372779"/>
      <w:r w:rsidRPr="004409A2">
        <w:rPr>
          <w:cs/>
        </w:rPr>
        <w:t xml:space="preserve">ตารางที่ จ. </w:t>
      </w:r>
      <w:r>
        <w:t>15</w:t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แสดงสถิติอัตราสิ้นเปลือง</w:t>
      </w:r>
      <w:bookmarkEnd w:id="334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413"/>
        <w:gridCol w:w="345"/>
        <w:gridCol w:w="65"/>
        <w:gridCol w:w="1799"/>
        <w:gridCol w:w="734"/>
        <w:gridCol w:w="777"/>
        <w:gridCol w:w="1867"/>
        <w:gridCol w:w="773"/>
      </w:tblGrid>
      <w:tr w:rsidR="00FF4715" w:rsidRPr="004409A2" w:rsidTr="00662091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ื่อ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4715" w:rsidRPr="004409A2" w:rsidRDefault="00FF4715" w:rsidP="00662091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สถิติอัตราสิ้นเปลือง</w:t>
            </w:r>
          </w:p>
        </w:tc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หั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u w:val="single"/>
              </w:rPr>
            </w:pPr>
            <w:r w:rsidRPr="004409A2">
              <w:rPr>
                <w:rFonts w:ascii="TH Sarabun New" w:hAnsi="TH Sarabun New" w:cs="TH Sarabun New"/>
                <w:u w:val="single"/>
              </w:rPr>
              <w:t>030</w:t>
            </w:r>
            <w:r>
              <w:rPr>
                <w:rFonts w:ascii="TH Sarabun New" w:hAnsi="TH Sarabun New" w:cs="TH Sarabun New"/>
                <w:u w:val="single"/>
              </w:rPr>
              <w:t>6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ระดับความสำคัญ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FF4715" w:rsidP="00FF4715">
            <w:pPr>
              <w:rPr>
                <w:rFonts w:ascii="TH Sarabun New" w:hAnsi="TH Sarabun New" w:cs="TH Sarabun New"/>
                <w:u w:val="single"/>
                <w:cs/>
              </w:rPr>
            </w:pPr>
            <w:r>
              <w:rPr>
                <w:rFonts w:ascii="TH Sarabun New" w:hAnsi="TH Sarabun New" w:cs="TH Sarabun New" w:hint="cs"/>
                <w:u w:val="single"/>
                <w:cs/>
              </w:rPr>
              <w:t>ปานกลาง</w:t>
            </w:r>
          </w:p>
        </w:tc>
      </w:tr>
      <w:tr w:rsidR="00FF4715" w:rsidRPr="004409A2" w:rsidTr="00662091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กระทำหลัก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209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4715" w:rsidRPr="004409A2" w:rsidRDefault="00FF4715" w:rsidP="00662091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ชนิดยูสเคส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ายละเอียดและสาระสำคัญ</w:t>
            </w:r>
          </w:p>
        </w:tc>
      </w:tr>
      <w:tr w:rsidR="00FF4715" w:rsidRPr="004409A2" w:rsidTr="00662091">
        <w:tc>
          <w:tcPr>
            <w:tcW w:w="8345" w:type="dxa"/>
            <w:gridSpan w:val="9"/>
            <w:tcBorders>
              <w:top w:val="single" w:sz="4" w:space="0" w:color="auto"/>
              <w:bottom w:val="nil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ผู้มีส่วนเกี่ยวข้องและการใช้ประโยชน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FF4715" w:rsidRPr="004409A2" w:rsidTr="00662091">
        <w:tc>
          <w:tcPr>
            <w:tcW w:w="8345" w:type="dxa"/>
            <w:gridSpan w:val="9"/>
            <w:tcBorders>
              <w:top w:val="nil"/>
              <w:bottom w:val="single" w:sz="4" w:space="0" w:color="auto"/>
            </w:tcBorders>
          </w:tcPr>
          <w:p w:rsidR="00FF4715" w:rsidRPr="004409A2" w:rsidRDefault="00FF4715" w:rsidP="00B25CB9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 xml:space="preserve">: </w:t>
            </w:r>
            <w:r>
              <w:rPr>
                <w:rFonts w:ascii="TH Sarabun New" w:hAnsi="TH Sarabun New" w:cs="TH Sarabun New" w:hint="cs"/>
                <w:cs/>
              </w:rPr>
              <w:t>ต้องการ</w:t>
            </w:r>
            <w:r w:rsidR="00B25CB9">
              <w:rPr>
                <w:rFonts w:ascii="TH Sarabun New" w:hAnsi="TH Sarabun New" w:cs="TH Sarabun New" w:hint="cs"/>
                <w:cs/>
              </w:rPr>
              <w:t>ปรับปรุงอัตราพัสดุให้ตรงกับการใช้งานมากที่สุด</w:t>
            </w:r>
          </w:p>
        </w:tc>
      </w:tr>
      <w:tr w:rsidR="00FF4715" w:rsidRPr="004409A2" w:rsidTr="00662091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รายละเอียดยูสเคส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6360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FF4715" w:rsidP="00B25CB9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ป็นยูสเคสที่ใช้ในการแสดง</w:t>
            </w:r>
            <w:r w:rsidR="00B25CB9">
              <w:rPr>
                <w:rFonts w:ascii="TH Sarabun New" w:hAnsi="TH Sarabun New" w:cs="TH Sarabun New" w:hint="cs"/>
                <w:cs/>
              </w:rPr>
              <w:t>สถิติอัตราการใช้พัสดุในอดีตที่ผ่านมา</w:t>
            </w:r>
          </w:p>
        </w:tc>
      </w:tr>
      <w:tr w:rsidR="00FF4715" w:rsidRPr="004409A2" w:rsidTr="00662091"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ิ่งกระตุ้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360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FF4715" w:rsidP="00B25CB9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มื่อหน่วย</w:t>
            </w:r>
            <w:r w:rsidR="00B25CB9">
              <w:rPr>
                <w:rFonts w:ascii="TH Sarabun New" w:hAnsi="TH Sarabun New" w:cs="TH Sarabun New" w:hint="cs"/>
                <w:cs/>
              </w:rPr>
              <w:t>เทคนิคต้องการปรับปรุงอัตราพัสดุ</w:t>
            </w:r>
          </w:p>
        </w:tc>
      </w:tr>
      <w:tr w:rsidR="00FF4715" w:rsidRPr="004409A2" w:rsidTr="00662091">
        <w:tc>
          <w:tcPr>
            <w:tcW w:w="8345" w:type="dxa"/>
            <w:gridSpan w:val="9"/>
            <w:tcBorders>
              <w:top w:val="single" w:sz="4" w:space="0" w:color="auto"/>
              <w:bottom w:val="nil"/>
            </w:tcBorders>
          </w:tcPr>
          <w:p w:rsidR="00FF4715" w:rsidRPr="004409A2" w:rsidRDefault="00FF4715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สัมพันธ์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B25CB9" w:rsidRPr="004409A2" w:rsidTr="00662091">
        <w:tc>
          <w:tcPr>
            <w:tcW w:w="572" w:type="dxa"/>
            <w:vMerge w:val="restart"/>
            <w:tcBorders>
              <w:top w:val="nil"/>
            </w:tcBorders>
          </w:tcPr>
          <w:p w:rsidR="00B25CB9" w:rsidRPr="004409A2" w:rsidRDefault="00B25CB9" w:rsidP="00662091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3"/>
            <w:tcBorders>
              <w:top w:val="nil"/>
              <w:bottom w:val="nil"/>
            </w:tcBorders>
            <w:vAlign w:val="center"/>
          </w:tcPr>
          <w:p w:rsidR="00B25CB9" w:rsidRPr="004409A2" w:rsidRDefault="00B25CB9" w:rsidP="00662091">
            <w:pPr>
              <w:spacing w:line="211" w:lineRule="auto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ความเกี่ยวเนื่อง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  <w:vAlign w:val="center"/>
          </w:tcPr>
          <w:p w:rsidR="00B25CB9" w:rsidRPr="004409A2" w:rsidRDefault="00B25CB9" w:rsidP="00662091">
            <w:pPr>
              <w:rPr>
                <w:rFonts w:ascii="TH Sarabun New" w:hAnsi="TH Sarabun New" w:cs="TH Sarabun New"/>
                <w:spacing w:val="-6"/>
              </w:rPr>
            </w:pPr>
            <w:r>
              <w:rPr>
                <w:rFonts w:ascii="TH Sarabun New" w:hAnsi="TH Sarabun New" w:cs="TH Sarabun New" w:hint="cs"/>
                <w:spacing w:val="-6"/>
                <w:cs/>
              </w:rPr>
              <w:t>หน่วยเทคนิค</w:t>
            </w:r>
          </w:p>
        </w:tc>
      </w:tr>
      <w:tr w:rsidR="00B25CB9" w:rsidRPr="004409A2" w:rsidTr="00662091">
        <w:tc>
          <w:tcPr>
            <w:tcW w:w="572" w:type="dxa"/>
            <w:vMerge/>
          </w:tcPr>
          <w:p w:rsidR="00B25CB9" w:rsidRPr="004409A2" w:rsidRDefault="00B25CB9" w:rsidP="00662091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823" w:type="dxa"/>
            <w:gridSpan w:val="3"/>
            <w:tcBorders>
              <w:top w:val="nil"/>
              <w:bottom w:val="nil"/>
            </w:tcBorders>
          </w:tcPr>
          <w:p w:rsidR="00B25CB9" w:rsidRPr="004409A2" w:rsidRDefault="00B25CB9" w:rsidP="00662091">
            <w:pPr>
              <w:spacing w:line="211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การรวม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  <w:tc>
          <w:tcPr>
            <w:tcW w:w="5950" w:type="dxa"/>
            <w:gridSpan w:val="5"/>
            <w:tcBorders>
              <w:top w:val="nil"/>
              <w:bottom w:val="nil"/>
            </w:tcBorders>
          </w:tcPr>
          <w:p w:rsidR="00B25CB9" w:rsidRPr="004409A2" w:rsidRDefault="00B25CB9" w:rsidP="00B25CB9">
            <w:pPr>
              <w:spacing w:line="211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จ่ายพัสดุ</w:t>
            </w:r>
          </w:p>
        </w:tc>
      </w:tr>
      <w:tr w:rsidR="00B25CB9" w:rsidRPr="004409A2" w:rsidTr="00662091">
        <w:tc>
          <w:tcPr>
            <w:tcW w:w="572" w:type="dxa"/>
            <w:vMerge/>
            <w:tcBorders>
              <w:bottom w:val="nil"/>
            </w:tcBorders>
          </w:tcPr>
          <w:p w:rsidR="00B25CB9" w:rsidRPr="004409A2" w:rsidRDefault="00B25CB9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2"/>
            <w:tcBorders>
              <w:top w:val="nil"/>
              <w:bottom w:val="nil"/>
            </w:tcBorders>
          </w:tcPr>
          <w:p w:rsidR="00B25CB9" w:rsidRPr="004409A2" w:rsidRDefault="00B25CB9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ขยา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nil"/>
              <w:bottom w:val="nil"/>
            </w:tcBorders>
          </w:tcPr>
          <w:p w:rsidR="00B25CB9" w:rsidRPr="004409A2" w:rsidRDefault="00B25CB9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FF4715" w:rsidRPr="004409A2" w:rsidTr="00662091">
        <w:tc>
          <w:tcPr>
            <w:tcW w:w="572" w:type="dxa"/>
            <w:tcBorders>
              <w:top w:val="nil"/>
              <w:bottom w:val="single" w:sz="4" w:space="0" w:color="auto"/>
            </w:tcBorders>
          </w:tcPr>
          <w:p w:rsidR="00FF4715" w:rsidRPr="004409A2" w:rsidRDefault="00FF4715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1758" w:type="dxa"/>
            <w:gridSpan w:val="2"/>
            <w:tcBorders>
              <w:top w:val="nil"/>
              <w:bottom w:val="single" w:sz="4" w:space="0" w:color="auto"/>
            </w:tcBorders>
          </w:tcPr>
          <w:p w:rsidR="00FF4715" w:rsidRPr="004409A2" w:rsidRDefault="00FF4715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การสืบทอด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nil"/>
              <w:bottom w:val="single" w:sz="4" w:space="0" w:color="auto"/>
            </w:tcBorders>
          </w:tcPr>
          <w:p w:rsidR="00FF4715" w:rsidRPr="004409A2" w:rsidRDefault="00FF4715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FF4715" w:rsidRPr="004409A2" w:rsidTr="00662091">
        <w:tc>
          <w:tcPr>
            <w:tcW w:w="2330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FF4715" w:rsidP="00662091">
            <w:pPr>
              <w:spacing w:line="216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ก่อน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015" w:type="dxa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B25CB9" w:rsidP="00662091">
            <w:pPr>
              <w:spacing w:line="21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รับปรุงอัตราพัสดุ</w:t>
            </w:r>
          </w:p>
        </w:tc>
      </w:tr>
    </w:tbl>
    <w:p w:rsidR="00AD17B5" w:rsidRDefault="00AD17B5" w:rsidP="00AD17B5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AD17B5" w:rsidRDefault="00AD17B5" w:rsidP="00AD17B5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AD17B5" w:rsidRPr="00AD17B5" w:rsidRDefault="00AD17B5" w:rsidP="00F023F5">
      <w:pPr>
        <w:pStyle w:val="tablesom"/>
      </w:pPr>
      <w:bookmarkStart w:id="335" w:name="_Toc351372780"/>
      <w:r w:rsidRPr="004409A2">
        <w:rPr>
          <w:cs/>
        </w:rPr>
        <w:lastRenderedPageBreak/>
        <w:t xml:space="preserve">ตารางที่ จ. </w:t>
      </w:r>
      <w:r>
        <w:t>15</w:t>
      </w:r>
      <w:r w:rsidRPr="004409A2">
        <w:t xml:space="preserve"> </w:t>
      </w:r>
      <w:r w:rsidRPr="004409A2">
        <w:rPr>
          <w:cs/>
        </w:rPr>
        <w:t>คำอธิบายยูสเคส</w:t>
      </w:r>
      <w:r>
        <w:rPr>
          <w:rFonts w:hint="cs"/>
          <w:cs/>
        </w:rPr>
        <w:t>แสดงสถิติอัตราสิ้นเปลือง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335"/>
    </w:p>
    <w:tbl>
      <w:tblPr>
        <w:tblW w:w="83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48"/>
        <w:gridCol w:w="6425"/>
      </w:tblGrid>
      <w:tr w:rsidR="00FF4715" w:rsidRPr="004409A2" w:rsidTr="00662091">
        <w:tc>
          <w:tcPr>
            <w:tcW w:w="8345" w:type="dxa"/>
            <w:gridSpan w:val="3"/>
            <w:tcBorders>
              <w:top w:val="single" w:sz="4" w:space="0" w:color="auto"/>
            </w:tcBorders>
          </w:tcPr>
          <w:p w:rsidR="00FF4715" w:rsidRPr="004409A2" w:rsidRDefault="00FF4715" w:rsidP="00662091">
            <w:pPr>
              <w:spacing w:line="192" w:lineRule="auto"/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สายงานปกติ</w:t>
            </w:r>
            <w:r w:rsidRPr="004409A2">
              <w:rPr>
                <w:rFonts w:ascii="TH Sarabun New" w:hAnsi="TH Sarabun New" w:cs="TH Sarabun New"/>
                <w:b/>
                <w:bCs/>
              </w:rPr>
              <w:t xml:space="preserve"> :</w:t>
            </w:r>
          </w:p>
        </w:tc>
      </w:tr>
      <w:tr w:rsidR="00FF4715" w:rsidRPr="004409A2" w:rsidTr="00662091">
        <w:tc>
          <w:tcPr>
            <w:tcW w:w="572" w:type="dxa"/>
            <w:tcBorders>
              <w:bottom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</w:rPr>
            </w:pPr>
          </w:p>
        </w:tc>
        <w:tc>
          <w:tcPr>
            <w:tcW w:w="7773" w:type="dxa"/>
            <w:gridSpan w:val="2"/>
            <w:tcBorders>
              <w:bottom w:val="single" w:sz="4" w:space="0" w:color="auto"/>
            </w:tcBorders>
          </w:tcPr>
          <w:p w:rsidR="00FF4715" w:rsidRPr="00B25CB9" w:rsidRDefault="00B25CB9" w:rsidP="00135512">
            <w:pPr>
              <w:pStyle w:val="ListParagraph"/>
              <w:numPr>
                <w:ilvl w:val="0"/>
                <w:numId w:val="114"/>
              </w:numPr>
              <w:ind w:left="357" w:hanging="357"/>
              <w:rPr>
                <w:rFonts w:ascii="TH Sarabun New" w:hAnsi="TH Sarabun New" w:cs="TH Sarabun New"/>
                <w:spacing w:val="-6"/>
                <w:szCs w:val="32"/>
              </w:rPr>
            </w:pPr>
            <w:r>
              <w:rPr>
                <w:rFonts w:ascii="TH Sarabun New" w:hAnsi="TH Sarabun New" w:cs="TH Sarabun New" w:hint="cs"/>
                <w:spacing w:val="-6"/>
                <w:szCs w:val="32"/>
                <w:cs/>
              </w:rPr>
              <w:t>เข้าเมนูแสดงสถิติอัตราสิ้นเปลือ</w:t>
            </w:r>
          </w:p>
          <w:p w:rsidR="00FF4715" w:rsidRPr="00B25CB9" w:rsidRDefault="00FF4715" w:rsidP="00135512">
            <w:pPr>
              <w:pStyle w:val="ListParagraph"/>
              <w:numPr>
                <w:ilvl w:val="0"/>
                <w:numId w:val="113"/>
              </w:numPr>
              <w:ind w:left="357" w:hanging="357"/>
              <w:rPr>
                <w:rFonts w:ascii="TH Sarabun New" w:hAnsi="TH Sarabun New" w:cs="TH Sarabun New"/>
                <w:spacing w:val="-6"/>
                <w:szCs w:val="32"/>
              </w:rPr>
            </w:pPr>
            <w:r w:rsidRPr="00B25CB9">
              <w:rPr>
                <w:rFonts w:ascii="TH Sarabun New" w:hAnsi="TH Sarabun New" w:cs="TH Sarabun New" w:hint="cs"/>
                <w:spacing w:val="-6"/>
                <w:szCs w:val="32"/>
                <w:cs/>
              </w:rPr>
              <w:t>เลือกเงือนไขการแสดงตามเรือ</w:t>
            </w:r>
          </w:p>
          <w:p w:rsidR="00FF4715" w:rsidRPr="00B25CB9" w:rsidRDefault="00FF4715" w:rsidP="00135512">
            <w:pPr>
              <w:pStyle w:val="ListParagraph"/>
              <w:numPr>
                <w:ilvl w:val="0"/>
                <w:numId w:val="113"/>
              </w:numPr>
              <w:ind w:left="357" w:hanging="357"/>
              <w:rPr>
                <w:rFonts w:ascii="TH Sarabun New" w:hAnsi="TH Sarabun New" w:cs="TH Sarabun New"/>
                <w:spacing w:val="-6"/>
                <w:szCs w:val="32"/>
              </w:rPr>
            </w:pPr>
            <w:r w:rsidRPr="00B25CB9">
              <w:rPr>
                <w:rFonts w:ascii="TH Sarabun New" w:hAnsi="TH Sarabun New" w:cs="TH Sarabun New" w:hint="cs"/>
                <w:spacing w:val="-6"/>
                <w:szCs w:val="32"/>
                <w:cs/>
              </w:rPr>
              <w:t>กดปุ่มแสดง</w:t>
            </w:r>
          </w:p>
          <w:p w:rsidR="00FF4715" w:rsidRPr="00B25CB9" w:rsidRDefault="00FF4715" w:rsidP="00135512">
            <w:pPr>
              <w:pStyle w:val="ListParagraph"/>
              <w:numPr>
                <w:ilvl w:val="0"/>
                <w:numId w:val="113"/>
              </w:numPr>
              <w:ind w:left="357" w:hanging="357"/>
              <w:rPr>
                <w:rFonts w:ascii="TH Sarabun New" w:hAnsi="TH Sarabun New" w:cs="TH Sarabun New"/>
                <w:spacing w:val="-6"/>
                <w:szCs w:val="32"/>
                <w:cs/>
              </w:rPr>
            </w:pPr>
            <w:r w:rsidRPr="00B25CB9">
              <w:rPr>
                <w:rFonts w:ascii="TH Sarabun New" w:hAnsi="TH Sarabun New" w:cs="TH Sarabun New" w:hint="cs"/>
                <w:spacing w:val="-6"/>
                <w:szCs w:val="32"/>
                <w:cs/>
              </w:rPr>
              <w:t>ระบบจะแสดงรายการพัสดุตามเงือนไข</w:t>
            </w:r>
          </w:p>
        </w:tc>
      </w:tr>
      <w:tr w:rsidR="00FF4715" w:rsidRPr="004409A2" w:rsidTr="00662091">
        <w:tc>
          <w:tcPr>
            <w:tcW w:w="192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ภาวะหลังทำงาน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  <w:tc>
          <w:tcPr>
            <w:tcW w:w="6425" w:type="dxa"/>
            <w:tcBorders>
              <w:top w:val="single" w:sz="4" w:space="0" w:color="auto"/>
              <w:bottom w:val="single" w:sz="4" w:space="0" w:color="auto"/>
            </w:tcBorders>
          </w:tcPr>
          <w:p w:rsidR="00FF4715" w:rsidRPr="004409A2" w:rsidRDefault="00FF4715" w:rsidP="002D15E6">
            <w:pPr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</w:t>
            </w:r>
            <w:r w:rsidR="002D15E6">
              <w:rPr>
                <w:rFonts w:ascii="TH Sarabun New" w:hAnsi="TH Sarabun New" w:cs="TH Sarabun New" w:hint="cs"/>
                <w:cs/>
              </w:rPr>
              <w:t>สถิตอัตราสอัตราสิ้นเปลืองของ</w:t>
            </w:r>
            <w:r>
              <w:rPr>
                <w:rFonts w:ascii="TH Sarabun New" w:hAnsi="TH Sarabun New" w:cs="TH Sarabun New" w:hint="cs"/>
                <w:cs/>
              </w:rPr>
              <w:t>รายการพัสดุ</w:t>
            </w:r>
          </w:p>
        </w:tc>
      </w:tr>
      <w:tr w:rsidR="00FF4715" w:rsidRPr="004409A2" w:rsidTr="00662091">
        <w:tc>
          <w:tcPr>
            <w:tcW w:w="8345" w:type="dxa"/>
            <w:gridSpan w:val="3"/>
            <w:tcBorders>
              <w:top w:val="single" w:sz="4" w:space="0" w:color="auto"/>
            </w:tcBorders>
          </w:tcPr>
          <w:p w:rsidR="00FF4715" w:rsidRPr="004409A2" w:rsidRDefault="00FF4715" w:rsidP="00662091">
            <w:pPr>
              <w:jc w:val="thaiDistribute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ย่อย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  <w:tr w:rsidR="00FF4715" w:rsidRPr="004409A2" w:rsidTr="00662091">
        <w:tc>
          <w:tcPr>
            <w:tcW w:w="8345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FF4715" w:rsidRPr="00C67C72" w:rsidRDefault="00FF4715" w:rsidP="00662091">
            <w:pPr>
              <w:keepNext/>
              <w:jc w:val="thaiDistribute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 xml:space="preserve">สายงานทางเลือก / สายงานพิเศษ </w:t>
            </w:r>
            <w:r w:rsidRPr="004409A2">
              <w:rPr>
                <w:rFonts w:ascii="TH Sarabun New" w:hAnsi="TH Sarabun New" w:cs="TH Sarabun New"/>
                <w:b/>
                <w:bCs/>
              </w:rPr>
              <w:t>:</w:t>
            </w:r>
          </w:p>
        </w:tc>
      </w:tr>
    </w:tbl>
    <w:p w:rsidR="00222D62" w:rsidRDefault="00222D62" w:rsidP="00222D62">
      <w:pPr>
        <w:pStyle w:val="Heading10"/>
        <w:spacing w:before="120" w:after="360"/>
        <w:rPr>
          <w:rFonts w:ascii="TH Sarabun New" w:hAnsi="TH Sarabun New" w:cs="TH Sarabun New"/>
        </w:rPr>
      </w:pPr>
    </w:p>
    <w:p w:rsidR="00222D62" w:rsidRDefault="00222D62" w:rsidP="00180A42">
      <w:pPr>
        <w:pStyle w:val="Heading10"/>
        <w:spacing w:before="120" w:after="360"/>
        <w:jc w:val="center"/>
        <w:rPr>
          <w:rFonts w:ascii="TH Sarabun New" w:hAnsi="TH Sarabun New" w:cs="TH Sarabun New"/>
        </w:rPr>
      </w:pPr>
    </w:p>
    <w:p w:rsidR="002D71CD" w:rsidRPr="004409A2" w:rsidRDefault="00CB5054" w:rsidP="00790633">
      <w:pPr>
        <w:pStyle w:val="Heading10"/>
        <w:spacing w:before="0" w:after="600"/>
        <w:jc w:val="center"/>
        <w:rPr>
          <w:rFonts w:ascii="TH Sarabun New" w:hAnsi="TH Sarabun New" w:cs="TH Sarabun New"/>
          <w:sz w:val="36"/>
          <w:szCs w:val="36"/>
        </w:rPr>
      </w:pPr>
      <w:r w:rsidRPr="004409A2">
        <w:rPr>
          <w:rFonts w:ascii="TH Sarabun New" w:hAnsi="TH Sarabun New" w:cs="TH Sarabun New"/>
          <w:cs/>
        </w:rPr>
        <w:br w:type="page"/>
      </w:r>
      <w:bookmarkStart w:id="336" w:name="_Toc129708391"/>
      <w:bookmarkStart w:id="337" w:name="_Toc157718437"/>
      <w:r w:rsidR="002D71CD" w:rsidRPr="004409A2">
        <w:rPr>
          <w:rFonts w:ascii="TH Sarabun New" w:hAnsi="TH Sarabun New" w:cs="TH Sarabun New"/>
          <w:sz w:val="36"/>
          <w:szCs w:val="36"/>
          <w:cs/>
        </w:rPr>
        <w:lastRenderedPageBreak/>
        <w:t>ภาคผนวก ฉ</w:t>
      </w:r>
      <w:r w:rsidR="002D71CD" w:rsidRPr="004409A2">
        <w:rPr>
          <w:rFonts w:ascii="TH Sarabun New" w:hAnsi="TH Sarabun New" w:cs="TH Sarabun New"/>
          <w:sz w:val="36"/>
          <w:szCs w:val="36"/>
          <w:cs/>
        </w:rPr>
        <w:br/>
        <w:t>โครงสร้างและรายละเอียดของตารางข้อมูล</w:t>
      </w:r>
      <w:bookmarkEnd w:id="336"/>
      <w:bookmarkEnd w:id="337"/>
    </w:p>
    <w:p w:rsidR="008F60FF" w:rsidRPr="004409A2" w:rsidRDefault="008F60FF" w:rsidP="00180A42">
      <w:pPr>
        <w:ind w:firstLine="720"/>
        <w:jc w:val="thaiDistribute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โครงสร้างและตารางข้อมูลเป็นส่วนการออกแบบฐานข้อมูลของระบบ โดยโครงสร้างข้อมูลได้ถูกออกแบบจากแผนภาพคลาส ซึ่งเป็นแบบจำลองที่ได้จากการออกแบบเชิงแนวความคิด และตารางข้อมูลเป็นตารางที่ได้จากการนำฐานข้อมูลเชิงสัมพันธ์มากำหนดรูปแบบทางกายภาพ โดยโครงสร้างและตารางข้อมูลของระบบมีรายละเอียดดังนี้</w:t>
      </w:r>
    </w:p>
    <w:p w:rsidR="008F60FF" w:rsidRPr="004409A2" w:rsidRDefault="008F60FF" w:rsidP="008F60FF">
      <w:pPr>
        <w:spacing w:before="120"/>
        <w:jc w:val="thaiDistribute"/>
        <w:rPr>
          <w:rFonts w:ascii="TH Sarabun New" w:hAnsi="TH Sarabun New" w:cs="TH Sarabun New"/>
          <w:b/>
          <w:bCs/>
          <w:cs/>
        </w:rPr>
      </w:pPr>
      <w:r w:rsidRPr="004409A2">
        <w:rPr>
          <w:rFonts w:ascii="TH Sarabun New" w:hAnsi="TH Sarabun New" w:cs="TH Sarabun New"/>
          <w:b/>
          <w:bCs/>
          <w:cs/>
        </w:rPr>
        <w:t>ฉ</w:t>
      </w:r>
      <w:r w:rsidRPr="004409A2">
        <w:rPr>
          <w:rFonts w:ascii="TH Sarabun New" w:hAnsi="TH Sarabun New" w:cs="TH Sarabun New"/>
          <w:b/>
          <w:bCs/>
        </w:rPr>
        <w:t xml:space="preserve">.1 </w:t>
      </w:r>
      <w:r w:rsidR="006644D1" w:rsidRPr="004409A2">
        <w:rPr>
          <w:rFonts w:ascii="TH Sarabun New" w:hAnsi="TH Sarabun New" w:cs="TH Sarabun New"/>
          <w:b/>
          <w:bCs/>
          <w:cs/>
        </w:rPr>
        <w:tab/>
      </w:r>
      <w:r w:rsidRPr="004409A2">
        <w:rPr>
          <w:rFonts w:ascii="TH Sarabun New" w:hAnsi="TH Sarabun New" w:cs="TH Sarabun New"/>
          <w:b/>
          <w:bCs/>
          <w:cs/>
        </w:rPr>
        <w:t>โครงสร้างตารางข้อมูล</w:t>
      </w:r>
    </w:p>
    <w:p w:rsidR="008F60FF" w:rsidRDefault="008F60FF" w:rsidP="001973FB">
      <w:pPr>
        <w:pStyle w:val="a1"/>
        <w:spacing w:before="0" w:after="120"/>
        <w:ind w:firstLine="72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โครงสร้างข้อมูลของ</w:t>
      </w:r>
      <w:r w:rsidR="00FE73AF" w:rsidRPr="004409A2">
        <w:rPr>
          <w:rFonts w:ascii="TH Sarabun New" w:hAnsi="TH Sarabun New" w:cs="TH Sarabun New"/>
          <w:cs/>
        </w:rPr>
        <w:t>ระบบ</w:t>
      </w:r>
      <w:r w:rsidR="00180A42">
        <w:rPr>
          <w:rFonts w:ascii="TH Sarabun New" w:hAnsi="TH Sarabun New" w:cs="TH Sarabun New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  <w:cs/>
        </w:rPr>
        <w:t xml:space="preserve">ได้ถูกออกแบบในลักษณะฐานข้อมูลเชิงสัมพันธ์ ซึ่งแบ่งการทำงานออกเป็นหลายส่วน ดังรูปที่ </w:t>
      </w:r>
      <w:r w:rsidR="00FE73AF" w:rsidRPr="004409A2">
        <w:rPr>
          <w:rFonts w:ascii="TH Sarabun New" w:hAnsi="TH Sarabun New" w:cs="TH Sarabun New"/>
          <w:cs/>
        </w:rPr>
        <w:t>ฉ</w:t>
      </w:r>
      <w:r w:rsidR="00FE73AF" w:rsidRPr="004409A2">
        <w:rPr>
          <w:rFonts w:ascii="TH Sarabun New" w:hAnsi="TH Sarabun New" w:cs="TH Sarabun New"/>
        </w:rPr>
        <w:t>.1</w:t>
      </w:r>
    </w:p>
    <w:p w:rsidR="001973FB" w:rsidRPr="004409A2" w:rsidRDefault="00AB1ABD" w:rsidP="001973FB">
      <w:pPr>
        <w:pStyle w:val="a1"/>
        <w:spacing w:before="0"/>
        <w:ind w:firstLine="0"/>
        <w:rPr>
          <w:rFonts w:ascii="TH Sarabun New" w:hAnsi="TH Sarabun New" w:cs="TH Sarabun New"/>
        </w:rPr>
      </w:pPr>
      <w:r w:rsidRPr="00732CEE">
        <w:rPr>
          <w:rFonts w:ascii="TH Sarabun New" w:hAnsi="TH Sarabun New" w:cs="TH Sarabun New"/>
        </w:rPr>
        <w:object w:dxaOrig="16814" w:dyaOrig="12980">
          <v:shape id="_x0000_i1034" type="#_x0000_t75" style="width:487.5pt;height:376.5pt" o:ole="">
            <v:imagedata r:id="rId47" o:title=""/>
          </v:shape>
          <o:OLEObject Type="Embed" ProgID="Visio.Drawing.11" ShapeID="_x0000_i1034" DrawAspect="Content" ObjectID="_1432026438" r:id="rId48"/>
        </w:object>
      </w:r>
    </w:p>
    <w:p w:rsidR="0026270E" w:rsidRPr="004409A2" w:rsidRDefault="0026270E" w:rsidP="00AB1ABD">
      <w:pPr>
        <w:pStyle w:val="sompicture"/>
        <w:spacing w:before="0" w:after="0"/>
        <w:rPr>
          <w:cs/>
        </w:rPr>
      </w:pPr>
      <w:bookmarkStart w:id="338" w:name="_Toc351374832"/>
      <w:r w:rsidRPr="004409A2">
        <w:rPr>
          <w:cs/>
        </w:rPr>
        <w:t xml:space="preserve">รูปที่ ฉ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ฉ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noProof/>
          <w:cs/>
        </w:rPr>
        <w:t>ฐานข้อมูลเชิงสัมพันธ์</w:t>
      </w:r>
      <w:r w:rsidRPr="004409A2">
        <w:rPr>
          <w:cs/>
        </w:rPr>
        <w:t>ของระบบ</w:t>
      </w:r>
      <w:r w:rsidR="00180A42">
        <w:rPr>
          <w:cs/>
        </w:rPr>
        <w:t>สมุดอัตราพัสดุประจำเรือ</w:t>
      </w:r>
      <w:bookmarkEnd w:id="338"/>
    </w:p>
    <w:p w:rsidR="00214F12" w:rsidRPr="004409A2" w:rsidRDefault="006644D1" w:rsidP="001973FB">
      <w:pPr>
        <w:spacing w:before="240"/>
        <w:jc w:val="thaiDistribute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lastRenderedPageBreak/>
        <w:t>ฉ</w:t>
      </w:r>
      <w:r w:rsidRPr="004409A2">
        <w:rPr>
          <w:rFonts w:ascii="TH Sarabun New" w:hAnsi="TH Sarabun New" w:cs="TH Sarabun New"/>
          <w:b/>
          <w:bCs/>
        </w:rPr>
        <w:t>.2</w:t>
      </w:r>
      <w:r w:rsidR="00214F12" w:rsidRPr="004409A2">
        <w:rPr>
          <w:rFonts w:ascii="TH Sarabun New" w:hAnsi="TH Sarabun New" w:cs="TH Sarabun New"/>
          <w:b/>
          <w:bCs/>
        </w:rPr>
        <w:t xml:space="preserve"> </w:t>
      </w:r>
      <w:r w:rsidR="00214F12" w:rsidRPr="004409A2">
        <w:rPr>
          <w:rFonts w:ascii="TH Sarabun New" w:hAnsi="TH Sarabun New" w:cs="TH Sarabun New"/>
          <w:b/>
          <w:bCs/>
          <w:cs/>
        </w:rPr>
        <w:tab/>
        <w:t>ตารางข้อมูล</w:t>
      </w:r>
    </w:p>
    <w:p w:rsidR="00214F12" w:rsidRDefault="00214F12" w:rsidP="006644D1">
      <w:pPr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b/>
          <w:bCs/>
        </w:rPr>
        <w:tab/>
      </w:r>
      <w:r w:rsidRPr="004409A2">
        <w:rPr>
          <w:rFonts w:ascii="TH Sarabun New" w:hAnsi="TH Sarabun New" w:cs="TH Sarabun New"/>
          <w:cs/>
        </w:rPr>
        <w:t>การอธิบายตารางข้อมูลของ</w:t>
      </w:r>
      <w:r w:rsidR="006644D1" w:rsidRPr="004409A2">
        <w:rPr>
          <w:rFonts w:ascii="TH Sarabun New" w:hAnsi="TH Sarabun New" w:cs="TH Sarabun New"/>
          <w:cs/>
        </w:rPr>
        <w:t>ระบบ</w:t>
      </w:r>
      <w:r w:rsidR="00180A42">
        <w:rPr>
          <w:rFonts w:ascii="TH Sarabun New" w:hAnsi="TH Sarabun New" w:cs="TH Sarabun New"/>
          <w:cs/>
        </w:rPr>
        <w:t>สมุดอัตราพัสดุประจำเรือ</w:t>
      </w:r>
      <w:r w:rsidRPr="004409A2">
        <w:rPr>
          <w:rFonts w:ascii="TH Sarabun New" w:hAnsi="TH Sarabun New" w:cs="TH Sarabun New"/>
          <w:cs/>
        </w:rPr>
        <w:t xml:space="preserve"> ที่ได้จากการออกแบบเชิงกายภาพ สามารถแสดงได้ดังนี้</w:t>
      </w:r>
    </w:p>
    <w:p w:rsidR="00214F12" w:rsidRPr="004409A2" w:rsidRDefault="0016504B" w:rsidP="001973FB">
      <w:pPr>
        <w:spacing w:before="120"/>
        <w:jc w:val="thaiDistribute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  <w:b/>
          <w:bCs/>
          <w:cs/>
        </w:rPr>
        <w:t>ฉ</w:t>
      </w:r>
      <w:r w:rsidR="00214F12" w:rsidRPr="004409A2">
        <w:rPr>
          <w:rFonts w:ascii="TH Sarabun New" w:hAnsi="TH Sarabun New" w:cs="TH Sarabun New"/>
          <w:b/>
          <w:bCs/>
          <w:cs/>
        </w:rPr>
        <w:t>.</w:t>
      </w:r>
      <w:r w:rsidR="00214F12" w:rsidRPr="004409A2">
        <w:rPr>
          <w:rFonts w:ascii="TH Sarabun New" w:hAnsi="TH Sarabun New" w:cs="TH Sarabun New"/>
          <w:b/>
          <w:bCs/>
        </w:rPr>
        <w:t xml:space="preserve">2.1 </w:t>
      </w:r>
      <w:r w:rsidR="00214F12" w:rsidRPr="004409A2">
        <w:rPr>
          <w:rFonts w:ascii="TH Sarabun New" w:hAnsi="TH Sarabun New" w:cs="TH Sarabun New"/>
          <w:b/>
          <w:bCs/>
        </w:rPr>
        <w:tab/>
      </w:r>
      <w:r w:rsidR="00214F12" w:rsidRPr="004409A2">
        <w:rPr>
          <w:rFonts w:ascii="TH Sarabun New" w:hAnsi="TH Sarabun New" w:cs="TH Sarabun New"/>
          <w:b/>
          <w:bCs/>
          <w:cs/>
        </w:rPr>
        <w:t>ตารางอธิบายตารางข้อมูล</w:t>
      </w:r>
    </w:p>
    <w:p w:rsidR="0026270E" w:rsidRPr="004409A2" w:rsidRDefault="00214F12" w:rsidP="001973FB">
      <w:pPr>
        <w:spacing w:line="216" w:lineRule="auto"/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ตารางอธิบายตารางข้อมูล เป็นตารางที่อธิบายให้เห็นถึงหน้าที่การจัดเก็บข้อมูลของแต่ละตารางข้อมูล ที่ปรากฏในฐานข้อมูลเชิงสัมพันธ์</w:t>
      </w:r>
      <w:r w:rsidR="0016504B" w:rsidRPr="004409A2">
        <w:rPr>
          <w:rFonts w:ascii="TH Sarabun New" w:hAnsi="TH Sarabun New" w:cs="TH Sarabun New"/>
          <w:cs/>
        </w:rPr>
        <w:t>ในรูปที่ ฉ</w:t>
      </w:r>
      <w:r w:rsidR="0016504B" w:rsidRPr="004409A2">
        <w:rPr>
          <w:rFonts w:ascii="TH Sarabun New" w:hAnsi="TH Sarabun New" w:cs="TH Sarabun New"/>
        </w:rPr>
        <w:t xml:space="preserve">.1 </w:t>
      </w:r>
      <w:r w:rsidRPr="004409A2">
        <w:rPr>
          <w:rFonts w:ascii="TH Sarabun New" w:hAnsi="TH Sarabun New" w:cs="TH Sarabun New"/>
          <w:cs/>
        </w:rPr>
        <w:t>โดย</w:t>
      </w:r>
      <w:r w:rsidR="0016504B" w:rsidRPr="004409A2">
        <w:rPr>
          <w:rFonts w:ascii="TH Sarabun New" w:hAnsi="TH Sarabun New" w:cs="TH Sarabun New"/>
          <w:cs/>
        </w:rPr>
        <w:t>สามารถ</w:t>
      </w:r>
      <w:r w:rsidRPr="004409A2">
        <w:rPr>
          <w:rFonts w:ascii="TH Sarabun New" w:hAnsi="TH Sarabun New" w:cs="TH Sarabun New"/>
          <w:cs/>
        </w:rPr>
        <w:t>แสดง</w:t>
      </w:r>
      <w:r w:rsidR="0016504B" w:rsidRPr="004409A2">
        <w:rPr>
          <w:rFonts w:ascii="TH Sarabun New" w:hAnsi="TH Sarabun New" w:cs="TH Sarabun New"/>
          <w:cs/>
        </w:rPr>
        <w:t>ได้</w:t>
      </w:r>
      <w:r w:rsidRPr="004409A2">
        <w:rPr>
          <w:rFonts w:ascii="TH Sarabun New" w:hAnsi="TH Sarabun New" w:cs="TH Sarabun New"/>
          <w:cs/>
        </w:rPr>
        <w:t xml:space="preserve">ดังตารางที่ </w:t>
      </w:r>
      <w:r w:rsidR="00AE4185" w:rsidRPr="004409A2">
        <w:rPr>
          <w:rFonts w:ascii="TH Sarabun New" w:hAnsi="TH Sarabun New" w:cs="TH Sarabun New"/>
          <w:cs/>
        </w:rPr>
        <w:t>ฉ</w:t>
      </w:r>
      <w:r w:rsidRPr="004409A2">
        <w:rPr>
          <w:rFonts w:ascii="TH Sarabun New" w:hAnsi="TH Sarabun New" w:cs="TH Sarabun New"/>
          <w:cs/>
        </w:rPr>
        <w:t>.</w:t>
      </w:r>
      <w:r w:rsidRPr="004409A2">
        <w:rPr>
          <w:rFonts w:ascii="TH Sarabun New" w:hAnsi="TH Sarabun New" w:cs="TH Sarabun New"/>
        </w:rPr>
        <w:t>1</w:t>
      </w:r>
    </w:p>
    <w:p w:rsidR="002D71CD" w:rsidRPr="004409A2" w:rsidRDefault="002D71CD" w:rsidP="00F023F5">
      <w:pPr>
        <w:pStyle w:val="tablesom"/>
        <w:rPr>
          <w:cs/>
        </w:rPr>
      </w:pPr>
      <w:bookmarkStart w:id="339" w:name="_Toc157796706"/>
      <w:bookmarkStart w:id="340" w:name="_Toc351372781"/>
      <w:r w:rsidRPr="004409A2">
        <w:rPr>
          <w:cs/>
        </w:rPr>
        <w:t xml:space="preserve">ตารางที่ ฉ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ฉ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noProof/>
          <w:cs/>
        </w:rPr>
        <w:t>ชื่อตารางที่มีในการออกแบบฐานข้อมูลเชิงสัมพันธ์</w:t>
      </w:r>
      <w:bookmarkEnd w:id="339"/>
      <w:bookmarkEnd w:id="340"/>
    </w:p>
    <w:tbl>
      <w:tblPr>
        <w:tblStyle w:val="TableGrid"/>
        <w:tblW w:w="8436" w:type="dxa"/>
        <w:tblLayout w:type="fixed"/>
        <w:tblLook w:val="01E0" w:firstRow="1" w:lastRow="1" w:firstColumn="1" w:lastColumn="1" w:noHBand="0" w:noVBand="0"/>
      </w:tblPr>
      <w:tblGrid>
        <w:gridCol w:w="853"/>
        <w:gridCol w:w="2069"/>
        <w:gridCol w:w="3813"/>
        <w:gridCol w:w="1701"/>
      </w:tblGrid>
      <w:tr w:rsidR="002C1A62" w:rsidRPr="004409A2" w:rsidTr="00C77826">
        <w:tc>
          <w:tcPr>
            <w:tcW w:w="853" w:type="dxa"/>
            <w:shd w:val="clear" w:color="auto" w:fill="E0E0E0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ลำดับ</w:t>
            </w:r>
          </w:p>
        </w:tc>
        <w:tc>
          <w:tcPr>
            <w:tcW w:w="2069" w:type="dxa"/>
            <w:shd w:val="clear" w:color="auto" w:fill="E0E0E0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ตาราง</w:t>
            </w:r>
          </w:p>
        </w:tc>
        <w:tc>
          <w:tcPr>
            <w:tcW w:w="3813" w:type="dxa"/>
            <w:shd w:val="clear" w:color="auto" w:fill="E0E0E0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</w:t>
            </w:r>
            <w:r w:rsidR="00C77826">
              <w:rPr>
                <w:rFonts w:ascii="TH Sarabun New" w:hAnsi="TH Sarabun New" w:cs="TH Sarabun New" w:hint="cs"/>
                <w:b/>
                <w:bCs/>
                <w:cs/>
              </w:rPr>
              <w:t>อธิบายตาราง</w:t>
            </w:r>
          </w:p>
        </w:tc>
        <w:tc>
          <w:tcPr>
            <w:tcW w:w="1701" w:type="dxa"/>
            <w:shd w:val="clear" w:color="auto" w:fill="E0E0E0"/>
          </w:tcPr>
          <w:p w:rsidR="002C1A62" w:rsidRPr="004409A2" w:rsidRDefault="00C77826" w:rsidP="002D71CD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>
              <w:rPr>
                <w:rFonts w:ascii="TH Sarabun New" w:hAnsi="TH Sarabun New" w:cs="TH Sarabun New" w:hint="cs"/>
                <w:b/>
                <w:bCs/>
                <w:cs/>
              </w:rPr>
              <w:t>โครงสร้างตาราง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mtmaintaintype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ลักษณะการซ่อมบำรุง</w:t>
            </w:r>
          </w:p>
        </w:tc>
        <w:tc>
          <w:tcPr>
            <w:tcW w:w="1701" w:type="dxa"/>
          </w:tcPr>
          <w:p w:rsidR="002C1A62" w:rsidRDefault="00C77826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 w:rsidR="00B47647">
              <w:rPr>
                <w:rFonts w:ascii="TH Sarabun New" w:hAnsi="TH Sarabun New" w:cs="TH Sarabun New"/>
              </w:rPr>
              <w:t>2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mtnecessitytype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ความจำเป็น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3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mtpmsschedule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วงรอบการซ่อมบำรุง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4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apl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อัตรายุทโธปกรณ์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5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changeitem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เปลี่ยนแปลง/ติดตั้งเพิ่มยุทโธปกรณ์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6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6</w:t>
            </w:r>
          </w:p>
        </w:tc>
        <w:tc>
          <w:tcPr>
            <w:tcW w:w="2069" w:type="dxa"/>
          </w:tcPr>
          <w:p w:rsidR="002C1A62" w:rsidRPr="002C1A62" w:rsidRDefault="002C1A62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tbdepartment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หน่วยงาน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7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7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distribution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ใบจ่ายพัสดุ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8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distributionitem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รายการจ่ายพัสดุ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9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9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equipmentinfo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ยุทโธปกรณ์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10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inventory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พัสดุคงคลัง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11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1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  <w:cs/>
              </w:rPr>
            </w:pPr>
            <w:r w:rsidRPr="002C1A62">
              <w:rPr>
                <w:rFonts w:ascii="TH Sarabun New" w:hAnsi="TH Sarabun New" w:cs="TH Sarabun New"/>
              </w:rPr>
              <w:t>tbmaintenance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แผนการซ่อมบำรุง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12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2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manual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คู่มือการซ่อมบำรุง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13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3</w:t>
            </w:r>
          </w:p>
        </w:tc>
        <w:tc>
          <w:tcPr>
            <w:tcW w:w="2069" w:type="dxa"/>
          </w:tcPr>
          <w:p w:rsidR="002C1A62" w:rsidRPr="004409A2" w:rsidRDefault="002C1A62" w:rsidP="002C1A62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person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ข้าราชการกองทัพเรือ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14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2D71CD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4</w:t>
            </w:r>
          </w:p>
        </w:tc>
        <w:tc>
          <w:tcPr>
            <w:tcW w:w="2069" w:type="dxa"/>
          </w:tcPr>
          <w:p w:rsidR="002C1A62" w:rsidRPr="004409A2" w:rsidRDefault="002C1A62" w:rsidP="002D71CD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receive</w:t>
            </w:r>
          </w:p>
        </w:tc>
        <w:tc>
          <w:tcPr>
            <w:tcW w:w="3813" w:type="dxa"/>
          </w:tcPr>
          <w:p w:rsidR="002C1A62" w:rsidRPr="004409A2" w:rsidRDefault="00C77826" w:rsidP="002D71CD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รับพัสดุ</w:t>
            </w:r>
          </w:p>
        </w:tc>
        <w:tc>
          <w:tcPr>
            <w:tcW w:w="1701" w:type="dxa"/>
          </w:tcPr>
          <w:p w:rsidR="002C1A62" w:rsidRPr="004409A2" w:rsidRDefault="00B47647" w:rsidP="002D71CD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15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7962CB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5</w:t>
            </w:r>
          </w:p>
        </w:tc>
        <w:tc>
          <w:tcPr>
            <w:tcW w:w="2069" w:type="dxa"/>
          </w:tcPr>
          <w:p w:rsidR="002C1A62" w:rsidRPr="004409A2" w:rsidRDefault="002C1A62" w:rsidP="007962CB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receiveitem</w:t>
            </w:r>
          </w:p>
        </w:tc>
        <w:tc>
          <w:tcPr>
            <w:tcW w:w="3813" w:type="dxa"/>
          </w:tcPr>
          <w:p w:rsidR="002C1A62" w:rsidRPr="004409A2" w:rsidRDefault="00C77826" w:rsidP="007962CB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รายการรับพัสดุ</w:t>
            </w:r>
          </w:p>
        </w:tc>
        <w:tc>
          <w:tcPr>
            <w:tcW w:w="1701" w:type="dxa"/>
          </w:tcPr>
          <w:p w:rsidR="002C1A62" w:rsidRPr="004409A2" w:rsidRDefault="00B47647" w:rsidP="007962CB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16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7962CB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6</w:t>
            </w:r>
          </w:p>
        </w:tc>
        <w:tc>
          <w:tcPr>
            <w:tcW w:w="2069" w:type="dxa"/>
          </w:tcPr>
          <w:p w:rsidR="002C1A62" w:rsidRPr="002C1A62" w:rsidRDefault="002C1A62" w:rsidP="007962CB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repairitem</w:t>
            </w:r>
          </w:p>
        </w:tc>
        <w:tc>
          <w:tcPr>
            <w:tcW w:w="3813" w:type="dxa"/>
          </w:tcPr>
          <w:p w:rsidR="002C1A62" w:rsidRPr="004409A2" w:rsidRDefault="00C77826" w:rsidP="007962CB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</w:t>
            </w:r>
            <w:r w:rsidR="00D95C08">
              <w:rPr>
                <w:rFonts w:ascii="TH Sarabun New" w:hAnsi="TH Sarabun New" w:cs="TH Sarabun New" w:hint="cs"/>
                <w:cs/>
              </w:rPr>
              <w:t>ารางข้อมูลรายการพัสดุใน</w:t>
            </w:r>
            <w:r>
              <w:rPr>
                <w:rFonts w:ascii="TH Sarabun New" w:hAnsi="TH Sarabun New" w:cs="TH Sarabun New" w:hint="cs"/>
                <w:cs/>
              </w:rPr>
              <w:t>การซ่อมบำรุง</w:t>
            </w:r>
          </w:p>
        </w:tc>
        <w:tc>
          <w:tcPr>
            <w:tcW w:w="1701" w:type="dxa"/>
          </w:tcPr>
          <w:p w:rsidR="002C1A62" w:rsidRPr="004409A2" w:rsidRDefault="00B47647" w:rsidP="007962CB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17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7962CB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7</w:t>
            </w:r>
          </w:p>
        </w:tc>
        <w:tc>
          <w:tcPr>
            <w:tcW w:w="2069" w:type="dxa"/>
          </w:tcPr>
          <w:p w:rsidR="002C1A62" w:rsidRPr="002C1A62" w:rsidRDefault="002C1A62" w:rsidP="007962CB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repairwork</w:t>
            </w:r>
          </w:p>
        </w:tc>
        <w:tc>
          <w:tcPr>
            <w:tcW w:w="3813" w:type="dxa"/>
          </w:tcPr>
          <w:p w:rsidR="002C1A62" w:rsidRPr="004409A2" w:rsidRDefault="00C77826" w:rsidP="00C77826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งานการซ่อมบำรุง</w:t>
            </w:r>
          </w:p>
        </w:tc>
        <w:tc>
          <w:tcPr>
            <w:tcW w:w="1701" w:type="dxa"/>
          </w:tcPr>
          <w:p w:rsidR="002C1A62" w:rsidRPr="004409A2" w:rsidRDefault="00B47647" w:rsidP="007962CB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18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7962CB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8</w:t>
            </w:r>
          </w:p>
        </w:tc>
        <w:tc>
          <w:tcPr>
            <w:tcW w:w="2069" w:type="dxa"/>
          </w:tcPr>
          <w:p w:rsidR="002C1A62" w:rsidRPr="002C1A62" w:rsidRDefault="002C1A62" w:rsidP="007962CB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ship</w:t>
            </w:r>
          </w:p>
        </w:tc>
        <w:tc>
          <w:tcPr>
            <w:tcW w:w="3813" w:type="dxa"/>
          </w:tcPr>
          <w:p w:rsidR="002C1A62" w:rsidRPr="004409A2" w:rsidRDefault="00C77826" w:rsidP="007962CB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เรือ</w:t>
            </w:r>
          </w:p>
        </w:tc>
        <w:tc>
          <w:tcPr>
            <w:tcW w:w="1701" w:type="dxa"/>
          </w:tcPr>
          <w:p w:rsidR="002C1A62" w:rsidRPr="004409A2" w:rsidRDefault="00B47647" w:rsidP="007962CB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19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7962CB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9</w:t>
            </w:r>
          </w:p>
        </w:tc>
        <w:tc>
          <w:tcPr>
            <w:tcW w:w="2069" w:type="dxa"/>
          </w:tcPr>
          <w:p w:rsidR="002C1A62" w:rsidRPr="002C1A62" w:rsidRDefault="002C1A62" w:rsidP="007962CB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spareinfo</w:t>
            </w:r>
          </w:p>
        </w:tc>
        <w:tc>
          <w:tcPr>
            <w:tcW w:w="3813" w:type="dxa"/>
          </w:tcPr>
          <w:p w:rsidR="002C1A62" w:rsidRPr="004409A2" w:rsidRDefault="00C77826" w:rsidP="007962CB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พัสดุ</w:t>
            </w:r>
          </w:p>
        </w:tc>
        <w:tc>
          <w:tcPr>
            <w:tcW w:w="1701" w:type="dxa"/>
          </w:tcPr>
          <w:p w:rsidR="002C1A62" w:rsidRPr="004409A2" w:rsidRDefault="00B47647" w:rsidP="007962CB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20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7962CB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</w:t>
            </w:r>
          </w:p>
        </w:tc>
        <w:tc>
          <w:tcPr>
            <w:tcW w:w="2069" w:type="dxa"/>
          </w:tcPr>
          <w:p w:rsidR="002C1A62" w:rsidRPr="002C1A62" w:rsidRDefault="002C1A62" w:rsidP="007962CB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spareitem</w:t>
            </w:r>
          </w:p>
        </w:tc>
        <w:tc>
          <w:tcPr>
            <w:tcW w:w="3813" w:type="dxa"/>
          </w:tcPr>
          <w:p w:rsidR="002C1A62" w:rsidRPr="004409A2" w:rsidRDefault="00C77826" w:rsidP="007962CB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อัตราพัสดุ</w:t>
            </w:r>
          </w:p>
        </w:tc>
        <w:tc>
          <w:tcPr>
            <w:tcW w:w="1701" w:type="dxa"/>
          </w:tcPr>
          <w:p w:rsidR="002C1A62" w:rsidRPr="004409A2" w:rsidRDefault="00B47647" w:rsidP="007962CB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21</w:t>
            </w:r>
          </w:p>
        </w:tc>
      </w:tr>
      <w:tr w:rsidR="002C1A62" w:rsidRPr="004409A2" w:rsidTr="00C77826">
        <w:tc>
          <w:tcPr>
            <w:tcW w:w="853" w:type="dxa"/>
          </w:tcPr>
          <w:p w:rsidR="002C1A62" w:rsidRPr="004409A2" w:rsidRDefault="002C1A62" w:rsidP="007962CB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1</w:t>
            </w:r>
          </w:p>
        </w:tc>
        <w:tc>
          <w:tcPr>
            <w:tcW w:w="2069" w:type="dxa"/>
          </w:tcPr>
          <w:p w:rsidR="002C1A62" w:rsidRPr="002C1A62" w:rsidRDefault="002C1A62" w:rsidP="002C1A62">
            <w:pPr>
              <w:rPr>
                <w:rFonts w:ascii="TH Sarabun New" w:hAnsi="TH Sarabun New" w:cs="TH Sarabun New"/>
              </w:rPr>
            </w:pPr>
            <w:r w:rsidRPr="002C1A62">
              <w:rPr>
                <w:rFonts w:ascii="TH Sarabun New" w:hAnsi="TH Sarabun New" w:cs="TH Sarabun New"/>
              </w:rPr>
              <w:t>Tbuser</w:t>
            </w:r>
          </w:p>
        </w:tc>
        <w:tc>
          <w:tcPr>
            <w:tcW w:w="3813" w:type="dxa"/>
          </w:tcPr>
          <w:p w:rsidR="002C1A62" w:rsidRPr="004409A2" w:rsidRDefault="00C77826" w:rsidP="007962CB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ข้อมูลผู้ใช้</w:t>
            </w:r>
          </w:p>
        </w:tc>
        <w:tc>
          <w:tcPr>
            <w:tcW w:w="1701" w:type="dxa"/>
          </w:tcPr>
          <w:p w:rsidR="002C1A62" w:rsidRPr="004409A2" w:rsidRDefault="00B47647" w:rsidP="007962CB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ที่ ฉ.</w:t>
            </w:r>
            <w:r>
              <w:rPr>
                <w:rFonts w:ascii="TH Sarabun New" w:hAnsi="TH Sarabun New" w:cs="TH Sarabun New"/>
              </w:rPr>
              <w:t>22</w:t>
            </w:r>
          </w:p>
        </w:tc>
      </w:tr>
    </w:tbl>
    <w:p w:rsidR="00ED7C31" w:rsidRPr="004409A2" w:rsidRDefault="00AE4185" w:rsidP="006F330F">
      <w:pPr>
        <w:spacing w:before="240" w:line="228" w:lineRule="auto"/>
        <w:rPr>
          <w:rFonts w:ascii="TH Sarabun New" w:hAnsi="TH Sarabun New" w:cs="TH Sarabun New"/>
          <w:b/>
          <w:bCs/>
        </w:rPr>
      </w:pPr>
      <w:r w:rsidRPr="004409A2">
        <w:rPr>
          <w:rFonts w:ascii="TH Sarabun New" w:hAnsi="TH Sarabun New" w:cs="TH Sarabun New"/>
        </w:rPr>
        <w:br w:type="page"/>
      </w:r>
      <w:r w:rsidRPr="004409A2">
        <w:rPr>
          <w:rFonts w:ascii="TH Sarabun New" w:hAnsi="TH Sarabun New" w:cs="TH Sarabun New"/>
          <w:b/>
          <w:bCs/>
          <w:cs/>
        </w:rPr>
        <w:lastRenderedPageBreak/>
        <w:t>ฉ.</w:t>
      </w:r>
      <w:r w:rsidRPr="004409A2">
        <w:rPr>
          <w:rFonts w:ascii="TH Sarabun New" w:hAnsi="TH Sarabun New" w:cs="TH Sarabun New"/>
          <w:b/>
          <w:bCs/>
        </w:rPr>
        <w:t xml:space="preserve">2.2 </w:t>
      </w:r>
      <w:r w:rsidRPr="004409A2">
        <w:rPr>
          <w:rFonts w:ascii="TH Sarabun New" w:hAnsi="TH Sarabun New" w:cs="TH Sarabun New"/>
          <w:b/>
          <w:bCs/>
          <w:cs/>
        </w:rPr>
        <w:tab/>
        <w:t>รายละเอียดตารางข้อมูล</w:t>
      </w:r>
    </w:p>
    <w:p w:rsidR="006F330F" w:rsidRPr="004409A2" w:rsidRDefault="006F330F" w:rsidP="00572D3A">
      <w:pPr>
        <w:pStyle w:val="Caption"/>
        <w:keepNext/>
        <w:spacing w:before="0" w:after="0"/>
        <w:ind w:firstLine="720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จาก</w:t>
      </w:r>
      <w:r w:rsidR="00EE5591"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ตารางข้อมูลใน</w:t>
      </w:r>
      <w:r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ตาราง</w:t>
      </w:r>
      <w:r w:rsidR="00210C9A"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ที่ ฉ</w:t>
      </w:r>
      <w:r w:rsidR="00210C9A" w:rsidRPr="004409A2">
        <w:rPr>
          <w:rFonts w:ascii="TH Sarabun New" w:hAnsi="TH Sarabun New" w:cs="TH Sarabun New"/>
          <w:b w:val="0"/>
          <w:bCs w:val="0"/>
          <w:sz w:val="32"/>
          <w:szCs w:val="32"/>
        </w:rPr>
        <w:t>.1</w:t>
      </w:r>
      <w:r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ผู้พัฒนาได้ทำการสร้างตารางรายละเอียดของตารางข้อมูล เพื่ออธิบายชื่อ ความหมาย ประเภท และขนาดของข้อมูลใน</w:t>
      </w:r>
      <w:r w:rsidR="00745CF5"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แต่ละระเบียน</w:t>
      </w:r>
      <w:r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ซึ่งมีทั้งหมด</w:t>
      </w:r>
      <w:r w:rsidR="00572D3A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 21</w:t>
      </w:r>
      <w:r w:rsidRPr="004409A2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 </w:t>
      </w:r>
      <w:r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ตาราง ดังตารางที่ ฉ</w:t>
      </w:r>
      <w:r w:rsidRPr="004409A2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.2 – </w:t>
      </w:r>
      <w:r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ฉ</w:t>
      </w:r>
      <w:r w:rsidR="00572D3A">
        <w:rPr>
          <w:rFonts w:ascii="TH Sarabun New" w:hAnsi="TH Sarabun New" w:cs="TH Sarabun New"/>
          <w:b w:val="0"/>
          <w:bCs w:val="0"/>
          <w:sz w:val="32"/>
          <w:szCs w:val="32"/>
        </w:rPr>
        <w:t>.22</w:t>
      </w:r>
      <w:r w:rsidRPr="004409A2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 </w:t>
      </w:r>
      <w:r w:rsidRPr="004409A2">
        <w:rPr>
          <w:rFonts w:ascii="TH Sarabun New" w:hAnsi="TH Sarabun New" w:cs="TH Sarabun New"/>
          <w:b w:val="0"/>
          <w:bCs w:val="0"/>
          <w:sz w:val="32"/>
          <w:szCs w:val="32"/>
          <w:cs/>
        </w:rPr>
        <w:t>ดังต</w:t>
      </w:r>
      <w:r w:rsidR="00572D3A">
        <w:rPr>
          <w:rFonts w:ascii="TH Sarabun New" w:hAnsi="TH Sarabun New" w:cs="TH Sarabun New"/>
          <w:b w:val="0"/>
          <w:bCs w:val="0"/>
          <w:sz w:val="32"/>
          <w:szCs w:val="32"/>
          <w:cs/>
        </w:rPr>
        <w:t>่อไปนี้</w:t>
      </w:r>
    </w:p>
    <w:p w:rsidR="00B777D5" w:rsidRPr="004409A2" w:rsidRDefault="000E33E6" w:rsidP="00F023F5">
      <w:pPr>
        <w:pStyle w:val="tablesom"/>
      </w:pPr>
      <w:bookmarkStart w:id="341" w:name="_Toc157796707"/>
      <w:bookmarkStart w:id="342" w:name="_Toc351372782"/>
      <w:r w:rsidRPr="004409A2">
        <w:rPr>
          <w:cs/>
        </w:rPr>
        <w:t xml:space="preserve">ตารางที่ ฉ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ฉ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2</w:t>
      </w:r>
      <w:r w:rsidR="00732CEE" w:rsidRPr="004409A2">
        <w:rPr>
          <w:cs/>
        </w:rPr>
        <w:fldChar w:fldCharType="end"/>
      </w:r>
      <w:r w:rsidRPr="004409A2">
        <w:rPr>
          <w:cs/>
        </w:rPr>
        <w:t xml:space="preserve"> </w:t>
      </w:r>
      <w:r w:rsidR="00546C89" w:rsidRPr="004409A2">
        <w:rPr>
          <w:cs/>
        </w:rPr>
        <w:t>รายละเอียดตารางข้อมูล</w:t>
      </w:r>
      <w:r w:rsidR="004A3C0F" w:rsidRPr="004409A2">
        <w:rPr>
          <w:cs/>
        </w:rPr>
        <w:t xml:space="preserve"> </w:t>
      </w:r>
      <w:bookmarkEnd w:id="341"/>
      <w:r w:rsidR="00572D3A" w:rsidRPr="00572D3A">
        <w:t>mtmaintaintype</w:t>
      </w:r>
      <w:bookmarkEnd w:id="342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6F330F" w:rsidRPr="004409A2">
        <w:tc>
          <w:tcPr>
            <w:tcW w:w="2667" w:type="dxa"/>
            <w:shd w:val="clear" w:color="auto" w:fill="E0E0E0"/>
            <w:vAlign w:val="center"/>
          </w:tcPr>
          <w:p w:rsidR="006F330F" w:rsidRPr="004409A2" w:rsidRDefault="006F330F" w:rsidP="00546C89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6F330F" w:rsidRPr="004409A2" w:rsidRDefault="006F330F" w:rsidP="000262D3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6F330F" w:rsidRPr="004409A2" w:rsidRDefault="00546C89" w:rsidP="00615C47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6F330F" w:rsidRPr="004409A2" w:rsidRDefault="006F330F" w:rsidP="00546C89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6F330F" w:rsidRPr="004409A2">
        <w:tc>
          <w:tcPr>
            <w:tcW w:w="2667" w:type="dxa"/>
          </w:tcPr>
          <w:p w:rsidR="006F330F" w:rsidRPr="00572D3A" w:rsidRDefault="00572D3A" w:rsidP="00572D3A">
            <w:pPr>
              <w:rPr>
                <w:rFonts w:ascii="TH Sarabun New" w:hAnsi="TH Sarabun New" w:cs="TH Sarabun New"/>
                <w:u w:val="single"/>
              </w:rPr>
            </w:pPr>
            <w:r w:rsidRPr="00572D3A">
              <w:rPr>
                <w:rFonts w:ascii="TH Sarabun New" w:hAnsi="TH Sarabun New" w:cs="TH Sarabun New"/>
                <w:u w:val="single"/>
              </w:rPr>
              <w:t>maintypeid</w:t>
            </w:r>
          </w:p>
        </w:tc>
        <w:tc>
          <w:tcPr>
            <w:tcW w:w="1307" w:type="dxa"/>
          </w:tcPr>
          <w:p w:rsidR="006F330F" w:rsidRPr="004409A2" w:rsidRDefault="00572D3A" w:rsidP="000262D3">
            <w:pPr>
              <w:jc w:val="center"/>
              <w:rPr>
                <w:rFonts w:ascii="TH Sarabun New" w:hAnsi="TH Sarabun New" w:cs="TH Sarabun New"/>
              </w:rPr>
            </w:pPr>
            <w:r w:rsidRPr="00572D3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6F330F" w:rsidRPr="004409A2" w:rsidRDefault="00572D3A" w:rsidP="00615C47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593" w:type="dxa"/>
          </w:tcPr>
          <w:p w:rsidR="006F330F" w:rsidRPr="004409A2" w:rsidRDefault="00572D3A" w:rsidP="007962CB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ลักษณะการซ่อมบำรุง</w:t>
            </w:r>
          </w:p>
        </w:tc>
      </w:tr>
      <w:tr w:rsidR="004A3C0F" w:rsidRPr="004409A2">
        <w:tc>
          <w:tcPr>
            <w:tcW w:w="2667" w:type="dxa"/>
          </w:tcPr>
          <w:p w:rsidR="004A3C0F" w:rsidRPr="004409A2" w:rsidRDefault="00572D3A" w:rsidP="007962CB">
            <w:pPr>
              <w:rPr>
                <w:rFonts w:ascii="TH Sarabun New" w:hAnsi="TH Sarabun New" w:cs="TH Sarabun New"/>
              </w:rPr>
            </w:pPr>
            <w:r w:rsidRPr="00572D3A">
              <w:rPr>
                <w:rFonts w:ascii="TH Sarabun New" w:hAnsi="TH Sarabun New" w:cs="TH Sarabun New"/>
              </w:rPr>
              <w:t>maintypetname</w:t>
            </w:r>
          </w:p>
        </w:tc>
        <w:tc>
          <w:tcPr>
            <w:tcW w:w="1307" w:type="dxa"/>
          </w:tcPr>
          <w:p w:rsidR="004A3C0F" w:rsidRPr="004409A2" w:rsidRDefault="00572D3A" w:rsidP="000262D3">
            <w:pPr>
              <w:jc w:val="center"/>
              <w:rPr>
                <w:rFonts w:ascii="TH Sarabun New" w:hAnsi="TH Sarabun New" w:cs="TH Sarabun New"/>
              </w:rPr>
            </w:pPr>
            <w:r w:rsidRPr="00572D3A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4A3C0F" w:rsidRPr="004409A2" w:rsidRDefault="00572D3A" w:rsidP="00615C47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0</w:t>
            </w:r>
          </w:p>
        </w:tc>
        <w:tc>
          <w:tcPr>
            <w:tcW w:w="3593" w:type="dxa"/>
          </w:tcPr>
          <w:p w:rsidR="004A3C0F" w:rsidRPr="004409A2" w:rsidRDefault="005C2FE9" w:rsidP="007962CB">
            <w:pPr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</w:t>
            </w:r>
            <w:r w:rsidR="00572D3A">
              <w:rPr>
                <w:rFonts w:ascii="TH Sarabun New" w:hAnsi="TH Sarabun New" w:cs="TH Sarabun New" w:hint="cs"/>
                <w:cs/>
              </w:rPr>
              <w:t>ภาษาไทยลักษณะการซ่อมบำรุง</w:t>
            </w:r>
          </w:p>
        </w:tc>
      </w:tr>
      <w:tr w:rsidR="004A3C0F" w:rsidRPr="004409A2">
        <w:tc>
          <w:tcPr>
            <w:tcW w:w="2667" w:type="dxa"/>
          </w:tcPr>
          <w:p w:rsidR="004A3C0F" w:rsidRPr="004409A2" w:rsidRDefault="00572D3A" w:rsidP="007962CB">
            <w:pPr>
              <w:rPr>
                <w:rFonts w:ascii="TH Sarabun New" w:hAnsi="TH Sarabun New" w:cs="TH Sarabun New"/>
              </w:rPr>
            </w:pPr>
            <w:r w:rsidRPr="00572D3A">
              <w:rPr>
                <w:rFonts w:ascii="TH Sarabun New" w:hAnsi="TH Sarabun New" w:cs="TH Sarabun New"/>
              </w:rPr>
              <w:t>maintypeename</w:t>
            </w:r>
          </w:p>
        </w:tc>
        <w:tc>
          <w:tcPr>
            <w:tcW w:w="1307" w:type="dxa"/>
          </w:tcPr>
          <w:p w:rsidR="004A3C0F" w:rsidRPr="004409A2" w:rsidRDefault="00572D3A" w:rsidP="000262D3">
            <w:pPr>
              <w:jc w:val="center"/>
              <w:rPr>
                <w:rFonts w:ascii="TH Sarabun New" w:hAnsi="TH Sarabun New" w:cs="TH Sarabun New"/>
              </w:rPr>
            </w:pPr>
            <w:r w:rsidRPr="00572D3A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4A3C0F" w:rsidRPr="004409A2" w:rsidRDefault="00572D3A" w:rsidP="00615C47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0</w:t>
            </w:r>
          </w:p>
        </w:tc>
        <w:tc>
          <w:tcPr>
            <w:tcW w:w="3593" w:type="dxa"/>
          </w:tcPr>
          <w:p w:rsidR="004A3C0F" w:rsidRPr="004409A2" w:rsidRDefault="00572D3A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ภาษาอังกฤษลักษณะการซ่อมบำรุง</w:t>
            </w:r>
          </w:p>
        </w:tc>
      </w:tr>
      <w:tr w:rsidR="00572D3A" w:rsidRPr="004409A2">
        <w:tc>
          <w:tcPr>
            <w:tcW w:w="2667" w:type="dxa"/>
          </w:tcPr>
          <w:p w:rsidR="00572D3A" w:rsidRPr="004409A2" w:rsidRDefault="00572D3A" w:rsidP="007962CB">
            <w:pPr>
              <w:rPr>
                <w:rFonts w:ascii="TH Sarabun New" w:hAnsi="TH Sarabun New" w:cs="TH Sarabun New"/>
              </w:rPr>
            </w:pPr>
            <w:r w:rsidRPr="00572D3A">
              <w:rPr>
                <w:rFonts w:ascii="TH Sarabun New" w:hAnsi="TH Sarabun New" w:cs="TH Sarabun New"/>
              </w:rPr>
              <w:t>parentid</w:t>
            </w:r>
          </w:p>
        </w:tc>
        <w:tc>
          <w:tcPr>
            <w:tcW w:w="1307" w:type="dxa"/>
          </w:tcPr>
          <w:p w:rsidR="00572D3A" w:rsidRPr="004409A2" w:rsidRDefault="00572D3A" w:rsidP="000262D3">
            <w:pPr>
              <w:jc w:val="center"/>
              <w:rPr>
                <w:rFonts w:ascii="TH Sarabun New" w:hAnsi="TH Sarabun New" w:cs="TH Sarabun New"/>
              </w:rPr>
            </w:pPr>
            <w:r w:rsidRPr="00572D3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572D3A" w:rsidRPr="004409A2" w:rsidRDefault="00572D3A" w:rsidP="00615C47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593" w:type="dxa"/>
          </w:tcPr>
          <w:p w:rsidR="00572D3A" w:rsidRPr="004409A2" w:rsidRDefault="00572D3A" w:rsidP="00572D3A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หัวข้อหลัก</w:t>
            </w:r>
          </w:p>
        </w:tc>
      </w:tr>
    </w:tbl>
    <w:p w:rsidR="00BE7BD3" w:rsidRPr="004409A2" w:rsidRDefault="000E33E6" w:rsidP="00F023F5">
      <w:pPr>
        <w:pStyle w:val="tablesom"/>
      </w:pPr>
      <w:bookmarkStart w:id="343" w:name="_Toc157796708"/>
      <w:bookmarkStart w:id="344" w:name="_Toc351372783"/>
      <w:r w:rsidRPr="004409A2">
        <w:rPr>
          <w:cs/>
        </w:rPr>
        <w:t xml:space="preserve">ตารางที่ ฉ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ฉ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3</w:t>
      </w:r>
      <w:r w:rsidR="00732CEE" w:rsidRPr="004409A2">
        <w:fldChar w:fldCharType="end"/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bookmarkEnd w:id="343"/>
      <w:r w:rsidR="00572D3A" w:rsidRPr="009C51A1">
        <w:t xml:space="preserve"> </w:t>
      </w:r>
      <w:r w:rsidR="009C51A1" w:rsidRPr="009C51A1">
        <w:t>mtnecessitytype</w:t>
      </w:r>
      <w:bookmarkEnd w:id="344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0262D3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0262D3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9C51A1" w:rsidRDefault="009C51A1" w:rsidP="007962CB">
            <w:pPr>
              <w:rPr>
                <w:rFonts w:ascii="TH Sarabun New" w:hAnsi="TH Sarabun New" w:cs="TH Sarabun New"/>
                <w:u w:val="single"/>
              </w:rPr>
            </w:pPr>
            <w:r>
              <w:rPr>
                <w:rFonts w:ascii="TH Sarabun New" w:hAnsi="TH Sarabun New" w:cs="TH Sarabun New"/>
                <w:u w:val="single"/>
              </w:rPr>
              <w:t>n</w:t>
            </w:r>
            <w:r w:rsidRPr="009C51A1">
              <w:rPr>
                <w:rFonts w:ascii="TH Sarabun New" w:hAnsi="TH Sarabun New" w:cs="TH Sarabun New"/>
                <w:u w:val="single"/>
              </w:rPr>
              <w:t>ectypeid</w:t>
            </w:r>
          </w:p>
        </w:tc>
        <w:tc>
          <w:tcPr>
            <w:tcW w:w="1307" w:type="dxa"/>
          </w:tcPr>
          <w:p w:rsidR="00BE7BD3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BE7BD3" w:rsidRPr="004409A2" w:rsidRDefault="009C51A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ความจำเป็น</w:t>
            </w:r>
          </w:p>
        </w:tc>
      </w:tr>
      <w:tr w:rsidR="004A3C0F" w:rsidRPr="004409A2">
        <w:tc>
          <w:tcPr>
            <w:tcW w:w="2667" w:type="dxa"/>
          </w:tcPr>
          <w:p w:rsidR="004A3C0F" w:rsidRPr="004409A2" w:rsidRDefault="009C51A1" w:rsidP="007962CB">
            <w:pPr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nectypename</w:t>
            </w:r>
          </w:p>
        </w:tc>
        <w:tc>
          <w:tcPr>
            <w:tcW w:w="1307" w:type="dxa"/>
          </w:tcPr>
          <w:p w:rsidR="004A3C0F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4A3C0F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</w:t>
            </w:r>
          </w:p>
        </w:tc>
        <w:tc>
          <w:tcPr>
            <w:tcW w:w="3593" w:type="dxa"/>
          </w:tcPr>
          <w:p w:rsidR="004A3C0F" w:rsidRPr="004409A2" w:rsidRDefault="009C51A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ความจำเป็น</w:t>
            </w:r>
          </w:p>
        </w:tc>
      </w:tr>
      <w:tr w:rsidR="004A3C0F" w:rsidRPr="004409A2">
        <w:tc>
          <w:tcPr>
            <w:tcW w:w="2667" w:type="dxa"/>
          </w:tcPr>
          <w:p w:rsidR="004A3C0F" w:rsidRPr="004409A2" w:rsidRDefault="009C51A1" w:rsidP="007962CB">
            <w:pPr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parentid</w:t>
            </w:r>
          </w:p>
        </w:tc>
        <w:tc>
          <w:tcPr>
            <w:tcW w:w="1307" w:type="dxa"/>
          </w:tcPr>
          <w:p w:rsidR="004A3C0F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4A3C0F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145161" w:rsidRPr="004409A2" w:rsidRDefault="009C51A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หัวข้อหลัก</w:t>
            </w:r>
          </w:p>
        </w:tc>
      </w:tr>
    </w:tbl>
    <w:p w:rsidR="00BE7BD3" w:rsidRPr="004409A2" w:rsidRDefault="000E33E6" w:rsidP="00F023F5">
      <w:pPr>
        <w:pStyle w:val="tablesom"/>
      </w:pPr>
      <w:bookmarkStart w:id="345" w:name="_Toc157796709"/>
      <w:bookmarkStart w:id="346" w:name="_Toc351372784"/>
      <w:r w:rsidRPr="004409A2">
        <w:rPr>
          <w:cs/>
        </w:rPr>
        <w:t xml:space="preserve">ตารางที่ ฉ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ฉ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4</w:t>
      </w:r>
      <w:r w:rsidR="00732CEE" w:rsidRPr="004409A2">
        <w:fldChar w:fldCharType="end"/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r w:rsidR="004A3C0F" w:rsidRPr="004409A2">
        <w:t xml:space="preserve"> </w:t>
      </w:r>
      <w:r w:rsidR="007962CB" w:rsidRPr="004409A2">
        <w:t xml:space="preserve"> </w:t>
      </w:r>
      <w:bookmarkEnd w:id="345"/>
      <w:r w:rsidR="009C51A1" w:rsidRPr="009C51A1">
        <w:t>mtpmsschedule</w:t>
      </w:r>
      <w:bookmarkEnd w:id="346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0262D3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0262D3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9C51A1" w:rsidRDefault="009C51A1" w:rsidP="007962CB">
            <w:pPr>
              <w:rPr>
                <w:rFonts w:ascii="TH Sarabun New" w:hAnsi="TH Sarabun New" w:cs="TH Sarabun New"/>
                <w:u w:val="single"/>
              </w:rPr>
            </w:pPr>
            <w:r w:rsidRPr="009C51A1">
              <w:rPr>
                <w:rFonts w:ascii="TH Sarabun New" w:hAnsi="TH Sarabun New" w:cs="TH Sarabun New"/>
                <w:u w:val="single"/>
              </w:rPr>
              <w:t>pmsid</w:t>
            </w:r>
          </w:p>
        </w:tc>
        <w:tc>
          <w:tcPr>
            <w:tcW w:w="1307" w:type="dxa"/>
          </w:tcPr>
          <w:p w:rsidR="00BE7BD3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BE7BD3" w:rsidRPr="004409A2" w:rsidRDefault="009C51A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วงรอบการซ่อมบำรุง</w:t>
            </w:r>
          </w:p>
        </w:tc>
      </w:tr>
      <w:tr w:rsidR="004A3C0F" w:rsidRPr="004409A2">
        <w:tc>
          <w:tcPr>
            <w:tcW w:w="2667" w:type="dxa"/>
          </w:tcPr>
          <w:p w:rsidR="004A3C0F" w:rsidRPr="004409A2" w:rsidRDefault="009C51A1" w:rsidP="007962CB">
            <w:pPr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pmscycle</w:t>
            </w:r>
          </w:p>
        </w:tc>
        <w:tc>
          <w:tcPr>
            <w:tcW w:w="1307" w:type="dxa"/>
          </w:tcPr>
          <w:p w:rsidR="004A3C0F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4A3C0F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593" w:type="dxa"/>
          </w:tcPr>
          <w:p w:rsidR="004A3C0F" w:rsidRPr="004409A2" w:rsidRDefault="009C51A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งรอบ</w:t>
            </w:r>
          </w:p>
        </w:tc>
      </w:tr>
      <w:tr w:rsidR="004A3C0F" w:rsidRPr="004409A2">
        <w:trPr>
          <w:trHeight w:val="70"/>
        </w:trPr>
        <w:tc>
          <w:tcPr>
            <w:tcW w:w="2667" w:type="dxa"/>
          </w:tcPr>
          <w:p w:rsidR="004A3C0F" w:rsidRPr="004409A2" w:rsidRDefault="009C51A1" w:rsidP="007962CB">
            <w:pPr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pmsunit</w:t>
            </w:r>
          </w:p>
        </w:tc>
        <w:tc>
          <w:tcPr>
            <w:tcW w:w="1307" w:type="dxa"/>
          </w:tcPr>
          <w:p w:rsidR="004A3C0F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4A3C0F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4A3C0F" w:rsidRDefault="009C51A1" w:rsidP="00B152E1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หน่วย </w:t>
            </w:r>
            <w:r>
              <w:rPr>
                <w:rFonts w:ascii="TH Sarabun New" w:hAnsi="TH Sarabun New" w:cs="TH Sarabun New"/>
              </w:rPr>
              <w:t>:</w:t>
            </w:r>
            <w:r>
              <w:rPr>
                <w:rFonts w:ascii="TH Sarabun New" w:hAnsi="TH Sarabun New" w:cs="TH Sarabun New"/>
              </w:rPr>
              <w:tab/>
              <w:t xml:space="preserve">1 = </w:t>
            </w:r>
            <w:r>
              <w:rPr>
                <w:rFonts w:ascii="TH Sarabun New" w:hAnsi="TH Sarabun New" w:cs="TH Sarabun New" w:hint="cs"/>
                <w:cs/>
              </w:rPr>
              <w:t>วัน</w:t>
            </w:r>
          </w:p>
          <w:p w:rsidR="009C51A1" w:rsidRDefault="009C51A1" w:rsidP="00B152E1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/>
              </w:rPr>
              <w:t xml:space="preserve">2 = </w:t>
            </w:r>
            <w:r>
              <w:rPr>
                <w:rFonts w:ascii="TH Sarabun New" w:hAnsi="TH Sarabun New" w:cs="TH Sarabun New" w:hint="cs"/>
                <w:cs/>
              </w:rPr>
              <w:t>สัปดาห์</w:t>
            </w:r>
          </w:p>
          <w:p w:rsidR="009C51A1" w:rsidRDefault="009C51A1" w:rsidP="00B152E1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/>
              </w:rPr>
              <w:t xml:space="preserve">3 = </w:t>
            </w:r>
            <w:r>
              <w:rPr>
                <w:rFonts w:ascii="TH Sarabun New" w:hAnsi="TH Sarabun New" w:cs="TH Sarabun New" w:hint="cs"/>
                <w:cs/>
              </w:rPr>
              <w:t>เดือน</w:t>
            </w:r>
          </w:p>
          <w:p w:rsidR="009C51A1" w:rsidRPr="004409A2" w:rsidRDefault="009C51A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/>
              </w:rPr>
              <w:t xml:space="preserve">4 = </w:t>
            </w:r>
            <w:r>
              <w:rPr>
                <w:rFonts w:ascii="TH Sarabun New" w:hAnsi="TH Sarabun New" w:cs="TH Sarabun New" w:hint="cs"/>
                <w:cs/>
              </w:rPr>
              <w:t>ปี</w:t>
            </w:r>
          </w:p>
        </w:tc>
      </w:tr>
      <w:tr w:rsidR="004A3C0F" w:rsidRPr="004409A2">
        <w:tc>
          <w:tcPr>
            <w:tcW w:w="2667" w:type="dxa"/>
          </w:tcPr>
          <w:p w:rsidR="004A3C0F" w:rsidRPr="004409A2" w:rsidRDefault="009C51A1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9C51A1">
              <w:rPr>
                <w:rFonts w:ascii="TH Sarabun New" w:hAnsi="TH Sarabun New" w:cs="TH Sarabun New"/>
              </w:rPr>
              <w:t>pmstname</w:t>
            </w:r>
          </w:p>
        </w:tc>
        <w:tc>
          <w:tcPr>
            <w:tcW w:w="1307" w:type="dxa"/>
          </w:tcPr>
          <w:p w:rsidR="004A3C0F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4A3C0F" w:rsidRPr="004409A2" w:rsidRDefault="009C51A1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0</w:t>
            </w:r>
          </w:p>
        </w:tc>
        <w:tc>
          <w:tcPr>
            <w:tcW w:w="3593" w:type="dxa"/>
          </w:tcPr>
          <w:p w:rsidR="004A3C0F" w:rsidRPr="004409A2" w:rsidRDefault="009C51A1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คำอธิบายภาษาไทย</w:t>
            </w:r>
          </w:p>
        </w:tc>
      </w:tr>
      <w:tr w:rsidR="009A450E" w:rsidRPr="004409A2">
        <w:tc>
          <w:tcPr>
            <w:tcW w:w="2667" w:type="dxa"/>
          </w:tcPr>
          <w:p w:rsidR="009A450E" w:rsidRPr="004409A2" w:rsidRDefault="009A450E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9C51A1">
              <w:rPr>
                <w:rFonts w:ascii="TH Sarabun New" w:hAnsi="TH Sarabun New" w:cs="TH Sarabun New"/>
              </w:rPr>
              <w:t>pmsename</w:t>
            </w:r>
          </w:p>
        </w:tc>
        <w:tc>
          <w:tcPr>
            <w:tcW w:w="1307" w:type="dxa"/>
          </w:tcPr>
          <w:p w:rsidR="009A450E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9A450E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0</w:t>
            </w:r>
          </w:p>
        </w:tc>
        <w:tc>
          <w:tcPr>
            <w:tcW w:w="3593" w:type="dxa"/>
          </w:tcPr>
          <w:p w:rsidR="009A450E" w:rsidRPr="004409A2" w:rsidRDefault="009A450E" w:rsidP="0066209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คำอธิบายภาษาอังกฤษ</w:t>
            </w:r>
          </w:p>
        </w:tc>
      </w:tr>
      <w:tr w:rsidR="009A450E" w:rsidRPr="004409A2">
        <w:tc>
          <w:tcPr>
            <w:tcW w:w="2667" w:type="dxa"/>
          </w:tcPr>
          <w:p w:rsidR="009A450E" w:rsidRPr="004409A2" w:rsidRDefault="009A450E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9C51A1">
              <w:rPr>
                <w:rFonts w:ascii="TH Sarabun New" w:hAnsi="TH Sarabun New" w:cs="TH Sarabun New"/>
              </w:rPr>
              <w:t>pmsamount</w:t>
            </w:r>
          </w:p>
        </w:tc>
        <w:tc>
          <w:tcPr>
            <w:tcW w:w="1307" w:type="dxa"/>
          </w:tcPr>
          <w:p w:rsidR="009A450E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9A450E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3593" w:type="dxa"/>
          </w:tcPr>
          <w:p w:rsidR="009A450E" w:rsidRPr="004409A2" w:rsidRDefault="009A450E" w:rsidP="009A450E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วัน</w:t>
            </w:r>
          </w:p>
        </w:tc>
      </w:tr>
    </w:tbl>
    <w:p w:rsidR="001F43AA" w:rsidRPr="004409A2" w:rsidRDefault="001F43AA" w:rsidP="00F023F5">
      <w:pPr>
        <w:pStyle w:val="tablesom"/>
        <w:rPr>
          <w:cs/>
        </w:rPr>
      </w:pPr>
      <w:bookmarkStart w:id="347" w:name="_Toc351372785"/>
      <w:bookmarkStart w:id="348" w:name="_Toc157796710"/>
      <w:r w:rsidRPr="004409A2">
        <w:rPr>
          <w:cs/>
        </w:rPr>
        <w:lastRenderedPageBreak/>
        <w:t xml:space="preserve">ตารางที่ ฉ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ฉ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5</w:t>
      </w:r>
      <w:r w:rsidR="00732CEE" w:rsidRPr="004409A2">
        <w:fldChar w:fldCharType="end"/>
      </w:r>
      <w:r w:rsidRPr="004409A2">
        <w:rPr>
          <w:cs/>
        </w:rPr>
        <w:t xml:space="preserve"> รายละเอียดตารางข้อมูล</w:t>
      </w:r>
      <w:r w:rsidRPr="004409A2">
        <w:t xml:space="preserve">  </w:t>
      </w:r>
      <w:r w:rsidRPr="009C51A1">
        <w:t>mtpmsschedule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347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1F43AA" w:rsidRPr="004409A2" w:rsidTr="00ED48B6">
        <w:tc>
          <w:tcPr>
            <w:tcW w:w="2667" w:type="dxa"/>
            <w:shd w:val="clear" w:color="auto" w:fill="E0E0E0"/>
            <w:vAlign w:val="center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9C51A1" w:rsidRDefault="001F43AA" w:rsidP="00ED48B6">
            <w:pPr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pmstype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9C51A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วงรอบ</w:t>
            </w:r>
            <w:r>
              <w:rPr>
                <w:rFonts w:ascii="TH Sarabun New" w:hAnsi="TH Sarabun New" w:cs="TH Sarabun New"/>
              </w:rPr>
              <w:t xml:space="preserve"> : 1 = </w:t>
            </w:r>
            <w:r>
              <w:rPr>
                <w:rFonts w:ascii="TH Sarabun New" w:hAnsi="TH Sarabun New" w:cs="TH Sarabun New" w:hint="cs"/>
                <w:cs/>
              </w:rPr>
              <w:t>ปกติ</w:t>
            </w:r>
          </w:p>
          <w:p w:rsidR="001F43AA" w:rsidRPr="009C51A1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 w:hint="cs"/>
                <w:cs/>
              </w:rPr>
              <w:tab/>
            </w:r>
            <w:r>
              <w:rPr>
                <w:rFonts w:ascii="TH Sarabun New" w:hAnsi="TH Sarabun New" w:cs="TH Sarabun New"/>
              </w:rPr>
              <w:t xml:space="preserve">2 = </w:t>
            </w:r>
            <w:r>
              <w:rPr>
                <w:rFonts w:ascii="TH Sarabun New" w:hAnsi="TH Sarabun New" w:cs="TH Sarabun New" w:hint="cs"/>
                <w:cs/>
              </w:rPr>
              <w:t>อื่นๆ</w:t>
            </w:r>
          </w:p>
        </w:tc>
      </w:tr>
    </w:tbl>
    <w:p w:rsidR="00BE7BD3" w:rsidRPr="004409A2" w:rsidRDefault="000E33E6" w:rsidP="00F023F5">
      <w:pPr>
        <w:pStyle w:val="tablesom"/>
      </w:pPr>
      <w:bookmarkStart w:id="349" w:name="_Toc351372786"/>
      <w:r w:rsidRPr="004409A2">
        <w:rPr>
          <w:cs/>
        </w:rPr>
        <w:t xml:space="preserve">ตารางที่ ฉ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ฉ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6</w:t>
      </w:r>
      <w:r w:rsidR="00732CEE" w:rsidRPr="004409A2">
        <w:fldChar w:fldCharType="end"/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bookmarkEnd w:id="348"/>
      <w:r w:rsidR="009A450E">
        <w:rPr>
          <w:rFonts w:hint="cs"/>
          <w:cs/>
        </w:rPr>
        <w:t xml:space="preserve"> </w:t>
      </w:r>
      <w:r w:rsidR="009A450E">
        <w:t>tbapl</w:t>
      </w:r>
      <w:bookmarkEnd w:id="349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0262D3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0262D3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9A450E" w:rsidRDefault="009A450E" w:rsidP="007962CB">
            <w:pPr>
              <w:rPr>
                <w:rFonts w:ascii="TH Sarabun New" w:hAnsi="TH Sarabun New" w:cs="TH Sarabun New"/>
                <w:u w:val="single"/>
              </w:rPr>
            </w:pPr>
            <w:r w:rsidRPr="009A450E">
              <w:rPr>
                <w:rFonts w:ascii="TH Sarabun New" w:hAnsi="TH Sarabun New" w:cs="TH Sarabun New"/>
                <w:u w:val="single"/>
              </w:rPr>
              <w:t>shipid</w:t>
            </w:r>
          </w:p>
        </w:tc>
        <w:tc>
          <w:tcPr>
            <w:tcW w:w="1307" w:type="dxa"/>
          </w:tcPr>
          <w:p w:rsidR="00BE7BD3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 w:rsidRPr="009A450E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BE7BD3" w:rsidRPr="004409A2" w:rsidRDefault="009A450E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เรือ</w:t>
            </w:r>
          </w:p>
        </w:tc>
      </w:tr>
      <w:tr w:rsidR="004A3C0F" w:rsidRPr="004409A2">
        <w:tc>
          <w:tcPr>
            <w:tcW w:w="2667" w:type="dxa"/>
          </w:tcPr>
          <w:p w:rsidR="004A3C0F" w:rsidRPr="009A450E" w:rsidRDefault="009A450E" w:rsidP="007962CB">
            <w:pPr>
              <w:rPr>
                <w:rFonts w:ascii="TH Sarabun New" w:hAnsi="TH Sarabun New" w:cs="TH Sarabun New"/>
                <w:u w:val="single"/>
              </w:rPr>
            </w:pPr>
            <w:r w:rsidRPr="009A450E">
              <w:rPr>
                <w:rFonts w:ascii="TH Sarabun New" w:hAnsi="TH Sarabun New" w:cs="TH Sarabun New"/>
                <w:u w:val="single"/>
              </w:rPr>
              <w:t>equipid</w:t>
            </w:r>
          </w:p>
        </w:tc>
        <w:tc>
          <w:tcPr>
            <w:tcW w:w="1307" w:type="dxa"/>
          </w:tcPr>
          <w:p w:rsidR="004A3C0F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 w:rsidRPr="009A450E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4A3C0F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593" w:type="dxa"/>
          </w:tcPr>
          <w:p w:rsidR="004A3C0F" w:rsidRPr="004409A2" w:rsidRDefault="009A450E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ยุทโธปกรณ์</w:t>
            </w:r>
          </w:p>
        </w:tc>
      </w:tr>
      <w:tr w:rsidR="004A3C0F" w:rsidRPr="004409A2">
        <w:tc>
          <w:tcPr>
            <w:tcW w:w="2667" w:type="dxa"/>
          </w:tcPr>
          <w:p w:rsidR="004A3C0F" w:rsidRPr="004409A2" w:rsidRDefault="009A450E" w:rsidP="007962CB">
            <w:pPr>
              <w:rPr>
                <w:rFonts w:ascii="TH Sarabun New" w:hAnsi="TH Sarabun New" w:cs="TH Sarabun New"/>
              </w:rPr>
            </w:pPr>
            <w:r w:rsidRPr="009A450E">
              <w:rPr>
                <w:rFonts w:ascii="TH Sarabun New" w:hAnsi="TH Sarabun New" w:cs="TH Sarabun New"/>
              </w:rPr>
              <w:t>location</w:t>
            </w:r>
          </w:p>
        </w:tc>
        <w:tc>
          <w:tcPr>
            <w:tcW w:w="1307" w:type="dxa"/>
          </w:tcPr>
          <w:p w:rsidR="004A3C0F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 w:rsidRPr="009A450E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4A3C0F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</w:t>
            </w:r>
          </w:p>
        </w:tc>
        <w:tc>
          <w:tcPr>
            <w:tcW w:w="3593" w:type="dxa"/>
          </w:tcPr>
          <w:p w:rsidR="004A3C0F" w:rsidRPr="004409A2" w:rsidRDefault="009A450E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ที่ติดตั้ง</w:t>
            </w:r>
          </w:p>
        </w:tc>
      </w:tr>
      <w:tr w:rsidR="004A3C0F" w:rsidRPr="004409A2">
        <w:tc>
          <w:tcPr>
            <w:tcW w:w="2667" w:type="dxa"/>
          </w:tcPr>
          <w:p w:rsidR="004A3C0F" w:rsidRPr="004409A2" w:rsidRDefault="009A450E" w:rsidP="007962CB">
            <w:pPr>
              <w:rPr>
                <w:rFonts w:ascii="TH Sarabun New" w:hAnsi="TH Sarabun New" w:cs="TH Sarabun New"/>
              </w:rPr>
            </w:pPr>
            <w:r w:rsidRPr="009A450E">
              <w:rPr>
                <w:rFonts w:ascii="TH Sarabun New" w:hAnsi="TH Sarabun New" w:cs="TH Sarabun New"/>
              </w:rPr>
              <w:t>quantity</w:t>
            </w:r>
          </w:p>
        </w:tc>
        <w:tc>
          <w:tcPr>
            <w:tcW w:w="1307" w:type="dxa"/>
          </w:tcPr>
          <w:p w:rsidR="004A3C0F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 w:rsidRPr="009A450E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4A3C0F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4A3C0F" w:rsidRPr="004409A2" w:rsidRDefault="007E50CC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</w:tr>
      <w:tr w:rsidR="004A3C0F" w:rsidRPr="004409A2">
        <w:tc>
          <w:tcPr>
            <w:tcW w:w="2667" w:type="dxa"/>
          </w:tcPr>
          <w:p w:rsidR="004A3C0F" w:rsidRPr="004409A2" w:rsidRDefault="009A450E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9A450E">
              <w:rPr>
                <w:rFonts w:ascii="TH Sarabun New" w:hAnsi="TH Sarabun New" w:cs="TH Sarabun New"/>
              </w:rPr>
              <w:t>lastuser</w:t>
            </w:r>
          </w:p>
        </w:tc>
        <w:tc>
          <w:tcPr>
            <w:tcW w:w="1307" w:type="dxa"/>
          </w:tcPr>
          <w:p w:rsidR="004A3C0F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 w:rsidRPr="009A450E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4A3C0F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4A3C0F" w:rsidRPr="004409A2" w:rsidRDefault="007E50CC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ผู้บันทึกล่าสุด</w:t>
            </w:r>
          </w:p>
        </w:tc>
      </w:tr>
      <w:tr w:rsidR="004A3C0F" w:rsidRPr="004409A2">
        <w:tc>
          <w:tcPr>
            <w:tcW w:w="2667" w:type="dxa"/>
          </w:tcPr>
          <w:p w:rsidR="004A3C0F" w:rsidRPr="004409A2" w:rsidRDefault="009A450E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9A450E">
              <w:rPr>
                <w:rFonts w:ascii="TH Sarabun New" w:hAnsi="TH Sarabun New" w:cs="TH Sarabun New"/>
              </w:rPr>
              <w:t>lastdate</w:t>
            </w:r>
          </w:p>
        </w:tc>
        <w:tc>
          <w:tcPr>
            <w:tcW w:w="1307" w:type="dxa"/>
          </w:tcPr>
          <w:p w:rsidR="004A3C0F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 w:rsidRPr="009A450E">
              <w:rPr>
                <w:rFonts w:ascii="TH Sarabun New" w:hAnsi="TH Sarabun New" w:cs="TH Sarabun New"/>
              </w:rPr>
              <w:t>datetime</w:t>
            </w:r>
          </w:p>
        </w:tc>
        <w:tc>
          <w:tcPr>
            <w:tcW w:w="1001" w:type="dxa"/>
          </w:tcPr>
          <w:p w:rsidR="004A3C0F" w:rsidRPr="004409A2" w:rsidRDefault="004A3C0F" w:rsidP="000262D3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593" w:type="dxa"/>
          </w:tcPr>
          <w:p w:rsidR="004A3C0F" w:rsidRPr="004409A2" w:rsidRDefault="007E50CC" w:rsidP="009A450E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บันทึกล่าสุด</w:t>
            </w:r>
          </w:p>
        </w:tc>
      </w:tr>
      <w:tr w:rsidR="009A450E" w:rsidRPr="004409A2">
        <w:tc>
          <w:tcPr>
            <w:tcW w:w="2667" w:type="dxa"/>
          </w:tcPr>
          <w:p w:rsidR="009A450E" w:rsidRPr="004409A2" w:rsidRDefault="009A450E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9A450E">
              <w:rPr>
                <w:rFonts w:ascii="TH Sarabun New" w:hAnsi="TH Sarabun New" w:cs="TH Sarabun New"/>
              </w:rPr>
              <w:t>status</w:t>
            </w:r>
          </w:p>
        </w:tc>
        <w:tc>
          <w:tcPr>
            <w:tcW w:w="1307" w:type="dxa"/>
          </w:tcPr>
          <w:p w:rsidR="009A450E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 w:rsidRPr="009A450E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9A450E" w:rsidRPr="004409A2" w:rsidRDefault="009A450E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9A450E" w:rsidRDefault="007E50CC" w:rsidP="009A450E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สถานะ </w:t>
            </w:r>
            <w:r>
              <w:rPr>
                <w:rFonts w:ascii="TH Sarabun New" w:hAnsi="TH Sarabun New" w:cs="TH Sarabun New"/>
              </w:rPr>
              <w:t>:</w:t>
            </w:r>
            <w:r>
              <w:rPr>
                <w:rFonts w:ascii="TH Sarabun New" w:hAnsi="TH Sarabun New" w:cs="TH Sarabun New"/>
              </w:rPr>
              <w:tab/>
            </w:r>
            <w:r>
              <w:rPr>
                <w:rFonts w:ascii="TH Sarabun New" w:hAnsi="TH Sarabun New" w:cs="TH Sarabun New"/>
              </w:rPr>
              <w:tab/>
            </w:r>
            <w:r w:rsidR="00662091">
              <w:rPr>
                <w:rFonts w:ascii="TH Sarabun New" w:hAnsi="TH Sarabun New" w:cs="TH Sarabun New"/>
              </w:rPr>
              <w:t>Y</w:t>
            </w:r>
            <w:r>
              <w:rPr>
                <w:rFonts w:ascii="TH Sarabun New" w:hAnsi="TH Sarabun New" w:cs="TH Sarabun New"/>
              </w:rPr>
              <w:t xml:space="preserve"> = </w:t>
            </w:r>
            <w:r>
              <w:rPr>
                <w:rFonts w:ascii="TH Sarabun New" w:hAnsi="TH Sarabun New" w:cs="TH Sarabun New" w:hint="cs"/>
                <w:cs/>
              </w:rPr>
              <w:t>ปกติ</w:t>
            </w:r>
          </w:p>
          <w:p w:rsidR="007E50CC" w:rsidRPr="009A450E" w:rsidRDefault="007E50CC" w:rsidP="009A450E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 w:hint="cs"/>
                <w:cs/>
              </w:rPr>
              <w:tab/>
            </w:r>
            <w:r w:rsidR="00662091">
              <w:rPr>
                <w:rFonts w:ascii="TH Sarabun New" w:hAnsi="TH Sarabun New" w:cs="TH Sarabun New"/>
              </w:rPr>
              <w:t>N</w:t>
            </w:r>
            <w:r>
              <w:rPr>
                <w:rFonts w:ascii="TH Sarabun New" w:hAnsi="TH Sarabun New" w:cs="TH Sarabun New"/>
              </w:rPr>
              <w:t xml:space="preserve"> = </w:t>
            </w:r>
            <w:r>
              <w:rPr>
                <w:rFonts w:ascii="TH Sarabun New" w:hAnsi="TH Sarabun New" w:cs="TH Sarabun New" w:hint="cs"/>
                <w:cs/>
              </w:rPr>
              <w:t>ยกเลิก</w:t>
            </w:r>
          </w:p>
        </w:tc>
      </w:tr>
    </w:tbl>
    <w:p w:rsidR="00BE7BD3" w:rsidRPr="004409A2" w:rsidRDefault="000E33E6" w:rsidP="00F023F5">
      <w:pPr>
        <w:pStyle w:val="tablesom"/>
      </w:pPr>
      <w:bookmarkStart w:id="350" w:name="_Toc157796711"/>
      <w:bookmarkStart w:id="351" w:name="_Toc351372787"/>
      <w:r w:rsidRPr="004409A2">
        <w:rPr>
          <w:cs/>
        </w:rPr>
        <w:t xml:space="preserve">ตารางที่ ฉ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ฉ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7</w:t>
      </w:r>
      <w:r w:rsidR="00732CEE" w:rsidRPr="004409A2">
        <w:fldChar w:fldCharType="end"/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r w:rsidR="007962CB" w:rsidRPr="004409A2">
        <w:t xml:space="preserve"> </w:t>
      </w:r>
      <w:r w:rsidR="004A3C0F" w:rsidRPr="004409A2">
        <w:t xml:space="preserve"> </w:t>
      </w:r>
      <w:r w:rsidR="004E7062" w:rsidRPr="004E7062">
        <w:t>tbchangeitem</w:t>
      </w:r>
      <w:bookmarkEnd w:id="350"/>
      <w:bookmarkEnd w:id="351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0262D3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0262D3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4E7062" w:rsidRPr="004409A2">
        <w:tc>
          <w:tcPr>
            <w:tcW w:w="2667" w:type="dxa"/>
          </w:tcPr>
          <w:p w:rsidR="004E7062" w:rsidRPr="004E7062" w:rsidRDefault="004E7062" w:rsidP="007962CB">
            <w:pPr>
              <w:rPr>
                <w:rFonts w:ascii="TH Sarabun New" w:hAnsi="TH Sarabun New" w:cs="TH Sarabun New"/>
                <w:u w:val="single"/>
              </w:rPr>
            </w:pPr>
            <w:r w:rsidRPr="004E7062">
              <w:rPr>
                <w:rFonts w:ascii="TH Sarabun New" w:hAnsi="TH Sarabun New" w:cs="TH Sarabun New"/>
                <w:u w:val="single"/>
              </w:rPr>
              <w:t>shipid</w:t>
            </w:r>
          </w:p>
        </w:tc>
        <w:tc>
          <w:tcPr>
            <w:tcW w:w="1307" w:type="dxa"/>
          </w:tcPr>
          <w:p w:rsidR="004E7062" w:rsidRPr="004409A2" w:rsidRDefault="004E7062" w:rsidP="000262D3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4E7062" w:rsidRPr="004409A2" w:rsidRDefault="004E7062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4E7062" w:rsidRPr="004409A2" w:rsidRDefault="004E7062" w:rsidP="0066209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เรือ</w:t>
            </w:r>
          </w:p>
        </w:tc>
      </w:tr>
      <w:tr w:rsidR="004E7062" w:rsidRPr="004409A2">
        <w:tc>
          <w:tcPr>
            <w:tcW w:w="2667" w:type="dxa"/>
          </w:tcPr>
          <w:p w:rsidR="004E7062" w:rsidRPr="004E7062" w:rsidRDefault="004E7062" w:rsidP="007962CB">
            <w:pPr>
              <w:rPr>
                <w:rFonts w:ascii="TH Sarabun New" w:hAnsi="TH Sarabun New" w:cs="TH Sarabun New"/>
                <w:u w:val="single"/>
              </w:rPr>
            </w:pPr>
            <w:r w:rsidRPr="004E7062">
              <w:rPr>
                <w:rFonts w:ascii="TH Sarabun New" w:hAnsi="TH Sarabun New" w:cs="TH Sarabun New"/>
                <w:u w:val="single"/>
              </w:rPr>
              <w:t>equipid</w:t>
            </w:r>
          </w:p>
        </w:tc>
        <w:tc>
          <w:tcPr>
            <w:tcW w:w="1307" w:type="dxa"/>
          </w:tcPr>
          <w:p w:rsidR="004E7062" w:rsidRPr="004409A2" w:rsidRDefault="004E7062" w:rsidP="000262D3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4E7062" w:rsidRPr="004409A2" w:rsidRDefault="004E7062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593" w:type="dxa"/>
          </w:tcPr>
          <w:p w:rsidR="004E7062" w:rsidRPr="004409A2" w:rsidRDefault="004E7062" w:rsidP="0066209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ยุทโธปกรณ์</w:t>
            </w:r>
          </w:p>
        </w:tc>
      </w:tr>
      <w:tr w:rsidR="004E7062" w:rsidRPr="004409A2">
        <w:tc>
          <w:tcPr>
            <w:tcW w:w="2667" w:type="dxa"/>
          </w:tcPr>
          <w:p w:rsidR="004E7062" w:rsidRPr="004E7062" w:rsidRDefault="004E7062" w:rsidP="007962CB">
            <w:pPr>
              <w:rPr>
                <w:rFonts w:ascii="TH Sarabun New" w:hAnsi="TH Sarabun New" w:cs="TH Sarabun New"/>
                <w:u w:val="single"/>
              </w:rPr>
            </w:pPr>
            <w:r w:rsidRPr="004E7062">
              <w:rPr>
                <w:rFonts w:ascii="TH Sarabun New" w:hAnsi="TH Sarabun New" w:cs="TH Sarabun New"/>
                <w:u w:val="single"/>
              </w:rPr>
              <w:t>workid</w:t>
            </w:r>
          </w:p>
        </w:tc>
        <w:tc>
          <w:tcPr>
            <w:tcW w:w="1307" w:type="dxa"/>
          </w:tcPr>
          <w:p w:rsidR="004E7062" w:rsidRPr="004409A2" w:rsidRDefault="004E7062" w:rsidP="000262D3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4E7062" w:rsidRPr="004409A2" w:rsidRDefault="004E7062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4E7062" w:rsidRPr="004409A2" w:rsidRDefault="004E7062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งาน</w:t>
            </w:r>
          </w:p>
        </w:tc>
      </w:tr>
      <w:tr w:rsidR="004E7062" w:rsidRPr="004409A2">
        <w:tc>
          <w:tcPr>
            <w:tcW w:w="2667" w:type="dxa"/>
          </w:tcPr>
          <w:p w:rsidR="004E7062" w:rsidRPr="004E7062" w:rsidRDefault="004E7062" w:rsidP="007962CB">
            <w:pPr>
              <w:rPr>
                <w:rFonts w:ascii="TH Sarabun New" w:hAnsi="TH Sarabun New" w:cs="TH Sarabun New"/>
                <w:u w:val="single"/>
              </w:rPr>
            </w:pPr>
            <w:r w:rsidRPr="004E7062">
              <w:rPr>
                <w:rFonts w:ascii="TH Sarabun New" w:hAnsi="TH Sarabun New" w:cs="TH Sarabun New"/>
                <w:u w:val="single"/>
              </w:rPr>
              <w:t>changetype</w:t>
            </w:r>
          </w:p>
        </w:tc>
        <w:tc>
          <w:tcPr>
            <w:tcW w:w="1307" w:type="dxa"/>
          </w:tcPr>
          <w:p w:rsidR="004E7062" w:rsidRPr="004409A2" w:rsidRDefault="004E7062" w:rsidP="000262D3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4E7062" w:rsidRPr="004409A2" w:rsidRDefault="004E7062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4E7062" w:rsidRDefault="004E7062" w:rsidP="000E33E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การเปลี่ยนแปลง</w:t>
            </w:r>
            <w:r>
              <w:rPr>
                <w:rFonts w:ascii="TH Sarabun New" w:hAnsi="TH Sarabun New" w:cs="TH Sarabun New"/>
              </w:rPr>
              <w:t xml:space="preserve"> :</w:t>
            </w:r>
          </w:p>
          <w:p w:rsidR="004E7062" w:rsidRDefault="004E7062" w:rsidP="000E33E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 xml:space="preserve">2 = </w:t>
            </w:r>
            <w:r>
              <w:rPr>
                <w:rFonts w:ascii="TH Sarabun New" w:hAnsi="TH Sarabun New" w:cs="TH Sarabun New" w:hint="cs"/>
                <w:cs/>
              </w:rPr>
              <w:t>ติดตั้งเพิ่ม</w:t>
            </w:r>
          </w:p>
          <w:p w:rsidR="004E7062" w:rsidRPr="004409A2" w:rsidRDefault="004E7062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 xml:space="preserve">3 = </w:t>
            </w:r>
            <w:r>
              <w:rPr>
                <w:rFonts w:ascii="TH Sarabun New" w:hAnsi="TH Sarabun New" w:cs="TH Sarabun New" w:hint="cs"/>
                <w:cs/>
              </w:rPr>
              <w:t>ยกเลิกการติดตั้ง</w:t>
            </w:r>
          </w:p>
        </w:tc>
      </w:tr>
      <w:tr w:rsidR="004E7062" w:rsidRPr="004409A2">
        <w:tc>
          <w:tcPr>
            <w:tcW w:w="2667" w:type="dxa"/>
          </w:tcPr>
          <w:p w:rsidR="004E7062" w:rsidRPr="004409A2" w:rsidRDefault="004E7062" w:rsidP="007962CB">
            <w:pPr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quantity</w:t>
            </w:r>
          </w:p>
        </w:tc>
        <w:tc>
          <w:tcPr>
            <w:tcW w:w="1307" w:type="dxa"/>
          </w:tcPr>
          <w:p w:rsidR="004E7062" w:rsidRPr="004409A2" w:rsidRDefault="004E7062" w:rsidP="000262D3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4E7062" w:rsidRPr="004409A2" w:rsidRDefault="004E7062" w:rsidP="000262D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4E7062" w:rsidRPr="004409A2" w:rsidRDefault="004E7062" w:rsidP="004E7062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เปลี่ยนแปลง</w:t>
            </w:r>
          </w:p>
        </w:tc>
      </w:tr>
    </w:tbl>
    <w:p w:rsidR="001F43AA" w:rsidRDefault="001F43AA" w:rsidP="00A40FF6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  <w:bookmarkStart w:id="352" w:name="_Toc157796712"/>
    </w:p>
    <w:p w:rsidR="001F43AA" w:rsidRDefault="001F43AA" w:rsidP="00A40FF6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F023F5" w:rsidRPr="00F023F5" w:rsidRDefault="00F023F5" w:rsidP="00F023F5"/>
    <w:p w:rsidR="00A40FF6" w:rsidRPr="004409A2" w:rsidRDefault="00A40FF6" w:rsidP="00F023F5">
      <w:pPr>
        <w:pStyle w:val="tablesom"/>
      </w:pPr>
      <w:bookmarkStart w:id="353" w:name="_Toc351372788"/>
      <w:r w:rsidRPr="004409A2">
        <w:rPr>
          <w:cs/>
        </w:rPr>
        <w:lastRenderedPageBreak/>
        <w:t xml:space="preserve">ตารางที่ ฉ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ฉ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8</w:t>
      </w:r>
      <w:r w:rsidR="00732CEE" w:rsidRPr="004409A2">
        <w:fldChar w:fldCharType="end"/>
      </w:r>
      <w:r w:rsidRPr="004409A2">
        <w:rPr>
          <w:cs/>
        </w:rPr>
        <w:t xml:space="preserve"> รายละเอียดตารางข้อมูล</w:t>
      </w:r>
      <w:r w:rsidRPr="004409A2">
        <w:t xml:space="preserve"> </w:t>
      </w:r>
      <w:r w:rsidR="00715893">
        <w:t>tbdepartment</w:t>
      </w:r>
      <w:bookmarkEnd w:id="353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A40FF6" w:rsidRPr="004409A2" w:rsidTr="00D72301">
        <w:tc>
          <w:tcPr>
            <w:tcW w:w="2667" w:type="dxa"/>
            <w:shd w:val="clear" w:color="auto" w:fill="E0E0E0"/>
            <w:vAlign w:val="center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A40FF6" w:rsidRPr="004409A2" w:rsidTr="00D72301">
        <w:tc>
          <w:tcPr>
            <w:tcW w:w="2667" w:type="dxa"/>
          </w:tcPr>
          <w:p w:rsidR="00A40FF6" w:rsidRPr="004E7062" w:rsidRDefault="00715893" w:rsidP="00D72301">
            <w:pPr>
              <w:rPr>
                <w:rFonts w:ascii="TH Sarabun New" w:hAnsi="TH Sarabun New" w:cs="TH Sarabun New"/>
                <w:u w:val="single"/>
              </w:rPr>
            </w:pPr>
            <w:r>
              <w:rPr>
                <w:rFonts w:ascii="TH Sarabun New" w:hAnsi="TH Sarabun New" w:cs="TH Sarabun New"/>
                <w:u w:val="single"/>
              </w:rPr>
              <w:t>dept</w:t>
            </w:r>
            <w:r w:rsidR="00A40FF6" w:rsidRPr="004E7062">
              <w:rPr>
                <w:rFonts w:ascii="TH Sarabun New" w:hAnsi="TH Sarabun New" w:cs="TH Sarabun New"/>
                <w:u w:val="single"/>
              </w:rPr>
              <w:t>id</w:t>
            </w:r>
          </w:p>
        </w:tc>
        <w:tc>
          <w:tcPr>
            <w:tcW w:w="1307" w:type="dxa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A40FF6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A40FF6" w:rsidRPr="004409A2" w:rsidRDefault="00715893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หน่วยงาน</w:t>
            </w:r>
          </w:p>
        </w:tc>
      </w:tr>
      <w:tr w:rsidR="00A40FF6" w:rsidRPr="004409A2" w:rsidTr="00D72301">
        <w:tc>
          <w:tcPr>
            <w:tcW w:w="2667" w:type="dxa"/>
          </w:tcPr>
          <w:p w:rsidR="00A40FF6" w:rsidRPr="004409A2" w:rsidRDefault="00715893" w:rsidP="00D72301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deptname</w:t>
            </w:r>
          </w:p>
        </w:tc>
        <w:tc>
          <w:tcPr>
            <w:tcW w:w="1307" w:type="dxa"/>
          </w:tcPr>
          <w:p w:rsidR="00A40FF6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A40FF6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</w:t>
            </w:r>
          </w:p>
        </w:tc>
        <w:tc>
          <w:tcPr>
            <w:tcW w:w="3593" w:type="dxa"/>
          </w:tcPr>
          <w:p w:rsidR="00A40FF6" w:rsidRPr="004409A2" w:rsidRDefault="00715893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หน่วยงาน</w:t>
            </w:r>
          </w:p>
        </w:tc>
      </w:tr>
      <w:tr w:rsidR="00A40FF6" w:rsidRPr="004409A2" w:rsidTr="00D72301">
        <w:tc>
          <w:tcPr>
            <w:tcW w:w="2667" w:type="dxa"/>
          </w:tcPr>
          <w:p w:rsidR="00A40FF6" w:rsidRPr="004409A2" w:rsidRDefault="00715893" w:rsidP="00D72301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dept</w:t>
            </w:r>
            <w:r w:rsidR="00A40FF6" w:rsidRPr="004E7062">
              <w:rPr>
                <w:rFonts w:ascii="TH Sarabun New" w:hAnsi="TH Sarabun New" w:cs="TH Sarabun New"/>
              </w:rPr>
              <w:t>type</w:t>
            </w:r>
          </w:p>
        </w:tc>
        <w:tc>
          <w:tcPr>
            <w:tcW w:w="1307" w:type="dxa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A40FF6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A40FF6" w:rsidRPr="004409A2" w:rsidRDefault="00715893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หน่วยงาน</w:t>
            </w:r>
          </w:p>
        </w:tc>
      </w:tr>
      <w:tr w:rsidR="00A40FF6" w:rsidRPr="004409A2" w:rsidTr="00D72301">
        <w:tc>
          <w:tcPr>
            <w:tcW w:w="2667" w:type="dxa"/>
          </w:tcPr>
          <w:p w:rsidR="00A40FF6" w:rsidRPr="004409A2" w:rsidRDefault="00715893" w:rsidP="00D72301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address</w:t>
            </w:r>
          </w:p>
        </w:tc>
        <w:tc>
          <w:tcPr>
            <w:tcW w:w="1307" w:type="dxa"/>
          </w:tcPr>
          <w:p w:rsidR="00A40FF6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A40FF6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0</w:t>
            </w:r>
          </w:p>
        </w:tc>
        <w:tc>
          <w:tcPr>
            <w:tcW w:w="3593" w:type="dxa"/>
          </w:tcPr>
          <w:p w:rsidR="00A40FF6" w:rsidRPr="004409A2" w:rsidRDefault="00715893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ที่อยู่</w:t>
            </w:r>
          </w:p>
        </w:tc>
      </w:tr>
      <w:tr w:rsidR="00A40FF6" w:rsidRPr="004409A2" w:rsidTr="00D72301">
        <w:tc>
          <w:tcPr>
            <w:tcW w:w="2667" w:type="dxa"/>
          </w:tcPr>
          <w:p w:rsidR="00A40FF6" w:rsidRPr="004409A2" w:rsidRDefault="00715893" w:rsidP="00D72301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phone</w:t>
            </w:r>
          </w:p>
        </w:tc>
        <w:tc>
          <w:tcPr>
            <w:tcW w:w="1307" w:type="dxa"/>
          </w:tcPr>
          <w:p w:rsidR="00A40FF6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A40FF6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</w:t>
            </w:r>
          </w:p>
        </w:tc>
        <w:tc>
          <w:tcPr>
            <w:tcW w:w="3593" w:type="dxa"/>
          </w:tcPr>
          <w:p w:rsidR="00A40FF6" w:rsidRPr="004409A2" w:rsidRDefault="00715893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โทรศัพท์</w:t>
            </w:r>
          </w:p>
        </w:tc>
      </w:tr>
      <w:tr w:rsidR="00A40FF6" w:rsidRPr="004409A2" w:rsidTr="00D72301">
        <w:tc>
          <w:tcPr>
            <w:tcW w:w="2667" w:type="dxa"/>
          </w:tcPr>
          <w:p w:rsidR="00A40FF6" w:rsidRPr="004409A2" w:rsidRDefault="00715893" w:rsidP="00D72301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perentid</w:t>
            </w:r>
          </w:p>
        </w:tc>
        <w:tc>
          <w:tcPr>
            <w:tcW w:w="1307" w:type="dxa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A40FF6" w:rsidRPr="004409A2" w:rsidRDefault="00715893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งานหลัก</w:t>
            </w:r>
          </w:p>
        </w:tc>
      </w:tr>
    </w:tbl>
    <w:p w:rsidR="00BE7BD3" w:rsidRPr="004409A2" w:rsidRDefault="000E33E6" w:rsidP="00F023F5">
      <w:pPr>
        <w:pStyle w:val="tablesom"/>
      </w:pPr>
      <w:bookmarkStart w:id="354" w:name="_Toc351372789"/>
      <w:r w:rsidRPr="004409A2">
        <w:rPr>
          <w:cs/>
        </w:rPr>
        <w:t xml:space="preserve">ตารางที่ ฉ. </w:t>
      </w:r>
      <w:r w:rsidR="00715893">
        <w:t>8</w:t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r w:rsidR="007962CB" w:rsidRPr="004409A2">
        <w:t xml:space="preserve"> </w:t>
      </w:r>
      <w:bookmarkEnd w:id="352"/>
      <w:r w:rsidR="004E7062" w:rsidRPr="004E7062">
        <w:t>tbdistribution</w:t>
      </w:r>
      <w:bookmarkEnd w:id="354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1F42C8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1F42C8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4E7062" w:rsidRDefault="004E7062" w:rsidP="007962CB">
            <w:pPr>
              <w:rPr>
                <w:rFonts w:ascii="TH Sarabun New" w:hAnsi="TH Sarabun New" w:cs="TH Sarabun New"/>
                <w:u w:val="single"/>
              </w:rPr>
            </w:pPr>
            <w:r w:rsidRPr="004E7062">
              <w:rPr>
                <w:rFonts w:ascii="TH Sarabun New" w:hAnsi="TH Sarabun New" w:cs="TH Sarabun New"/>
                <w:u w:val="single"/>
              </w:rPr>
              <w:t>disid</w:t>
            </w:r>
          </w:p>
        </w:tc>
        <w:tc>
          <w:tcPr>
            <w:tcW w:w="1307" w:type="dxa"/>
          </w:tcPr>
          <w:p w:rsidR="00BE7BD3" w:rsidRPr="004409A2" w:rsidRDefault="004E7062" w:rsidP="001F42C8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4E7062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BE7BD3" w:rsidRPr="004409A2" w:rsidRDefault="0066209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ลขจ่าย</w:t>
            </w:r>
          </w:p>
        </w:tc>
      </w:tr>
      <w:tr w:rsidR="00FD33FE" w:rsidRPr="004409A2">
        <w:tc>
          <w:tcPr>
            <w:tcW w:w="2667" w:type="dxa"/>
          </w:tcPr>
          <w:p w:rsidR="00FD33FE" w:rsidRPr="004409A2" w:rsidRDefault="004E7062" w:rsidP="007962CB">
            <w:pPr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disdate</w:t>
            </w:r>
          </w:p>
        </w:tc>
        <w:tc>
          <w:tcPr>
            <w:tcW w:w="1307" w:type="dxa"/>
          </w:tcPr>
          <w:p w:rsidR="00FD33FE" w:rsidRPr="004409A2" w:rsidRDefault="004E7062" w:rsidP="001F42C8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date</w:t>
            </w:r>
          </w:p>
        </w:tc>
        <w:tc>
          <w:tcPr>
            <w:tcW w:w="1001" w:type="dxa"/>
          </w:tcPr>
          <w:p w:rsidR="00FD33FE" w:rsidRPr="004409A2" w:rsidRDefault="00FD33FE" w:rsidP="001F42C8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593" w:type="dxa"/>
          </w:tcPr>
          <w:p w:rsidR="00FD33FE" w:rsidRPr="004409A2" w:rsidRDefault="0066209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ที่จ่าย</w:t>
            </w:r>
          </w:p>
        </w:tc>
      </w:tr>
      <w:tr w:rsidR="00FD33FE" w:rsidRPr="004409A2">
        <w:tc>
          <w:tcPr>
            <w:tcW w:w="2667" w:type="dxa"/>
          </w:tcPr>
          <w:p w:rsidR="00FD33FE" w:rsidRPr="004409A2" w:rsidRDefault="004E7062" w:rsidP="007962CB">
            <w:pPr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distype</w:t>
            </w:r>
          </w:p>
        </w:tc>
        <w:tc>
          <w:tcPr>
            <w:tcW w:w="1307" w:type="dxa"/>
          </w:tcPr>
          <w:p w:rsidR="00FD33FE" w:rsidRPr="004409A2" w:rsidRDefault="004E7062" w:rsidP="001F42C8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FD33FE" w:rsidRPr="004409A2" w:rsidRDefault="004E7062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593" w:type="dxa"/>
          </w:tcPr>
          <w:p w:rsidR="00FD33FE" w:rsidRPr="004409A2" w:rsidRDefault="0066209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การจ่าย</w:t>
            </w:r>
          </w:p>
        </w:tc>
      </w:tr>
      <w:tr w:rsidR="00FD33FE" w:rsidRPr="004409A2">
        <w:tc>
          <w:tcPr>
            <w:tcW w:w="2667" w:type="dxa"/>
          </w:tcPr>
          <w:p w:rsidR="00FD33FE" w:rsidRPr="004409A2" w:rsidRDefault="004E7062" w:rsidP="007962CB">
            <w:pPr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disitem</w:t>
            </w:r>
          </w:p>
        </w:tc>
        <w:tc>
          <w:tcPr>
            <w:tcW w:w="1307" w:type="dxa"/>
          </w:tcPr>
          <w:p w:rsidR="00FD33FE" w:rsidRPr="004409A2" w:rsidRDefault="004E7062" w:rsidP="001F42C8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FD33FE" w:rsidRPr="004409A2" w:rsidRDefault="004E7062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145161" w:rsidRPr="004409A2" w:rsidRDefault="0066209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รายการ</w:t>
            </w:r>
          </w:p>
        </w:tc>
      </w:tr>
      <w:tr w:rsidR="00FD33FE" w:rsidRPr="004409A2">
        <w:tc>
          <w:tcPr>
            <w:tcW w:w="2667" w:type="dxa"/>
          </w:tcPr>
          <w:p w:rsidR="00FD33FE" w:rsidRPr="004409A2" w:rsidRDefault="004E7062" w:rsidP="007962CB">
            <w:pPr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shipid</w:t>
            </w:r>
          </w:p>
        </w:tc>
        <w:tc>
          <w:tcPr>
            <w:tcW w:w="1307" w:type="dxa"/>
          </w:tcPr>
          <w:p w:rsidR="00FD33FE" w:rsidRPr="004409A2" w:rsidRDefault="004E7062" w:rsidP="001F42C8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FD33FE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FD33FE" w:rsidRPr="004409A2" w:rsidRDefault="00662091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เรือ</w:t>
            </w:r>
          </w:p>
        </w:tc>
      </w:tr>
      <w:tr w:rsidR="004E7062" w:rsidRPr="004409A2">
        <w:tc>
          <w:tcPr>
            <w:tcW w:w="2667" w:type="dxa"/>
          </w:tcPr>
          <w:p w:rsidR="004E7062" w:rsidRPr="004409A2" w:rsidRDefault="004E7062" w:rsidP="007962CB">
            <w:pPr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workid</w:t>
            </w:r>
          </w:p>
        </w:tc>
        <w:tc>
          <w:tcPr>
            <w:tcW w:w="1307" w:type="dxa"/>
          </w:tcPr>
          <w:p w:rsidR="004E7062" w:rsidRPr="004409A2" w:rsidRDefault="004E7062" w:rsidP="001F42C8">
            <w:pPr>
              <w:jc w:val="center"/>
              <w:rPr>
                <w:rFonts w:ascii="TH Sarabun New" w:hAnsi="TH Sarabun New" w:cs="TH Sarabun New"/>
              </w:rPr>
            </w:pPr>
            <w:r w:rsidRPr="004E706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4E7062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4E7062" w:rsidRPr="004409A2" w:rsidRDefault="00662091" w:rsidP="004E7062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งาน</w:t>
            </w:r>
          </w:p>
        </w:tc>
      </w:tr>
    </w:tbl>
    <w:p w:rsidR="00BE7BD3" w:rsidRPr="004409A2" w:rsidRDefault="000E33E6" w:rsidP="00F023F5">
      <w:pPr>
        <w:pStyle w:val="tablesom"/>
      </w:pPr>
      <w:bookmarkStart w:id="355" w:name="_Toc157796713"/>
      <w:bookmarkStart w:id="356" w:name="_Toc351372790"/>
      <w:r w:rsidRPr="004409A2">
        <w:rPr>
          <w:cs/>
        </w:rPr>
        <w:t xml:space="preserve">ตารางที่ ฉ. </w:t>
      </w:r>
      <w:r w:rsidR="00715893">
        <w:t>9</w:t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r w:rsidR="007962CB" w:rsidRPr="004409A2">
        <w:t xml:space="preserve"> </w:t>
      </w:r>
      <w:r w:rsidR="004A3C0F" w:rsidRPr="004409A2">
        <w:t xml:space="preserve"> </w:t>
      </w:r>
      <w:bookmarkEnd w:id="355"/>
      <w:r w:rsidR="00662091" w:rsidRPr="00662091">
        <w:t>tbdistributionitem</w:t>
      </w:r>
      <w:bookmarkEnd w:id="356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1F42C8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1F42C8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4409A2" w:rsidRDefault="00662091" w:rsidP="007962CB">
            <w:pPr>
              <w:rPr>
                <w:rFonts w:ascii="TH Sarabun New" w:hAnsi="TH Sarabun New" w:cs="TH Sarabun New"/>
                <w:u w:val="single"/>
              </w:rPr>
            </w:pPr>
            <w:r w:rsidRPr="00662091">
              <w:rPr>
                <w:rFonts w:ascii="TH Sarabun New" w:hAnsi="TH Sarabun New" w:cs="TH Sarabun New"/>
                <w:u w:val="single"/>
              </w:rPr>
              <w:t>disid</w:t>
            </w:r>
          </w:p>
        </w:tc>
        <w:tc>
          <w:tcPr>
            <w:tcW w:w="1307" w:type="dxa"/>
          </w:tcPr>
          <w:p w:rsidR="00BE7BD3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BE7BD3" w:rsidRPr="004409A2" w:rsidRDefault="0066209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ลขจ่าย</w:t>
            </w:r>
          </w:p>
        </w:tc>
      </w:tr>
      <w:tr w:rsidR="00FD33FE" w:rsidRPr="004409A2">
        <w:tc>
          <w:tcPr>
            <w:tcW w:w="2667" w:type="dxa"/>
          </w:tcPr>
          <w:p w:rsidR="00FD33FE" w:rsidRPr="004409A2" w:rsidRDefault="00662091" w:rsidP="007962CB">
            <w:pPr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nsn</w:t>
            </w:r>
          </w:p>
        </w:tc>
        <w:tc>
          <w:tcPr>
            <w:tcW w:w="1307" w:type="dxa"/>
          </w:tcPr>
          <w:p w:rsidR="00FD33FE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FD33FE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3</w:t>
            </w:r>
          </w:p>
        </w:tc>
        <w:tc>
          <w:tcPr>
            <w:tcW w:w="3593" w:type="dxa"/>
          </w:tcPr>
          <w:p w:rsidR="00FD33FE" w:rsidRPr="004409A2" w:rsidRDefault="00662091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พัสดุ</w:t>
            </w:r>
          </w:p>
        </w:tc>
      </w:tr>
      <w:tr w:rsidR="00662091" w:rsidRPr="004409A2">
        <w:tc>
          <w:tcPr>
            <w:tcW w:w="2667" w:type="dxa"/>
          </w:tcPr>
          <w:p w:rsidR="00662091" w:rsidRPr="004409A2" w:rsidRDefault="00662091" w:rsidP="007962CB">
            <w:pPr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quantity</w:t>
            </w:r>
          </w:p>
        </w:tc>
        <w:tc>
          <w:tcPr>
            <w:tcW w:w="1307" w:type="dxa"/>
          </w:tcPr>
          <w:p w:rsidR="00662091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662091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662091" w:rsidRPr="004409A2" w:rsidRDefault="00662091" w:rsidP="0066209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จ่าย</w:t>
            </w:r>
          </w:p>
        </w:tc>
      </w:tr>
    </w:tbl>
    <w:p w:rsidR="00BE7BD3" w:rsidRPr="004409A2" w:rsidRDefault="000E33E6" w:rsidP="00F023F5">
      <w:pPr>
        <w:pStyle w:val="tablesom"/>
      </w:pPr>
      <w:bookmarkStart w:id="357" w:name="_Toc157796714"/>
      <w:bookmarkStart w:id="358" w:name="_Toc351372791"/>
      <w:r w:rsidRPr="004409A2">
        <w:rPr>
          <w:cs/>
        </w:rPr>
        <w:t xml:space="preserve">ตารางที่ ฉ. </w:t>
      </w:r>
      <w:r w:rsidR="00715893">
        <w:t>10</w:t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r w:rsidR="007962CB" w:rsidRPr="004409A2">
        <w:t xml:space="preserve"> </w:t>
      </w:r>
      <w:r w:rsidR="004A3C0F" w:rsidRPr="004409A2">
        <w:t xml:space="preserve"> </w:t>
      </w:r>
      <w:bookmarkEnd w:id="357"/>
      <w:r w:rsidR="00662091" w:rsidRPr="00662091">
        <w:t>tbequipmentinfo</w:t>
      </w:r>
      <w:bookmarkEnd w:id="358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1F42C8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1F42C8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4409A2" w:rsidRDefault="00662091" w:rsidP="007962CB">
            <w:pPr>
              <w:rPr>
                <w:rFonts w:ascii="TH Sarabun New" w:hAnsi="TH Sarabun New" w:cs="TH Sarabun New"/>
                <w:u w:val="single"/>
              </w:rPr>
            </w:pPr>
            <w:r w:rsidRPr="00662091">
              <w:rPr>
                <w:rFonts w:ascii="TH Sarabun New" w:hAnsi="TH Sarabun New" w:cs="TH Sarabun New"/>
                <w:u w:val="single"/>
              </w:rPr>
              <w:t>equipid</w:t>
            </w:r>
          </w:p>
        </w:tc>
        <w:tc>
          <w:tcPr>
            <w:tcW w:w="1307" w:type="dxa"/>
          </w:tcPr>
          <w:p w:rsidR="00BE7BD3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593" w:type="dxa"/>
          </w:tcPr>
          <w:p w:rsidR="00BE7BD3" w:rsidRPr="004409A2" w:rsidRDefault="0066209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ยุทโธปกรณ์</w:t>
            </w:r>
          </w:p>
        </w:tc>
      </w:tr>
      <w:tr w:rsidR="00CB00E1" w:rsidRPr="004409A2">
        <w:tc>
          <w:tcPr>
            <w:tcW w:w="2667" w:type="dxa"/>
          </w:tcPr>
          <w:p w:rsidR="00CB00E1" w:rsidRPr="004409A2" w:rsidRDefault="00662091" w:rsidP="007962CB">
            <w:pPr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equipname</w:t>
            </w:r>
          </w:p>
        </w:tc>
        <w:tc>
          <w:tcPr>
            <w:tcW w:w="1307" w:type="dxa"/>
          </w:tcPr>
          <w:p w:rsidR="00CB00E1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CB00E1" w:rsidRPr="004409A2" w:rsidRDefault="00662091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</w:t>
            </w:r>
          </w:p>
        </w:tc>
        <w:tc>
          <w:tcPr>
            <w:tcW w:w="3593" w:type="dxa"/>
          </w:tcPr>
          <w:p w:rsidR="00CB00E1" w:rsidRPr="004409A2" w:rsidRDefault="0066209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ยุทโธปกรณ์</w:t>
            </w:r>
          </w:p>
        </w:tc>
      </w:tr>
    </w:tbl>
    <w:p w:rsidR="00F023F5" w:rsidRDefault="00F023F5" w:rsidP="00F023F5">
      <w:pPr>
        <w:pStyle w:val="tablesom"/>
      </w:pPr>
      <w:bookmarkStart w:id="359" w:name="_Toc157796715"/>
    </w:p>
    <w:p w:rsidR="001F43AA" w:rsidRPr="004409A2" w:rsidRDefault="001F43AA" w:rsidP="00F023F5">
      <w:pPr>
        <w:pStyle w:val="tablesom"/>
      </w:pPr>
      <w:bookmarkStart w:id="360" w:name="_Toc351372792"/>
      <w:r w:rsidRPr="004409A2">
        <w:rPr>
          <w:cs/>
        </w:rPr>
        <w:lastRenderedPageBreak/>
        <w:t xml:space="preserve">ตารางที่ ฉ. </w:t>
      </w:r>
      <w:r>
        <w:t>10</w:t>
      </w:r>
      <w:r w:rsidRPr="004409A2">
        <w:rPr>
          <w:cs/>
        </w:rPr>
        <w:t xml:space="preserve"> รายละเอียดตารางข้อมูล</w:t>
      </w:r>
      <w:r w:rsidRPr="004409A2">
        <w:t xml:space="preserve">  </w:t>
      </w:r>
      <w:r w:rsidRPr="00662091">
        <w:t>tbequipmentinfo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360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1F43AA" w:rsidRPr="004409A2" w:rsidTr="00ED48B6">
        <w:tc>
          <w:tcPr>
            <w:tcW w:w="2667" w:type="dxa"/>
            <w:shd w:val="clear" w:color="auto" w:fill="E0E0E0"/>
            <w:vAlign w:val="center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4409A2" w:rsidRDefault="001F43AA" w:rsidP="00ED48B6">
            <w:pPr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commoditytype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593" w:type="dxa"/>
          </w:tcPr>
          <w:p w:rsidR="001F43AA" w:rsidRPr="004409A2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ะบบ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4409A2" w:rsidRDefault="001F43AA" w:rsidP="00ED48B6">
            <w:pPr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description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0</w:t>
            </w:r>
          </w:p>
        </w:tc>
        <w:tc>
          <w:tcPr>
            <w:tcW w:w="3593" w:type="dxa"/>
          </w:tcPr>
          <w:p w:rsidR="001F43AA" w:rsidRPr="004409A2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คำอธิบาย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4409A2" w:rsidRDefault="001F43AA" w:rsidP="00ED48B6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662091">
              <w:rPr>
                <w:rFonts w:ascii="TH Sarabun New" w:hAnsi="TH Sarabun New" w:cs="TH Sarabun New"/>
              </w:rPr>
              <w:t>model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0</w:t>
            </w:r>
          </w:p>
        </w:tc>
        <w:tc>
          <w:tcPr>
            <w:tcW w:w="3593" w:type="dxa"/>
          </w:tcPr>
          <w:p w:rsidR="001F43AA" w:rsidRPr="004409A2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บบ</w:t>
            </w:r>
            <w:r>
              <w:rPr>
                <w:rFonts w:ascii="TH Sarabun New" w:hAnsi="TH Sarabun New" w:cs="TH Sarabun New"/>
              </w:rPr>
              <w:t>/</w:t>
            </w:r>
            <w:r>
              <w:rPr>
                <w:rFonts w:ascii="TH Sarabun New" w:hAnsi="TH Sarabun New" w:cs="TH Sarabun New" w:hint="cs"/>
                <w:cs/>
              </w:rPr>
              <w:t>รุ่น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4409A2" w:rsidRDefault="001F43AA" w:rsidP="00ED48B6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662091">
              <w:rPr>
                <w:rFonts w:ascii="TH Sarabun New" w:hAnsi="TH Sarabun New" w:cs="TH Sarabun New"/>
              </w:rPr>
              <w:t>unit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1F43AA" w:rsidRPr="004409A2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นับ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4409A2" w:rsidRDefault="001F43AA" w:rsidP="00ED48B6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662091">
              <w:rPr>
                <w:rFonts w:ascii="TH Sarabun New" w:hAnsi="TH Sarabun New" w:cs="TH Sarabun New"/>
              </w:rPr>
              <w:t>manufacture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1F43AA" w:rsidRPr="004409A2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ผู้ผลิต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662091" w:rsidRDefault="001F43AA" w:rsidP="00ED48B6">
            <w:pPr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parentid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66209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593" w:type="dxa"/>
          </w:tcPr>
          <w:p w:rsidR="001F43AA" w:rsidRPr="00662091" w:rsidRDefault="001F43AA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ส่วนประกอบหลัก</w:t>
            </w:r>
          </w:p>
        </w:tc>
      </w:tr>
    </w:tbl>
    <w:p w:rsidR="00BE7BD3" w:rsidRPr="004409A2" w:rsidRDefault="000E33E6" w:rsidP="00F023F5">
      <w:pPr>
        <w:pStyle w:val="tablesom"/>
      </w:pPr>
      <w:bookmarkStart w:id="361" w:name="_Toc351372793"/>
      <w:r w:rsidRPr="004409A2">
        <w:rPr>
          <w:cs/>
        </w:rPr>
        <w:t xml:space="preserve">ตารางที่ ฉ. </w:t>
      </w:r>
      <w:r w:rsidR="00715893">
        <w:t>11</w:t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r w:rsidR="007962CB" w:rsidRPr="004409A2">
        <w:t xml:space="preserve"> </w:t>
      </w:r>
      <w:bookmarkEnd w:id="359"/>
      <w:r w:rsidR="00CE1221" w:rsidRPr="00CE1221">
        <w:t>tbinventory</w:t>
      </w:r>
      <w:bookmarkEnd w:id="361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354"/>
        <w:gridCol w:w="3240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1F42C8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354" w:type="dxa"/>
            <w:shd w:val="clear" w:color="auto" w:fill="E0E0E0"/>
          </w:tcPr>
          <w:p w:rsidR="00BE7BD3" w:rsidRPr="004409A2" w:rsidRDefault="00BE7BD3" w:rsidP="001F42C8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240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1C13AC" w:rsidRPr="004409A2" w:rsidRDefault="00CE1221" w:rsidP="007962CB">
            <w:pPr>
              <w:rPr>
                <w:rFonts w:ascii="TH Sarabun New" w:hAnsi="TH Sarabun New" w:cs="TH Sarabun New"/>
                <w:u w:val="single"/>
              </w:rPr>
            </w:pPr>
            <w:r w:rsidRPr="00CE1221">
              <w:rPr>
                <w:rFonts w:ascii="TH Sarabun New" w:hAnsi="TH Sarabun New" w:cs="TH Sarabun New"/>
                <w:u w:val="single"/>
              </w:rPr>
              <w:t>shipid</w:t>
            </w:r>
          </w:p>
        </w:tc>
        <w:tc>
          <w:tcPr>
            <w:tcW w:w="1307" w:type="dxa"/>
          </w:tcPr>
          <w:p w:rsidR="00BE7BD3" w:rsidRPr="004409A2" w:rsidRDefault="00CE1221" w:rsidP="001F42C8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354" w:type="dxa"/>
          </w:tcPr>
          <w:p w:rsidR="00BE7BD3" w:rsidRPr="004409A2" w:rsidRDefault="00CE1221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240" w:type="dxa"/>
          </w:tcPr>
          <w:p w:rsidR="00BE7BD3" w:rsidRPr="004409A2" w:rsidRDefault="00CE122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เรือ</w:t>
            </w:r>
          </w:p>
        </w:tc>
      </w:tr>
      <w:tr w:rsidR="001C13AC" w:rsidRPr="004409A2">
        <w:tc>
          <w:tcPr>
            <w:tcW w:w="2667" w:type="dxa"/>
          </w:tcPr>
          <w:p w:rsidR="001C13AC" w:rsidRPr="004409A2" w:rsidRDefault="00CE1221" w:rsidP="007962CB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  <w:u w:val="single"/>
              </w:rPr>
              <w:t>nsn</w:t>
            </w:r>
          </w:p>
        </w:tc>
        <w:tc>
          <w:tcPr>
            <w:tcW w:w="1307" w:type="dxa"/>
          </w:tcPr>
          <w:p w:rsidR="001C13AC" w:rsidRPr="004409A2" w:rsidRDefault="00CE1221" w:rsidP="001F42C8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354" w:type="dxa"/>
          </w:tcPr>
          <w:p w:rsidR="001C13AC" w:rsidRPr="004409A2" w:rsidRDefault="00CE1221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3</w:t>
            </w:r>
          </w:p>
        </w:tc>
        <w:tc>
          <w:tcPr>
            <w:tcW w:w="3240" w:type="dxa"/>
          </w:tcPr>
          <w:p w:rsidR="00FA6C57" w:rsidRPr="004409A2" w:rsidRDefault="00CE122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พัสดุ</w:t>
            </w:r>
          </w:p>
        </w:tc>
      </w:tr>
      <w:tr w:rsidR="001C13AC" w:rsidRPr="004409A2">
        <w:tc>
          <w:tcPr>
            <w:tcW w:w="2667" w:type="dxa"/>
          </w:tcPr>
          <w:p w:rsidR="001C13AC" w:rsidRPr="004409A2" w:rsidRDefault="00CE1221" w:rsidP="007962CB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  <w:u w:val="single"/>
              </w:rPr>
              <w:t>rfid</w:t>
            </w:r>
          </w:p>
        </w:tc>
        <w:tc>
          <w:tcPr>
            <w:tcW w:w="1307" w:type="dxa"/>
          </w:tcPr>
          <w:p w:rsidR="001C13AC" w:rsidRPr="004409A2" w:rsidRDefault="00CE1221" w:rsidP="001F42C8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354" w:type="dxa"/>
          </w:tcPr>
          <w:p w:rsidR="001C13AC" w:rsidRPr="004409A2" w:rsidRDefault="00CE1221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240" w:type="dxa"/>
          </w:tcPr>
          <w:p w:rsidR="001C13AC" w:rsidRPr="004409A2" w:rsidRDefault="00CE1221" w:rsidP="00B152E1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หมายเลข </w:t>
            </w:r>
            <w:r>
              <w:rPr>
                <w:rFonts w:ascii="TH Sarabun New" w:hAnsi="TH Sarabun New" w:cs="TH Sarabun New"/>
              </w:rPr>
              <w:t>RFID</w:t>
            </w:r>
          </w:p>
        </w:tc>
      </w:tr>
      <w:tr w:rsidR="001C13AC" w:rsidRPr="004409A2">
        <w:tc>
          <w:tcPr>
            <w:tcW w:w="2667" w:type="dxa"/>
          </w:tcPr>
          <w:p w:rsidR="001C13AC" w:rsidRPr="004409A2" w:rsidRDefault="00CE1221" w:rsidP="007962CB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location</w:t>
            </w:r>
          </w:p>
        </w:tc>
        <w:tc>
          <w:tcPr>
            <w:tcW w:w="1307" w:type="dxa"/>
          </w:tcPr>
          <w:p w:rsidR="001C13AC" w:rsidRPr="004409A2" w:rsidRDefault="00CE1221" w:rsidP="001F42C8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354" w:type="dxa"/>
          </w:tcPr>
          <w:p w:rsidR="001C13AC" w:rsidRPr="004409A2" w:rsidRDefault="00CE1221" w:rsidP="001F42C8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</w:t>
            </w:r>
          </w:p>
        </w:tc>
        <w:tc>
          <w:tcPr>
            <w:tcW w:w="3240" w:type="dxa"/>
          </w:tcPr>
          <w:p w:rsidR="001C13AC" w:rsidRPr="004409A2" w:rsidRDefault="00CE1221" w:rsidP="00CE1221">
            <w:pPr>
              <w:keepNext/>
              <w:rPr>
                <w:rFonts w:ascii="TH Sarabun New" w:hAnsi="TH Sarabun New" w:cs="TH Sarabun New"/>
                <w:cs/>
              </w:rPr>
            </w:pPr>
            <w:r w:rsidRPr="00CE1221"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สถานที่เก็บ</w:t>
            </w:r>
          </w:p>
        </w:tc>
      </w:tr>
      <w:tr w:rsidR="001C13AC" w:rsidRPr="004409A2">
        <w:tc>
          <w:tcPr>
            <w:tcW w:w="2667" w:type="dxa"/>
          </w:tcPr>
          <w:p w:rsidR="001C13AC" w:rsidRPr="004409A2" w:rsidRDefault="00CE1221" w:rsidP="007962CB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receivedate</w:t>
            </w:r>
          </w:p>
        </w:tc>
        <w:tc>
          <w:tcPr>
            <w:tcW w:w="1307" w:type="dxa"/>
          </w:tcPr>
          <w:p w:rsidR="001C13AC" w:rsidRPr="004409A2" w:rsidRDefault="00CE1221" w:rsidP="001F42C8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date</w:t>
            </w:r>
          </w:p>
        </w:tc>
        <w:tc>
          <w:tcPr>
            <w:tcW w:w="1354" w:type="dxa"/>
          </w:tcPr>
          <w:p w:rsidR="001C13AC" w:rsidRPr="004409A2" w:rsidRDefault="001C13AC" w:rsidP="001F42C8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240" w:type="dxa"/>
          </w:tcPr>
          <w:p w:rsidR="001C13AC" w:rsidRPr="004409A2" w:rsidRDefault="00CE122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รับ</w:t>
            </w:r>
          </w:p>
        </w:tc>
      </w:tr>
      <w:tr w:rsidR="001C13AC" w:rsidRPr="004409A2">
        <w:tc>
          <w:tcPr>
            <w:tcW w:w="2667" w:type="dxa"/>
          </w:tcPr>
          <w:p w:rsidR="001C13AC" w:rsidRPr="004409A2" w:rsidRDefault="00CE1221" w:rsidP="007962CB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producedate</w:t>
            </w:r>
          </w:p>
        </w:tc>
        <w:tc>
          <w:tcPr>
            <w:tcW w:w="1307" w:type="dxa"/>
          </w:tcPr>
          <w:p w:rsidR="001C13AC" w:rsidRPr="004409A2" w:rsidRDefault="00CE1221" w:rsidP="001F42C8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date</w:t>
            </w:r>
          </w:p>
        </w:tc>
        <w:tc>
          <w:tcPr>
            <w:tcW w:w="1354" w:type="dxa"/>
          </w:tcPr>
          <w:p w:rsidR="001C13AC" w:rsidRPr="004409A2" w:rsidRDefault="001C13AC" w:rsidP="001F42C8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240" w:type="dxa"/>
          </w:tcPr>
          <w:p w:rsidR="001C13AC" w:rsidRPr="004409A2" w:rsidRDefault="00CE122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ผลิต</w:t>
            </w:r>
          </w:p>
        </w:tc>
      </w:tr>
      <w:tr w:rsidR="001C13AC" w:rsidRPr="004409A2">
        <w:tc>
          <w:tcPr>
            <w:tcW w:w="2667" w:type="dxa"/>
          </w:tcPr>
          <w:p w:rsidR="001C13AC" w:rsidRPr="004409A2" w:rsidRDefault="00CE1221" w:rsidP="007962CB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expiredate</w:t>
            </w:r>
          </w:p>
        </w:tc>
        <w:tc>
          <w:tcPr>
            <w:tcW w:w="1307" w:type="dxa"/>
          </w:tcPr>
          <w:p w:rsidR="001C13AC" w:rsidRPr="004409A2" w:rsidRDefault="00CE1221" w:rsidP="001F42C8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date</w:t>
            </w:r>
          </w:p>
        </w:tc>
        <w:tc>
          <w:tcPr>
            <w:tcW w:w="1354" w:type="dxa"/>
          </w:tcPr>
          <w:p w:rsidR="001C13AC" w:rsidRPr="004409A2" w:rsidRDefault="001C13AC" w:rsidP="001F42C8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240" w:type="dxa"/>
          </w:tcPr>
          <w:p w:rsidR="001C13AC" w:rsidRPr="004409A2" w:rsidRDefault="00CE1221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หมดอายุ</w:t>
            </w:r>
          </w:p>
        </w:tc>
      </w:tr>
    </w:tbl>
    <w:p w:rsidR="00BE7BD3" w:rsidRPr="00CE1221" w:rsidRDefault="000E33E6" w:rsidP="00F023F5">
      <w:pPr>
        <w:pStyle w:val="tablesom"/>
      </w:pPr>
      <w:bookmarkStart w:id="362" w:name="_Toc157796716"/>
      <w:bookmarkStart w:id="363" w:name="_Toc351372794"/>
      <w:r w:rsidRPr="00CE1221">
        <w:rPr>
          <w:cs/>
        </w:rPr>
        <w:t xml:space="preserve">ตารางที่ ฉ. </w:t>
      </w:r>
      <w:r w:rsidR="00715893">
        <w:t>12</w:t>
      </w:r>
      <w:r w:rsidR="00B152E1" w:rsidRPr="00CE1221">
        <w:t xml:space="preserve"> </w:t>
      </w:r>
      <w:r w:rsidR="00B152E1" w:rsidRPr="00CE1221">
        <w:rPr>
          <w:cs/>
        </w:rPr>
        <w:t>รายละเอียดตารางข้อมูล</w:t>
      </w:r>
      <w:r w:rsidR="007962CB" w:rsidRPr="00CE1221">
        <w:t xml:space="preserve"> </w:t>
      </w:r>
      <w:bookmarkEnd w:id="362"/>
      <w:r w:rsidR="00CE1221" w:rsidRPr="00CE1221">
        <w:t>tbmaintenance</w:t>
      </w:r>
      <w:bookmarkEnd w:id="363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F6137F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F6137F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CE1221" w:rsidRDefault="00CE1221" w:rsidP="007962CB">
            <w:pPr>
              <w:rPr>
                <w:rFonts w:ascii="TH Sarabun New" w:hAnsi="TH Sarabun New" w:cs="TH Sarabun New"/>
                <w:u w:val="single"/>
              </w:rPr>
            </w:pPr>
            <w:r w:rsidRPr="00CE1221">
              <w:rPr>
                <w:rFonts w:ascii="TH Sarabun New" w:hAnsi="TH Sarabun New" w:cs="TH Sarabun New"/>
                <w:u w:val="single"/>
              </w:rPr>
              <w:t>equipid</w:t>
            </w:r>
          </w:p>
        </w:tc>
        <w:tc>
          <w:tcPr>
            <w:tcW w:w="1307" w:type="dxa"/>
          </w:tcPr>
          <w:p w:rsidR="00BE7BD3" w:rsidRPr="004409A2" w:rsidRDefault="00CE1221" w:rsidP="00F6137F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1A3833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593" w:type="dxa"/>
          </w:tcPr>
          <w:p w:rsidR="00BE7BD3" w:rsidRPr="004409A2" w:rsidRDefault="001A3833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ยุทโธปกรณ์</w:t>
            </w:r>
          </w:p>
        </w:tc>
      </w:tr>
      <w:tr w:rsidR="001C13AC" w:rsidRPr="004409A2">
        <w:tc>
          <w:tcPr>
            <w:tcW w:w="2667" w:type="dxa"/>
          </w:tcPr>
          <w:p w:rsidR="001C13AC" w:rsidRPr="00CE1221" w:rsidRDefault="00CE1221" w:rsidP="007962CB">
            <w:pPr>
              <w:rPr>
                <w:rFonts w:ascii="TH Sarabun New" w:hAnsi="TH Sarabun New" w:cs="TH Sarabun New"/>
                <w:u w:val="single"/>
              </w:rPr>
            </w:pPr>
            <w:r w:rsidRPr="00CE1221">
              <w:rPr>
                <w:rFonts w:ascii="TH Sarabun New" w:hAnsi="TH Sarabun New" w:cs="TH Sarabun New"/>
                <w:u w:val="single"/>
              </w:rPr>
              <w:t>mainid</w:t>
            </w:r>
          </w:p>
        </w:tc>
        <w:tc>
          <w:tcPr>
            <w:tcW w:w="1307" w:type="dxa"/>
          </w:tcPr>
          <w:p w:rsidR="001C13AC" w:rsidRPr="004409A2" w:rsidRDefault="00CE1221" w:rsidP="00F6137F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C13AC" w:rsidRPr="004409A2" w:rsidRDefault="001A3833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1C13AC" w:rsidRPr="004409A2" w:rsidRDefault="001A3833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แผน</w:t>
            </w:r>
          </w:p>
        </w:tc>
      </w:tr>
      <w:tr w:rsidR="001C13AC" w:rsidRPr="004409A2">
        <w:tc>
          <w:tcPr>
            <w:tcW w:w="2667" w:type="dxa"/>
          </w:tcPr>
          <w:p w:rsidR="001C13AC" w:rsidRPr="004409A2" w:rsidRDefault="00CE1221" w:rsidP="00F6137F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mainname</w:t>
            </w:r>
          </w:p>
        </w:tc>
        <w:tc>
          <w:tcPr>
            <w:tcW w:w="1307" w:type="dxa"/>
          </w:tcPr>
          <w:p w:rsidR="001C13AC" w:rsidRPr="004409A2" w:rsidRDefault="00CE1221" w:rsidP="00F6137F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1C13AC" w:rsidRPr="004409A2" w:rsidRDefault="001A3833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</w:t>
            </w:r>
          </w:p>
        </w:tc>
        <w:tc>
          <w:tcPr>
            <w:tcW w:w="3593" w:type="dxa"/>
          </w:tcPr>
          <w:p w:rsidR="001C13AC" w:rsidRPr="004409A2" w:rsidRDefault="001A3833" w:rsidP="00F6137F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แผน</w:t>
            </w:r>
          </w:p>
        </w:tc>
      </w:tr>
      <w:tr w:rsidR="00DA3EAA" w:rsidRPr="004409A2">
        <w:tc>
          <w:tcPr>
            <w:tcW w:w="2667" w:type="dxa"/>
          </w:tcPr>
          <w:p w:rsidR="00DA3EAA" w:rsidRPr="004409A2" w:rsidRDefault="00CE1221" w:rsidP="00F6137F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description</w:t>
            </w:r>
          </w:p>
        </w:tc>
        <w:tc>
          <w:tcPr>
            <w:tcW w:w="1307" w:type="dxa"/>
          </w:tcPr>
          <w:p w:rsidR="00DA3EAA" w:rsidRPr="004409A2" w:rsidRDefault="00CE1221" w:rsidP="00F6137F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DA3EAA" w:rsidRPr="004409A2" w:rsidRDefault="001A3833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0</w:t>
            </w:r>
          </w:p>
        </w:tc>
        <w:tc>
          <w:tcPr>
            <w:tcW w:w="3593" w:type="dxa"/>
          </w:tcPr>
          <w:p w:rsidR="00DA3EAA" w:rsidRPr="004409A2" w:rsidRDefault="00CE1221" w:rsidP="001A3833">
            <w:pPr>
              <w:keepNext/>
              <w:rPr>
                <w:rFonts w:ascii="TH Sarabun New" w:hAnsi="TH Sarabun New" w:cs="TH Sarabun New"/>
                <w:cs/>
              </w:rPr>
            </w:pPr>
            <w:r w:rsidRPr="00CE1221">
              <w:rPr>
                <w:rFonts w:ascii="TH Sarabun New" w:hAnsi="TH Sarabun New" w:cs="TH Sarabun New"/>
              </w:rPr>
              <w:t xml:space="preserve"> </w:t>
            </w:r>
            <w:r w:rsidR="001A3833">
              <w:rPr>
                <w:rFonts w:ascii="TH Sarabun New" w:hAnsi="TH Sarabun New" w:cs="TH Sarabun New" w:hint="cs"/>
                <w:cs/>
              </w:rPr>
              <w:t>คำอธิบาย</w:t>
            </w:r>
          </w:p>
        </w:tc>
      </w:tr>
      <w:tr w:rsidR="00CE1221" w:rsidRPr="004409A2">
        <w:tc>
          <w:tcPr>
            <w:tcW w:w="2667" w:type="dxa"/>
          </w:tcPr>
          <w:p w:rsidR="00CE1221" w:rsidRPr="00CE1221" w:rsidRDefault="00CE1221" w:rsidP="00F6137F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pmsid</w:t>
            </w:r>
          </w:p>
        </w:tc>
        <w:tc>
          <w:tcPr>
            <w:tcW w:w="1307" w:type="dxa"/>
          </w:tcPr>
          <w:p w:rsidR="00CE1221" w:rsidRPr="004409A2" w:rsidRDefault="00CE1221" w:rsidP="00F6137F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CE1221" w:rsidRPr="004409A2" w:rsidRDefault="001A3833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CE1221" w:rsidRPr="00CE1221" w:rsidRDefault="001A3833" w:rsidP="00CE1221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วงรอบการซ่อมบำรุง</w:t>
            </w:r>
          </w:p>
        </w:tc>
      </w:tr>
      <w:tr w:rsidR="00CE1221" w:rsidRPr="004409A2">
        <w:tc>
          <w:tcPr>
            <w:tcW w:w="2667" w:type="dxa"/>
          </w:tcPr>
          <w:p w:rsidR="00CE1221" w:rsidRPr="00CE1221" w:rsidRDefault="00CE1221" w:rsidP="00F6137F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otherid</w:t>
            </w:r>
          </w:p>
        </w:tc>
        <w:tc>
          <w:tcPr>
            <w:tcW w:w="1307" w:type="dxa"/>
          </w:tcPr>
          <w:p w:rsidR="00CE1221" w:rsidRPr="004409A2" w:rsidRDefault="00CE1221" w:rsidP="00F6137F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CE1221" w:rsidRPr="004409A2" w:rsidRDefault="00CE1221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CE1221" w:rsidRPr="00CE1221" w:rsidRDefault="001A3833" w:rsidP="00CE1221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อื่น</w:t>
            </w:r>
          </w:p>
        </w:tc>
      </w:tr>
      <w:tr w:rsidR="00CE1221" w:rsidRPr="004409A2">
        <w:tc>
          <w:tcPr>
            <w:tcW w:w="2667" w:type="dxa"/>
          </w:tcPr>
          <w:p w:rsidR="00CE1221" w:rsidRPr="00CE1221" w:rsidRDefault="00CE1221" w:rsidP="00F6137F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otheramount</w:t>
            </w:r>
          </w:p>
        </w:tc>
        <w:tc>
          <w:tcPr>
            <w:tcW w:w="1307" w:type="dxa"/>
          </w:tcPr>
          <w:p w:rsidR="00CE1221" w:rsidRPr="004409A2" w:rsidRDefault="00CE1221" w:rsidP="00F6137F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CE1221" w:rsidRPr="004409A2" w:rsidRDefault="001A3833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6</w:t>
            </w:r>
          </w:p>
        </w:tc>
        <w:tc>
          <w:tcPr>
            <w:tcW w:w="3593" w:type="dxa"/>
          </w:tcPr>
          <w:p w:rsidR="00CE1221" w:rsidRPr="00CE1221" w:rsidRDefault="001A3833" w:rsidP="00CE1221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อื่น</w:t>
            </w:r>
          </w:p>
        </w:tc>
      </w:tr>
    </w:tbl>
    <w:p w:rsidR="00F023F5" w:rsidRDefault="00F023F5" w:rsidP="00F023F5">
      <w:pPr>
        <w:pStyle w:val="tablesom"/>
      </w:pPr>
      <w:bookmarkStart w:id="364" w:name="_Toc157796717"/>
    </w:p>
    <w:p w:rsidR="001F43AA" w:rsidRPr="00CE1221" w:rsidRDefault="001F43AA" w:rsidP="00F023F5">
      <w:pPr>
        <w:pStyle w:val="tablesom"/>
      </w:pPr>
      <w:bookmarkStart w:id="365" w:name="_Toc351372795"/>
      <w:r w:rsidRPr="00CE1221">
        <w:rPr>
          <w:cs/>
        </w:rPr>
        <w:lastRenderedPageBreak/>
        <w:t xml:space="preserve">ตารางที่ ฉ. </w:t>
      </w:r>
      <w:r>
        <w:t>12</w:t>
      </w:r>
      <w:r w:rsidRPr="00CE1221">
        <w:t xml:space="preserve"> </w:t>
      </w:r>
      <w:r w:rsidRPr="00CE1221">
        <w:rPr>
          <w:cs/>
        </w:rPr>
        <w:t>รายละเอียดตารางข้อมูล</w:t>
      </w:r>
      <w:r w:rsidRPr="00CE1221">
        <w:t xml:space="preserve"> tbmaintenance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365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1F43AA" w:rsidRPr="004409A2" w:rsidTr="00ED48B6">
        <w:tc>
          <w:tcPr>
            <w:tcW w:w="2667" w:type="dxa"/>
            <w:shd w:val="clear" w:color="auto" w:fill="E0E0E0"/>
            <w:vAlign w:val="center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E1221" w:rsidRDefault="001F43AA" w:rsidP="00ED48B6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lastuser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1F43AA" w:rsidRPr="00CE1221" w:rsidRDefault="001F43AA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ผู้บันทึกล่าสุด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E1221" w:rsidRDefault="001F43AA" w:rsidP="00ED48B6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lastdate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datetime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593" w:type="dxa"/>
          </w:tcPr>
          <w:p w:rsidR="001F43AA" w:rsidRPr="00CE1221" w:rsidRDefault="001F43AA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บันทึกล่าสุด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E1221" w:rsidRDefault="001F43AA" w:rsidP="00ED48B6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status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สถานะ </w:t>
            </w:r>
            <w:r>
              <w:rPr>
                <w:rFonts w:ascii="TH Sarabun New" w:hAnsi="TH Sarabun New" w:cs="TH Sarabun New"/>
              </w:rPr>
              <w:t>:</w:t>
            </w:r>
            <w:r>
              <w:rPr>
                <w:rFonts w:ascii="TH Sarabun New" w:hAnsi="TH Sarabun New" w:cs="TH Sarabun New"/>
              </w:rPr>
              <w:tab/>
            </w:r>
            <w:r>
              <w:rPr>
                <w:rFonts w:ascii="TH Sarabun New" w:hAnsi="TH Sarabun New" w:cs="TH Sarabun New"/>
              </w:rPr>
              <w:tab/>
              <w:t xml:space="preserve">Y = </w:t>
            </w:r>
            <w:r>
              <w:rPr>
                <w:rFonts w:ascii="TH Sarabun New" w:hAnsi="TH Sarabun New" w:cs="TH Sarabun New" w:hint="cs"/>
                <w:cs/>
              </w:rPr>
              <w:t>ปกติ</w:t>
            </w:r>
          </w:p>
          <w:p w:rsidR="001F43AA" w:rsidRPr="00CE1221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 w:hint="cs"/>
                <w:cs/>
              </w:rPr>
              <w:tab/>
            </w:r>
            <w:r>
              <w:rPr>
                <w:rFonts w:ascii="TH Sarabun New" w:hAnsi="TH Sarabun New" w:cs="TH Sarabun New"/>
              </w:rPr>
              <w:t xml:space="preserve">N = </w:t>
            </w:r>
            <w:r>
              <w:rPr>
                <w:rFonts w:ascii="TH Sarabun New" w:hAnsi="TH Sarabun New" w:cs="TH Sarabun New" w:hint="cs"/>
                <w:cs/>
              </w:rPr>
              <w:t>ยกเลิก</w:t>
            </w:r>
          </w:p>
        </w:tc>
      </w:tr>
    </w:tbl>
    <w:p w:rsidR="00BE7BD3" w:rsidRPr="004409A2" w:rsidRDefault="00715893" w:rsidP="00F023F5">
      <w:pPr>
        <w:pStyle w:val="tablesom"/>
        <w:rPr>
          <w:cs/>
        </w:rPr>
      </w:pPr>
      <w:bookmarkStart w:id="366" w:name="_Toc351372796"/>
      <w:r>
        <w:rPr>
          <w:cs/>
        </w:rPr>
        <w:t xml:space="preserve">ตารางที่ ฉ. </w:t>
      </w:r>
      <w:r>
        <w:t>13</w:t>
      </w:r>
      <w:r w:rsidR="000E33E6"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r w:rsidR="007962CB" w:rsidRPr="004409A2">
        <w:t xml:space="preserve"> </w:t>
      </w:r>
      <w:r w:rsidR="004A3C0F" w:rsidRPr="004409A2">
        <w:t xml:space="preserve"> </w:t>
      </w:r>
      <w:bookmarkEnd w:id="364"/>
      <w:r w:rsidR="00AC7A38" w:rsidRPr="00AC7A38">
        <w:t>tbmanual</w:t>
      </w:r>
      <w:bookmarkEnd w:id="366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F6137F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F6137F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AC7A38" w:rsidRDefault="00AC7A38" w:rsidP="007962CB">
            <w:pPr>
              <w:rPr>
                <w:rFonts w:ascii="TH Sarabun New" w:hAnsi="TH Sarabun New" w:cs="TH Sarabun New"/>
                <w:u w:val="single"/>
              </w:rPr>
            </w:pPr>
            <w:r w:rsidRPr="00AC7A38">
              <w:rPr>
                <w:rFonts w:ascii="TH Sarabun New" w:hAnsi="TH Sarabun New" w:cs="TH Sarabun New"/>
                <w:u w:val="single"/>
              </w:rPr>
              <w:t>equipid</w:t>
            </w:r>
          </w:p>
        </w:tc>
        <w:tc>
          <w:tcPr>
            <w:tcW w:w="1307" w:type="dxa"/>
          </w:tcPr>
          <w:p w:rsidR="00BE7BD3" w:rsidRPr="004409A2" w:rsidRDefault="00AC7A38" w:rsidP="00F6137F">
            <w:pPr>
              <w:jc w:val="center"/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AC7A38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593" w:type="dxa"/>
          </w:tcPr>
          <w:p w:rsidR="00BE7BD3" w:rsidRPr="004409A2" w:rsidRDefault="00AC7A38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ยุทโธปกรณ์</w:t>
            </w:r>
          </w:p>
        </w:tc>
      </w:tr>
      <w:tr w:rsidR="00DA3EAA" w:rsidRPr="004409A2">
        <w:tc>
          <w:tcPr>
            <w:tcW w:w="2667" w:type="dxa"/>
          </w:tcPr>
          <w:p w:rsidR="00DA3EAA" w:rsidRPr="00AC7A38" w:rsidRDefault="00AC7A38" w:rsidP="007962CB">
            <w:pPr>
              <w:rPr>
                <w:rFonts w:ascii="TH Sarabun New" w:hAnsi="TH Sarabun New" w:cs="TH Sarabun New"/>
                <w:u w:val="single"/>
              </w:rPr>
            </w:pPr>
            <w:r w:rsidRPr="00AC7A38">
              <w:rPr>
                <w:rFonts w:ascii="TH Sarabun New" w:hAnsi="TH Sarabun New" w:cs="TH Sarabun New"/>
                <w:u w:val="single"/>
              </w:rPr>
              <w:t>manid</w:t>
            </w:r>
          </w:p>
        </w:tc>
        <w:tc>
          <w:tcPr>
            <w:tcW w:w="1307" w:type="dxa"/>
          </w:tcPr>
          <w:p w:rsidR="00DA3EAA" w:rsidRPr="004409A2" w:rsidRDefault="00AC7A38" w:rsidP="00F6137F">
            <w:pPr>
              <w:jc w:val="center"/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DA3EAA" w:rsidRPr="004409A2" w:rsidRDefault="00AC7A38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593" w:type="dxa"/>
          </w:tcPr>
          <w:p w:rsidR="00DA3EAA" w:rsidRPr="004409A2" w:rsidRDefault="00AC7A38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ลำดับขั้นตอน</w:t>
            </w:r>
          </w:p>
        </w:tc>
      </w:tr>
      <w:tr w:rsidR="00AC7A38" w:rsidRPr="004409A2">
        <w:tc>
          <w:tcPr>
            <w:tcW w:w="2667" w:type="dxa"/>
          </w:tcPr>
          <w:p w:rsidR="00AC7A38" w:rsidRPr="004409A2" w:rsidRDefault="00AC7A38" w:rsidP="007962CB">
            <w:pPr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method</w:t>
            </w:r>
          </w:p>
        </w:tc>
        <w:tc>
          <w:tcPr>
            <w:tcW w:w="1307" w:type="dxa"/>
          </w:tcPr>
          <w:p w:rsidR="00AC7A38" w:rsidRPr="004409A2" w:rsidRDefault="00AC7A38" w:rsidP="00F6137F">
            <w:pPr>
              <w:jc w:val="center"/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AC7A38" w:rsidRPr="004409A2" w:rsidRDefault="00AC7A38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</w:t>
            </w:r>
          </w:p>
        </w:tc>
        <w:tc>
          <w:tcPr>
            <w:tcW w:w="3593" w:type="dxa"/>
          </w:tcPr>
          <w:p w:rsidR="00AC7A38" w:rsidRPr="004409A2" w:rsidRDefault="00AC7A38" w:rsidP="00AC7A38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ิธีการ</w:t>
            </w:r>
          </w:p>
        </w:tc>
      </w:tr>
      <w:tr w:rsidR="00AC7A38" w:rsidRPr="004409A2">
        <w:tc>
          <w:tcPr>
            <w:tcW w:w="2667" w:type="dxa"/>
          </w:tcPr>
          <w:p w:rsidR="00AC7A38" w:rsidRPr="00AC7A38" w:rsidRDefault="00AC7A38" w:rsidP="007962CB">
            <w:pPr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description</w:t>
            </w:r>
          </w:p>
        </w:tc>
        <w:tc>
          <w:tcPr>
            <w:tcW w:w="1307" w:type="dxa"/>
          </w:tcPr>
          <w:p w:rsidR="00AC7A38" w:rsidRPr="00AC7A38" w:rsidRDefault="00AC7A38" w:rsidP="00F6137F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1001" w:type="dxa"/>
          </w:tcPr>
          <w:p w:rsidR="00AC7A38" w:rsidRPr="004409A2" w:rsidRDefault="00AC7A38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0</w:t>
            </w:r>
          </w:p>
        </w:tc>
        <w:tc>
          <w:tcPr>
            <w:tcW w:w="3593" w:type="dxa"/>
          </w:tcPr>
          <w:p w:rsidR="00AC7A38" w:rsidRPr="00AC7A38" w:rsidRDefault="00AC7A38" w:rsidP="00AC7A38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คำอธิบาย</w:t>
            </w:r>
          </w:p>
        </w:tc>
      </w:tr>
    </w:tbl>
    <w:p w:rsidR="00BE7BD3" w:rsidRPr="004409A2" w:rsidRDefault="000E33E6" w:rsidP="00F023F5">
      <w:pPr>
        <w:pStyle w:val="tablesom"/>
      </w:pPr>
      <w:bookmarkStart w:id="367" w:name="_Toc157796718"/>
      <w:bookmarkStart w:id="368" w:name="_Toc351372797"/>
      <w:r w:rsidRPr="004409A2">
        <w:rPr>
          <w:cs/>
        </w:rPr>
        <w:t xml:space="preserve">ตารางที่ ฉ. </w:t>
      </w:r>
      <w:r w:rsidR="00715893">
        <w:t>14</w:t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r w:rsidR="004A3C0F" w:rsidRPr="004409A2">
        <w:rPr>
          <w:cs/>
        </w:rPr>
        <w:t xml:space="preserve"> </w:t>
      </w:r>
      <w:r w:rsidR="007962CB" w:rsidRPr="004409A2">
        <w:t xml:space="preserve"> </w:t>
      </w:r>
      <w:bookmarkEnd w:id="367"/>
      <w:r w:rsidR="00AC7A38" w:rsidRPr="00AC7A38">
        <w:t>tbperson</w:t>
      </w:r>
      <w:bookmarkEnd w:id="368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F6137F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F6137F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AC7A38" w:rsidRDefault="00AC7A38" w:rsidP="007962CB">
            <w:pPr>
              <w:rPr>
                <w:rFonts w:ascii="TH Sarabun New" w:hAnsi="TH Sarabun New" w:cs="TH Sarabun New"/>
                <w:u w:val="single"/>
              </w:rPr>
            </w:pPr>
            <w:r w:rsidRPr="00AC7A38">
              <w:rPr>
                <w:rFonts w:ascii="TH Sarabun New" w:hAnsi="TH Sarabun New" w:cs="TH Sarabun New"/>
                <w:u w:val="single"/>
              </w:rPr>
              <w:t>persid</w:t>
            </w:r>
          </w:p>
        </w:tc>
        <w:tc>
          <w:tcPr>
            <w:tcW w:w="1307" w:type="dxa"/>
          </w:tcPr>
          <w:p w:rsidR="00BE7BD3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BE7BD3" w:rsidRPr="004409A2" w:rsidRDefault="00BC25B2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ข้าราชการ</w:t>
            </w:r>
          </w:p>
        </w:tc>
      </w:tr>
      <w:tr w:rsidR="00BC25B2" w:rsidRPr="004409A2">
        <w:tc>
          <w:tcPr>
            <w:tcW w:w="2667" w:type="dxa"/>
          </w:tcPr>
          <w:p w:rsidR="00BC25B2" w:rsidRPr="00AC7A38" w:rsidRDefault="00BC25B2" w:rsidP="007962CB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persrank</w:t>
            </w:r>
          </w:p>
        </w:tc>
        <w:tc>
          <w:tcPr>
            <w:tcW w:w="1307" w:type="dxa"/>
          </w:tcPr>
          <w:p w:rsidR="00BC25B2" w:rsidRPr="00AC7A38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C25B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593" w:type="dxa"/>
          </w:tcPr>
          <w:p w:rsidR="00BC25B2" w:rsidRPr="004409A2" w:rsidRDefault="00BC25B2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ยศ</w:t>
            </w:r>
          </w:p>
        </w:tc>
      </w:tr>
      <w:tr w:rsidR="00BC25B2" w:rsidRPr="004409A2">
        <w:tc>
          <w:tcPr>
            <w:tcW w:w="2667" w:type="dxa"/>
          </w:tcPr>
          <w:p w:rsidR="00BC25B2" w:rsidRPr="00AC7A38" w:rsidRDefault="00BC25B2" w:rsidP="007962CB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persname</w:t>
            </w:r>
          </w:p>
        </w:tc>
        <w:tc>
          <w:tcPr>
            <w:tcW w:w="1307" w:type="dxa"/>
          </w:tcPr>
          <w:p w:rsidR="00BC25B2" w:rsidRPr="00AC7A38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BC25B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0</w:t>
            </w:r>
          </w:p>
        </w:tc>
        <w:tc>
          <w:tcPr>
            <w:tcW w:w="3593" w:type="dxa"/>
          </w:tcPr>
          <w:p w:rsidR="00BC25B2" w:rsidRPr="004409A2" w:rsidRDefault="00BC25B2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</w:t>
            </w:r>
          </w:p>
        </w:tc>
      </w:tr>
      <w:tr w:rsidR="00DA3EAA" w:rsidRPr="004409A2">
        <w:tc>
          <w:tcPr>
            <w:tcW w:w="2667" w:type="dxa"/>
          </w:tcPr>
          <w:p w:rsidR="00DA3EAA" w:rsidRPr="004409A2" w:rsidRDefault="00AC7A38" w:rsidP="007962CB">
            <w:pPr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pers</w:t>
            </w:r>
            <w:r w:rsidR="00BC25B2">
              <w:rPr>
                <w:rFonts w:ascii="TH Sarabun New" w:hAnsi="TH Sarabun New" w:cs="TH Sarabun New"/>
              </w:rPr>
              <w:t>s</w:t>
            </w:r>
            <w:r w:rsidRPr="00AC7A38">
              <w:rPr>
                <w:rFonts w:ascii="TH Sarabun New" w:hAnsi="TH Sarabun New" w:cs="TH Sarabun New"/>
              </w:rPr>
              <w:t>name</w:t>
            </w:r>
          </w:p>
        </w:tc>
        <w:tc>
          <w:tcPr>
            <w:tcW w:w="1307" w:type="dxa"/>
          </w:tcPr>
          <w:p w:rsidR="00DA3EAA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DA3EAA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0</w:t>
            </w:r>
          </w:p>
        </w:tc>
        <w:tc>
          <w:tcPr>
            <w:tcW w:w="3593" w:type="dxa"/>
          </w:tcPr>
          <w:p w:rsidR="00DA3EAA" w:rsidRPr="004409A2" w:rsidRDefault="00BC25B2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นามสกุล</w:t>
            </w:r>
          </w:p>
        </w:tc>
      </w:tr>
      <w:tr w:rsidR="00DA3EAA" w:rsidRPr="004409A2">
        <w:tc>
          <w:tcPr>
            <w:tcW w:w="2667" w:type="dxa"/>
          </w:tcPr>
          <w:p w:rsidR="00DA3EAA" w:rsidRPr="004409A2" w:rsidRDefault="00AC7A38" w:rsidP="007962CB">
            <w:pPr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persdept</w:t>
            </w:r>
          </w:p>
        </w:tc>
        <w:tc>
          <w:tcPr>
            <w:tcW w:w="1307" w:type="dxa"/>
          </w:tcPr>
          <w:p w:rsidR="00DA3EAA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DA3EAA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DA3EAA" w:rsidRPr="004409A2" w:rsidRDefault="00BC25B2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งาน</w:t>
            </w:r>
          </w:p>
        </w:tc>
      </w:tr>
      <w:tr w:rsidR="00C47119" w:rsidRPr="004409A2">
        <w:tc>
          <w:tcPr>
            <w:tcW w:w="2667" w:type="dxa"/>
          </w:tcPr>
          <w:p w:rsidR="00C47119" w:rsidRPr="004409A2" w:rsidRDefault="00AC7A38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AC7A38">
              <w:rPr>
                <w:rFonts w:ascii="TH Sarabun New" w:hAnsi="TH Sarabun New" w:cs="TH Sarabun New"/>
              </w:rPr>
              <w:t>perspost</w:t>
            </w:r>
          </w:p>
        </w:tc>
        <w:tc>
          <w:tcPr>
            <w:tcW w:w="1307" w:type="dxa"/>
          </w:tcPr>
          <w:p w:rsidR="00C47119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C47119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60</w:t>
            </w:r>
          </w:p>
        </w:tc>
        <w:tc>
          <w:tcPr>
            <w:tcW w:w="3593" w:type="dxa"/>
          </w:tcPr>
          <w:p w:rsidR="00C47119" w:rsidRPr="004409A2" w:rsidRDefault="00BC25B2" w:rsidP="00CA34AB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ำแหน่ง</w:t>
            </w:r>
          </w:p>
        </w:tc>
      </w:tr>
      <w:tr w:rsidR="00C47119" w:rsidRPr="004409A2">
        <w:tc>
          <w:tcPr>
            <w:tcW w:w="2667" w:type="dxa"/>
          </w:tcPr>
          <w:p w:rsidR="00C47119" w:rsidRPr="004409A2" w:rsidRDefault="00AC7A38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AC7A38">
              <w:rPr>
                <w:rFonts w:ascii="TH Sarabun New" w:hAnsi="TH Sarabun New" w:cs="TH Sarabun New"/>
              </w:rPr>
              <w:t>perstel</w:t>
            </w:r>
          </w:p>
        </w:tc>
        <w:tc>
          <w:tcPr>
            <w:tcW w:w="1307" w:type="dxa"/>
          </w:tcPr>
          <w:p w:rsidR="00C47119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AC7A38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C47119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</w:t>
            </w:r>
          </w:p>
        </w:tc>
        <w:tc>
          <w:tcPr>
            <w:tcW w:w="3593" w:type="dxa"/>
          </w:tcPr>
          <w:p w:rsidR="00C47119" w:rsidRPr="004409A2" w:rsidRDefault="00AC7A38" w:rsidP="00BC25B2">
            <w:pPr>
              <w:keepNext/>
              <w:rPr>
                <w:rFonts w:ascii="TH Sarabun New" w:hAnsi="TH Sarabun New" w:cs="TH Sarabun New"/>
                <w:cs/>
              </w:rPr>
            </w:pPr>
            <w:r w:rsidRPr="00AC7A38">
              <w:rPr>
                <w:rFonts w:ascii="TH Sarabun New" w:hAnsi="TH Sarabun New" w:cs="TH Sarabun New"/>
              </w:rPr>
              <w:t xml:space="preserve"> </w:t>
            </w:r>
            <w:r w:rsidR="00BC25B2">
              <w:rPr>
                <w:rFonts w:ascii="TH Sarabun New" w:hAnsi="TH Sarabun New" w:cs="TH Sarabun New" w:hint="cs"/>
                <w:cs/>
              </w:rPr>
              <w:t>โทรศัพท์</w:t>
            </w:r>
          </w:p>
        </w:tc>
      </w:tr>
    </w:tbl>
    <w:p w:rsidR="00BE7BD3" w:rsidRPr="004409A2" w:rsidRDefault="000E33E6" w:rsidP="00F023F5">
      <w:pPr>
        <w:pStyle w:val="tablesom"/>
      </w:pPr>
      <w:bookmarkStart w:id="369" w:name="_Toc157796719"/>
      <w:bookmarkStart w:id="370" w:name="_Toc351372798"/>
      <w:r w:rsidRPr="004409A2">
        <w:rPr>
          <w:cs/>
        </w:rPr>
        <w:t xml:space="preserve">ตารางที่ ฉ. </w:t>
      </w:r>
      <w:r w:rsidR="00715893">
        <w:t>15</w:t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r w:rsidR="007962CB" w:rsidRPr="004409A2">
        <w:t xml:space="preserve"> </w:t>
      </w:r>
      <w:bookmarkEnd w:id="369"/>
      <w:r w:rsidR="00BC25B2" w:rsidRPr="00BC25B2">
        <w:t>tbreceive</w:t>
      </w:r>
      <w:bookmarkEnd w:id="370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BC25B2" w:rsidRDefault="00BC25B2" w:rsidP="007962CB">
            <w:pPr>
              <w:rPr>
                <w:rFonts w:ascii="TH Sarabun New" w:hAnsi="TH Sarabun New" w:cs="TH Sarabun New"/>
                <w:u w:val="single"/>
              </w:rPr>
            </w:pPr>
            <w:r w:rsidRPr="00BC25B2">
              <w:rPr>
                <w:rFonts w:ascii="TH Sarabun New" w:hAnsi="TH Sarabun New" w:cs="TH Sarabun New"/>
                <w:u w:val="single"/>
              </w:rPr>
              <w:t>recid</w:t>
            </w:r>
          </w:p>
        </w:tc>
        <w:tc>
          <w:tcPr>
            <w:tcW w:w="1307" w:type="dxa"/>
          </w:tcPr>
          <w:p w:rsidR="00BE7BD3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BE7BD3" w:rsidRPr="004409A2" w:rsidRDefault="00BC25B2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ลขรับ</w:t>
            </w:r>
          </w:p>
        </w:tc>
      </w:tr>
      <w:tr w:rsidR="0057694F" w:rsidRPr="004409A2">
        <w:tc>
          <w:tcPr>
            <w:tcW w:w="2667" w:type="dxa"/>
          </w:tcPr>
          <w:p w:rsidR="0057694F" w:rsidRPr="004409A2" w:rsidRDefault="00BC25B2" w:rsidP="007962CB">
            <w:pPr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recdate</w:t>
            </w:r>
          </w:p>
        </w:tc>
        <w:tc>
          <w:tcPr>
            <w:tcW w:w="1307" w:type="dxa"/>
          </w:tcPr>
          <w:p w:rsidR="0057694F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date</w:t>
            </w:r>
          </w:p>
        </w:tc>
        <w:tc>
          <w:tcPr>
            <w:tcW w:w="1001" w:type="dxa"/>
          </w:tcPr>
          <w:p w:rsidR="0057694F" w:rsidRPr="004409A2" w:rsidRDefault="0057694F" w:rsidP="00F6137F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593" w:type="dxa"/>
          </w:tcPr>
          <w:p w:rsidR="0057694F" w:rsidRPr="004409A2" w:rsidRDefault="00BC25B2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รับ</w:t>
            </w:r>
          </w:p>
        </w:tc>
      </w:tr>
    </w:tbl>
    <w:p w:rsidR="00F023F5" w:rsidRDefault="00F023F5" w:rsidP="00F023F5">
      <w:pPr>
        <w:pStyle w:val="tablesom"/>
      </w:pPr>
      <w:bookmarkStart w:id="371" w:name="_Toc157796720"/>
    </w:p>
    <w:p w:rsidR="001F43AA" w:rsidRPr="004409A2" w:rsidRDefault="001F43AA" w:rsidP="00F023F5">
      <w:pPr>
        <w:pStyle w:val="tablesom"/>
      </w:pPr>
      <w:bookmarkStart w:id="372" w:name="_Toc351372799"/>
      <w:r w:rsidRPr="004409A2">
        <w:rPr>
          <w:cs/>
        </w:rPr>
        <w:lastRenderedPageBreak/>
        <w:t xml:space="preserve">ตารางที่ ฉ. </w:t>
      </w:r>
      <w:r>
        <w:t>15</w:t>
      </w:r>
      <w:r w:rsidRPr="004409A2">
        <w:rPr>
          <w:cs/>
        </w:rPr>
        <w:t xml:space="preserve"> รายละเอียดตารางข้อมูล</w:t>
      </w:r>
      <w:r w:rsidRPr="004409A2">
        <w:t xml:space="preserve"> </w:t>
      </w:r>
      <w:r w:rsidRPr="00BC25B2">
        <w:t>tbreceive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372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1F43AA" w:rsidRPr="004409A2" w:rsidTr="00ED48B6">
        <w:tc>
          <w:tcPr>
            <w:tcW w:w="2667" w:type="dxa"/>
            <w:shd w:val="clear" w:color="auto" w:fill="E0E0E0"/>
            <w:vAlign w:val="center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4409A2" w:rsidRDefault="001F43AA" w:rsidP="00ED48B6">
            <w:pPr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rectype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593" w:type="dxa"/>
          </w:tcPr>
          <w:p w:rsidR="001F43AA" w:rsidRPr="004409A2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รับ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4409A2" w:rsidRDefault="001F43AA" w:rsidP="00ED48B6">
            <w:pPr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recitem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1F43AA" w:rsidRPr="004409A2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รายการ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4409A2" w:rsidRDefault="001F43AA" w:rsidP="00ED48B6">
            <w:pPr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shipid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1F43AA" w:rsidRPr="004409A2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เรือ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4409A2" w:rsidRDefault="001F43AA" w:rsidP="00ED48B6">
            <w:pPr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persid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1F43AA" w:rsidRPr="004409A2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ข้าราชการ</w:t>
            </w:r>
          </w:p>
        </w:tc>
      </w:tr>
    </w:tbl>
    <w:p w:rsidR="00B152E1" w:rsidRPr="004409A2" w:rsidRDefault="000E33E6" w:rsidP="00F023F5">
      <w:pPr>
        <w:pStyle w:val="tablesom"/>
      </w:pPr>
      <w:bookmarkStart w:id="373" w:name="_Toc351372800"/>
      <w:r w:rsidRPr="004409A2">
        <w:rPr>
          <w:cs/>
        </w:rPr>
        <w:t xml:space="preserve">ตารางที่ ฉ. </w:t>
      </w:r>
      <w:r w:rsidR="00715893">
        <w:t>16</w:t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r w:rsidR="007962CB" w:rsidRPr="004409A2">
        <w:t xml:space="preserve"> </w:t>
      </w:r>
      <w:bookmarkEnd w:id="371"/>
      <w:r w:rsidR="00BC25B2" w:rsidRPr="00BC25B2">
        <w:t>tbreceiveitem</w:t>
      </w:r>
      <w:bookmarkEnd w:id="373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BC25B2" w:rsidRDefault="00BC25B2" w:rsidP="007962CB">
            <w:pPr>
              <w:rPr>
                <w:rFonts w:ascii="TH Sarabun New" w:hAnsi="TH Sarabun New" w:cs="TH Sarabun New"/>
                <w:u w:val="single"/>
              </w:rPr>
            </w:pPr>
            <w:r w:rsidRPr="00BC25B2">
              <w:rPr>
                <w:rFonts w:ascii="TH Sarabun New" w:hAnsi="TH Sarabun New" w:cs="TH Sarabun New"/>
                <w:u w:val="single"/>
              </w:rPr>
              <w:t>recid</w:t>
            </w:r>
          </w:p>
        </w:tc>
        <w:tc>
          <w:tcPr>
            <w:tcW w:w="1307" w:type="dxa"/>
          </w:tcPr>
          <w:p w:rsidR="00BE7BD3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BE7BD3" w:rsidRPr="004409A2" w:rsidRDefault="00BC25B2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ลขรับ</w:t>
            </w:r>
          </w:p>
        </w:tc>
      </w:tr>
      <w:tr w:rsidR="0057694F" w:rsidRPr="004409A2">
        <w:tc>
          <w:tcPr>
            <w:tcW w:w="2667" w:type="dxa"/>
          </w:tcPr>
          <w:p w:rsidR="0057694F" w:rsidRPr="00BC25B2" w:rsidRDefault="00BC25B2" w:rsidP="007962CB">
            <w:pPr>
              <w:rPr>
                <w:rFonts w:ascii="TH Sarabun New" w:hAnsi="TH Sarabun New" w:cs="TH Sarabun New"/>
                <w:u w:val="single"/>
              </w:rPr>
            </w:pPr>
            <w:r w:rsidRPr="00BC25B2">
              <w:rPr>
                <w:rFonts w:ascii="TH Sarabun New" w:hAnsi="TH Sarabun New" w:cs="TH Sarabun New"/>
                <w:u w:val="single"/>
              </w:rPr>
              <w:t>nsn</w:t>
            </w:r>
          </w:p>
        </w:tc>
        <w:tc>
          <w:tcPr>
            <w:tcW w:w="1307" w:type="dxa"/>
          </w:tcPr>
          <w:p w:rsidR="0057694F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57694F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3</w:t>
            </w:r>
          </w:p>
        </w:tc>
        <w:tc>
          <w:tcPr>
            <w:tcW w:w="3593" w:type="dxa"/>
          </w:tcPr>
          <w:p w:rsidR="0057694F" w:rsidRPr="004409A2" w:rsidRDefault="00BC25B2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พัสดุ</w:t>
            </w:r>
          </w:p>
        </w:tc>
      </w:tr>
      <w:tr w:rsidR="00BC25B2" w:rsidRPr="004409A2">
        <w:tc>
          <w:tcPr>
            <w:tcW w:w="2667" w:type="dxa"/>
          </w:tcPr>
          <w:p w:rsidR="00BC25B2" w:rsidRPr="004409A2" w:rsidRDefault="00BC25B2" w:rsidP="007962CB">
            <w:pPr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quantity</w:t>
            </w:r>
          </w:p>
        </w:tc>
        <w:tc>
          <w:tcPr>
            <w:tcW w:w="1307" w:type="dxa"/>
          </w:tcPr>
          <w:p w:rsidR="00BC25B2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BC25B2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BC25B2" w:rsidRPr="004409A2" w:rsidRDefault="00404271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รับ</w:t>
            </w:r>
          </w:p>
        </w:tc>
      </w:tr>
      <w:tr w:rsidR="00BC25B2" w:rsidRPr="004409A2">
        <w:tc>
          <w:tcPr>
            <w:tcW w:w="2667" w:type="dxa"/>
          </w:tcPr>
          <w:p w:rsidR="00BC25B2" w:rsidRPr="004409A2" w:rsidRDefault="00BC25B2" w:rsidP="007962CB">
            <w:pPr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chkrfid</w:t>
            </w:r>
          </w:p>
        </w:tc>
        <w:tc>
          <w:tcPr>
            <w:tcW w:w="1307" w:type="dxa"/>
          </w:tcPr>
          <w:p w:rsidR="00BC25B2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 w:rsidRPr="00BC25B2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BC25B2" w:rsidRPr="004409A2" w:rsidRDefault="00BC25B2" w:rsidP="00F6137F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BC25B2" w:rsidRPr="004409A2" w:rsidRDefault="00404271" w:rsidP="00BC25B2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จำนวน </w:t>
            </w:r>
            <w:r>
              <w:rPr>
                <w:rFonts w:ascii="TH Sarabun New" w:hAnsi="TH Sarabun New" w:cs="TH Sarabun New"/>
              </w:rPr>
              <w:t xml:space="preserve">RFID </w:t>
            </w:r>
            <w:r>
              <w:rPr>
                <w:rFonts w:ascii="TH Sarabun New" w:hAnsi="TH Sarabun New" w:cs="TH Sarabun New" w:hint="cs"/>
                <w:cs/>
              </w:rPr>
              <w:t>ที่กรอก</w:t>
            </w:r>
          </w:p>
        </w:tc>
      </w:tr>
    </w:tbl>
    <w:p w:rsidR="00715893" w:rsidRPr="004409A2" w:rsidRDefault="00715893" w:rsidP="00F023F5">
      <w:pPr>
        <w:pStyle w:val="tablesom"/>
      </w:pPr>
      <w:bookmarkStart w:id="374" w:name="_Toc351372801"/>
      <w:bookmarkStart w:id="375" w:name="_Toc157796721"/>
      <w:r w:rsidRPr="004409A2">
        <w:rPr>
          <w:cs/>
        </w:rPr>
        <w:t xml:space="preserve">ตารางที่ ฉ. </w:t>
      </w:r>
      <w:r>
        <w:t>17</w:t>
      </w:r>
      <w:r w:rsidRPr="004409A2">
        <w:rPr>
          <w:cs/>
        </w:rPr>
        <w:t xml:space="preserve"> รายละเอียดตารางข้อมูล</w:t>
      </w:r>
      <w:r w:rsidRPr="004409A2">
        <w:t xml:space="preserve"> </w:t>
      </w:r>
      <w:r>
        <w:t>tbrepairitem</w:t>
      </w:r>
      <w:bookmarkEnd w:id="374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715893" w:rsidRPr="004409A2" w:rsidTr="00D72301">
        <w:tc>
          <w:tcPr>
            <w:tcW w:w="2667" w:type="dxa"/>
            <w:shd w:val="clear" w:color="auto" w:fill="E0E0E0"/>
            <w:vAlign w:val="center"/>
          </w:tcPr>
          <w:p w:rsidR="00715893" w:rsidRPr="004409A2" w:rsidRDefault="00715893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715893" w:rsidRPr="004409A2" w:rsidRDefault="00715893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715893" w:rsidRPr="004409A2" w:rsidRDefault="00715893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715893" w:rsidRPr="004409A2" w:rsidRDefault="00715893" w:rsidP="00D72301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715893" w:rsidRPr="004409A2" w:rsidTr="00D72301">
        <w:tc>
          <w:tcPr>
            <w:tcW w:w="2667" w:type="dxa"/>
          </w:tcPr>
          <w:p w:rsidR="00715893" w:rsidRPr="00C215FA" w:rsidRDefault="00715893" w:rsidP="00D72301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C215FA">
              <w:rPr>
                <w:rFonts w:ascii="TH Sarabun New" w:hAnsi="TH Sarabun New" w:cs="TH Sarabun New"/>
                <w:u w:val="single"/>
              </w:rPr>
              <w:t>workid</w:t>
            </w:r>
          </w:p>
        </w:tc>
        <w:tc>
          <w:tcPr>
            <w:tcW w:w="1307" w:type="dxa"/>
          </w:tcPr>
          <w:p w:rsidR="00715893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715893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715893" w:rsidRPr="004409A2" w:rsidRDefault="00715893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งาน</w:t>
            </w:r>
          </w:p>
        </w:tc>
      </w:tr>
      <w:tr w:rsidR="00715893" w:rsidRPr="004409A2" w:rsidTr="00D72301">
        <w:tc>
          <w:tcPr>
            <w:tcW w:w="2667" w:type="dxa"/>
          </w:tcPr>
          <w:p w:rsidR="00715893" w:rsidRPr="00715893" w:rsidRDefault="00715893" w:rsidP="00D72301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715893">
              <w:rPr>
                <w:rFonts w:ascii="TH Sarabun New" w:hAnsi="TH Sarabun New" w:cs="TH Sarabun New"/>
                <w:u w:val="single"/>
              </w:rPr>
              <w:t>nsn</w:t>
            </w:r>
          </w:p>
        </w:tc>
        <w:tc>
          <w:tcPr>
            <w:tcW w:w="1307" w:type="dxa"/>
          </w:tcPr>
          <w:p w:rsidR="00715893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715893" w:rsidRPr="004409A2" w:rsidRDefault="00D72301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3</w:t>
            </w:r>
          </w:p>
        </w:tc>
        <w:tc>
          <w:tcPr>
            <w:tcW w:w="3593" w:type="dxa"/>
          </w:tcPr>
          <w:p w:rsidR="00715893" w:rsidRPr="004409A2" w:rsidRDefault="00D72301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พัสดุ</w:t>
            </w:r>
          </w:p>
        </w:tc>
      </w:tr>
      <w:tr w:rsidR="00715893" w:rsidRPr="004409A2" w:rsidTr="00D72301">
        <w:tc>
          <w:tcPr>
            <w:tcW w:w="2667" w:type="dxa"/>
          </w:tcPr>
          <w:p w:rsidR="00715893" w:rsidRPr="004409A2" w:rsidRDefault="00715893" w:rsidP="00D72301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715893">
              <w:rPr>
                <w:rFonts w:ascii="TH Sarabun New" w:hAnsi="TH Sarabun New" w:cs="TH Sarabun New"/>
              </w:rPr>
              <w:t>quantity</w:t>
            </w:r>
          </w:p>
        </w:tc>
        <w:tc>
          <w:tcPr>
            <w:tcW w:w="1307" w:type="dxa"/>
          </w:tcPr>
          <w:p w:rsidR="00715893" w:rsidRPr="004409A2" w:rsidRDefault="00715893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715893" w:rsidRPr="004409A2" w:rsidRDefault="00D72301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715893" w:rsidRPr="004409A2" w:rsidRDefault="00D72301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พัสดุ</w:t>
            </w:r>
          </w:p>
        </w:tc>
      </w:tr>
    </w:tbl>
    <w:p w:rsidR="00BE7BD3" w:rsidRPr="004409A2" w:rsidRDefault="000E33E6" w:rsidP="00F023F5">
      <w:pPr>
        <w:pStyle w:val="tablesom"/>
      </w:pPr>
      <w:bookmarkStart w:id="376" w:name="_Toc351372802"/>
      <w:r w:rsidRPr="004409A2">
        <w:rPr>
          <w:cs/>
        </w:rPr>
        <w:t xml:space="preserve">ตารางที่ ฉ. </w:t>
      </w:r>
      <w:r w:rsidR="00D72301">
        <w:t>18</w:t>
      </w:r>
      <w:r w:rsidRPr="004409A2">
        <w:rPr>
          <w:cs/>
        </w:rPr>
        <w:t xml:space="preserve"> </w:t>
      </w:r>
      <w:r w:rsidR="00B152E1" w:rsidRPr="004409A2">
        <w:rPr>
          <w:cs/>
        </w:rPr>
        <w:t>รายละเอียดตารางข้อมูล</w:t>
      </w:r>
      <w:r w:rsidR="007962CB" w:rsidRPr="004409A2">
        <w:t xml:space="preserve"> </w:t>
      </w:r>
      <w:bookmarkEnd w:id="375"/>
      <w:r w:rsidR="00C215FA" w:rsidRPr="00C215FA">
        <w:t>tbrepairwork</w:t>
      </w:r>
      <w:bookmarkEnd w:id="376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BE7BD3" w:rsidRPr="004409A2">
        <w:tc>
          <w:tcPr>
            <w:tcW w:w="2667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BE7BD3" w:rsidRPr="004409A2" w:rsidRDefault="00BE7BD3" w:rsidP="007962CB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BE7BD3" w:rsidRPr="004409A2">
        <w:tc>
          <w:tcPr>
            <w:tcW w:w="2667" w:type="dxa"/>
          </w:tcPr>
          <w:p w:rsidR="00BE7BD3" w:rsidRPr="00C215FA" w:rsidRDefault="00C215FA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C215FA">
              <w:rPr>
                <w:rFonts w:ascii="TH Sarabun New" w:hAnsi="TH Sarabun New" w:cs="TH Sarabun New"/>
                <w:u w:val="single"/>
              </w:rPr>
              <w:t>workid</w:t>
            </w:r>
          </w:p>
        </w:tc>
        <w:tc>
          <w:tcPr>
            <w:tcW w:w="1307" w:type="dxa"/>
          </w:tcPr>
          <w:p w:rsidR="00BE7BD3" w:rsidRPr="004409A2" w:rsidRDefault="00C215FA" w:rsidP="004613F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E7BD3" w:rsidRPr="004409A2" w:rsidRDefault="00C215FA" w:rsidP="004613F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BE7BD3" w:rsidRPr="004409A2" w:rsidRDefault="00C215FA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งาน</w:t>
            </w:r>
          </w:p>
        </w:tc>
      </w:tr>
      <w:tr w:rsidR="0057694F" w:rsidRPr="004409A2">
        <w:tc>
          <w:tcPr>
            <w:tcW w:w="2667" w:type="dxa"/>
          </w:tcPr>
          <w:p w:rsidR="0057694F" w:rsidRPr="004409A2" w:rsidRDefault="00C215FA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C215FA">
              <w:rPr>
                <w:rFonts w:ascii="TH Sarabun New" w:hAnsi="TH Sarabun New" w:cs="TH Sarabun New"/>
              </w:rPr>
              <w:t>workrequire</w:t>
            </w:r>
          </w:p>
        </w:tc>
        <w:tc>
          <w:tcPr>
            <w:tcW w:w="1307" w:type="dxa"/>
          </w:tcPr>
          <w:p w:rsidR="0057694F" w:rsidRPr="004409A2" w:rsidRDefault="00C215FA" w:rsidP="004613F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date</w:t>
            </w:r>
          </w:p>
        </w:tc>
        <w:tc>
          <w:tcPr>
            <w:tcW w:w="1001" w:type="dxa"/>
          </w:tcPr>
          <w:p w:rsidR="0057694F" w:rsidRPr="004409A2" w:rsidRDefault="0057694F" w:rsidP="004613F6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593" w:type="dxa"/>
          </w:tcPr>
          <w:p w:rsidR="0057694F" w:rsidRPr="004409A2" w:rsidRDefault="00C215FA" w:rsidP="00B152E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กำหนดงาน</w:t>
            </w:r>
          </w:p>
        </w:tc>
      </w:tr>
      <w:tr w:rsidR="0057694F" w:rsidRPr="004409A2">
        <w:tc>
          <w:tcPr>
            <w:tcW w:w="2667" w:type="dxa"/>
          </w:tcPr>
          <w:p w:rsidR="0057694F" w:rsidRPr="004409A2" w:rsidRDefault="00C215FA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C215FA">
              <w:rPr>
                <w:rFonts w:ascii="TH Sarabun New" w:hAnsi="TH Sarabun New" w:cs="TH Sarabun New"/>
              </w:rPr>
              <w:t>workstart</w:t>
            </w:r>
          </w:p>
        </w:tc>
        <w:tc>
          <w:tcPr>
            <w:tcW w:w="1307" w:type="dxa"/>
          </w:tcPr>
          <w:p w:rsidR="0057694F" w:rsidRPr="004409A2" w:rsidRDefault="00C215FA" w:rsidP="004613F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date</w:t>
            </w:r>
          </w:p>
        </w:tc>
        <w:tc>
          <w:tcPr>
            <w:tcW w:w="1001" w:type="dxa"/>
          </w:tcPr>
          <w:p w:rsidR="0057694F" w:rsidRPr="004409A2" w:rsidRDefault="0057694F" w:rsidP="004613F6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593" w:type="dxa"/>
          </w:tcPr>
          <w:p w:rsidR="0057694F" w:rsidRPr="004409A2" w:rsidRDefault="00C215FA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เริ่มงาน</w:t>
            </w:r>
          </w:p>
        </w:tc>
      </w:tr>
      <w:tr w:rsidR="00BC25B2" w:rsidRPr="004409A2">
        <w:tc>
          <w:tcPr>
            <w:tcW w:w="2667" w:type="dxa"/>
          </w:tcPr>
          <w:p w:rsidR="00BC25B2" w:rsidRPr="004409A2" w:rsidRDefault="00C215FA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C215FA">
              <w:rPr>
                <w:rFonts w:ascii="TH Sarabun New" w:hAnsi="TH Sarabun New" w:cs="TH Sarabun New"/>
              </w:rPr>
              <w:t>workstate</w:t>
            </w:r>
          </w:p>
        </w:tc>
        <w:tc>
          <w:tcPr>
            <w:tcW w:w="1307" w:type="dxa"/>
          </w:tcPr>
          <w:p w:rsidR="00BC25B2" w:rsidRPr="004409A2" w:rsidRDefault="00C215FA" w:rsidP="004613F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BC25B2" w:rsidRPr="004409A2" w:rsidRDefault="00C215FA" w:rsidP="004613F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BC25B2" w:rsidRDefault="00C215FA" w:rsidP="000E33E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สถานะงาน</w:t>
            </w:r>
            <w:r>
              <w:rPr>
                <w:rFonts w:ascii="TH Sarabun New" w:hAnsi="TH Sarabun New" w:cs="TH Sarabun New"/>
              </w:rPr>
              <w:t xml:space="preserve"> :</w:t>
            </w:r>
            <w:r>
              <w:rPr>
                <w:rFonts w:ascii="TH Sarabun New" w:hAnsi="TH Sarabun New" w:cs="TH Sarabun New"/>
              </w:rPr>
              <w:tab/>
              <w:t xml:space="preserve">Y = </w:t>
            </w:r>
            <w:r>
              <w:rPr>
                <w:rFonts w:ascii="TH Sarabun New" w:hAnsi="TH Sarabun New" w:cs="TH Sarabun New" w:hint="cs"/>
                <w:cs/>
              </w:rPr>
              <w:t>งานเสร็จ</w:t>
            </w:r>
          </w:p>
          <w:p w:rsidR="00C215FA" w:rsidRPr="004409A2" w:rsidRDefault="00C215FA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 w:hint="cs"/>
                <w:cs/>
              </w:rPr>
              <w:tab/>
            </w:r>
            <w:r>
              <w:rPr>
                <w:rFonts w:ascii="TH Sarabun New" w:hAnsi="TH Sarabun New" w:cs="TH Sarabun New"/>
              </w:rPr>
              <w:t xml:space="preserve">N = </w:t>
            </w:r>
            <w:r>
              <w:rPr>
                <w:rFonts w:ascii="TH Sarabun New" w:hAnsi="TH Sarabun New" w:cs="TH Sarabun New" w:hint="cs"/>
                <w:cs/>
              </w:rPr>
              <w:t>งานยังไม่เสร็จ</w:t>
            </w:r>
          </w:p>
        </w:tc>
      </w:tr>
      <w:tr w:rsidR="00BC25B2" w:rsidRPr="004409A2">
        <w:tc>
          <w:tcPr>
            <w:tcW w:w="2667" w:type="dxa"/>
          </w:tcPr>
          <w:p w:rsidR="00BC25B2" w:rsidRPr="004409A2" w:rsidRDefault="00C215FA" w:rsidP="007962CB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C215FA">
              <w:rPr>
                <w:rFonts w:ascii="TH Sarabun New" w:hAnsi="TH Sarabun New" w:cs="TH Sarabun New"/>
              </w:rPr>
              <w:t>workend</w:t>
            </w:r>
          </w:p>
        </w:tc>
        <w:tc>
          <w:tcPr>
            <w:tcW w:w="1307" w:type="dxa"/>
          </w:tcPr>
          <w:p w:rsidR="00BC25B2" w:rsidRPr="004409A2" w:rsidRDefault="00C215FA" w:rsidP="004613F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date</w:t>
            </w:r>
          </w:p>
        </w:tc>
        <w:tc>
          <w:tcPr>
            <w:tcW w:w="1001" w:type="dxa"/>
          </w:tcPr>
          <w:p w:rsidR="00BC25B2" w:rsidRPr="004409A2" w:rsidRDefault="00BC25B2" w:rsidP="004613F6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593" w:type="dxa"/>
          </w:tcPr>
          <w:p w:rsidR="00BC25B2" w:rsidRPr="004409A2" w:rsidRDefault="00C215FA" w:rsidP="000E33E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แล้วเสร็จ</w:t>
            </w:r>
          </w:p>
        </w:tc>
      </w:tr>
    </w:tbl>
    <w:p w:rsidR="00F023F5" w:rsidRDefault="00F023F5" w:rsidP="00F023F5">
      <w:pPr>
        <w:pStyle w:val="tablesom"/>
      </w:pPr>
    </w:p>
    <w:p w:rsidR="001F43AA" w:rsidRPr="004409A2" w:rsidRDefault="001F43AA" w:rsidP="00F023F5">
      <w:pPr>
        <w:pStyle w:val="tablesom"/>
      </w:pPr>
      <w:bookmarkStart w:id="377" w:name="_Toc351372803"/>
      <w:r w:rsidRPr="004409A2">
        <w:rPr>
          <w:cs/>
        </w:rPr>
        <w:lastRenderedPageBreak/>
        <w:t xml:space="preserve">ตารางที่ ฉ. </w:t>
      </w:r>
      <w:r>
        <w:t>18</w:t>
      </w:r>
      <w:r w:rsidRPr="004409A2">
        <w:rPr>
          <w:cs/>
        </w:rPr>
        <w:t xml:space="preserve"> รายละเอียดตารางข้อมูล</w:t>
      </w:r>
      <w:r w:rsidRPr="004409A2">
        <w:t xml:space="preserve"> </w:t>
      </w:r>
      <w:r w:rsidRPr="00C215FA">
        <w:t>tbrepairwork</w:t>
      </w:r>
      <w:r w:rsidR="002216FD">
        <w:t xml:space="preserve"> (</w:t>
      </w:r>
      <w:r w:rsidR="002216FD">
        <w:rPr>
          <w:rFonts w:hint="cs"/>
          <w:cs/>
        </w:rPr>
        <w:t>ต่อ</w:t>
      </w:r>
      <w:r w:rsidR="002216FD">
        <w:t>)</w:t>
      </w:r>
      <w:bookmarkEnd w:id="377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1F43AA" w:rsidRPr="004409A2" w:rsidTr="00ED48B6">
        <w:tc>
          <w:tcPr>
            <w:tcW w:w="2667" w:type="dxa"/>
            <w:shd w:val="clear" w:color="auto" w:fill="E0E0E0"/>
            <w:vAlign w:val="center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4409A2" w:rsidRDefault="001F43AA" w:rsidP="00ED48B6">
            <w:pPr>
              <w:rPr>
                <w:rFonts w:ascii="TH Sarabun New" w:hAnsi="TH Sarabun New" w:cs="TH Sarabun New"/>
                <w:i/>
                <w:iCs/>
                <w:u w:val="single"/>
              </w:rPr>
            </w:pPr>
            <w:r w:rsidRPr="00C215FA">
              <w:rPr>
                <w:rFonts w:ascii="TH Sarabun New" w:hAnsi="TH Sarabun New" w:cs="TH Sarabun New"/>
              </w:rPr>
              <w:t>workdetail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0</w:t>
            </w:r>
          </w:p>
        </w:tc>
        <w:tc>
          <w:tcPr>
            <w:tcW w:w="3593" w:type="dxa"/>
          </w:tcPr>
          <w:p w:rsidR="001F43AA" w:rsidRPr="004409A2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ายละเอียดงาน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215FA" w:rsidRDefault="001F43AA" w:rsidP="00ED48B6">
            <w:pPr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progress</w:t>
            </w:r>
          </w:p>
        </w:tc>
        <w:tc>
          <w:tcPr>
            <w:tcW w:w="1307" w:type="dxa"/>
          </w:tcPr>
          <w:p w:rsidR="001F43AA" w:rsidRPr="00C215F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1F43A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ความก้าวหน้า(</w:t>
            </w:r>
            <w:r>
              <w:rPr>
                <w:rFonts w:ascii="TH Sarabun New" w:hAnsi="TH Sarabun New" w:cs="TH Sarabun New"/>
              </w:rPr>
              <w:t>%</w:t>
            </w:r>
            <w:r>
              <w:rPr>
                <w:rFonts w:ascii="TH Sarabun New" w:hAnsi="TH Sarabun New" w:cs="TH Sarabun New" w:hint="cs"/>
                <w:cs/>
              </w:rPr>
              <w:t>)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215FA" w:rsidRDefault="001F43AA" w:rsidP="00ED48B6">
            <w:pPr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objection</w:t>
            </w:r>
          </w:p>
        </w:tc>
        <w:tc>
          <w:tcPr>
            <w:tcW w:w="1307" w:type="dxa"/>
          </w:tcPr>
          <w:p w:rsidR="001F43AA" w:rsidRPr="00C215F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1F43A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0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อุปสรรค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215FA" w:rsidRDefault="001F43AA" w:rsidP="00ED48B6">
            <w:pPr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suggestion</w:t>
            </w:r>
          </w:p>
        </w:tc>
        <w:tc>
          <w:tcPr>
            <w:tcW w:w="1307" w:type="dxa"/>
          </w:tcPr>
          <w:p w:rsidR="001F43AA" w:rsidRPr="00C215F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1F43A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0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คำแนะนำ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215FA" w:rsidRDefault="001F43AA" w:rsidP="00ED48B6">
            <w:pPr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shipid</w:t>
            </w:r>
          </w:p>
        </w:tc>
        <w:tc>
          <w:tcPr>
            <w:tcW w:w="1307" w:type="dxa"/>
          </w:tcPr>
          <w:p w:rsidR="001F43AA" w:rsidRPr="00C215F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เรือ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215FA" w:rsidRDefault="001F43AA" w:rsidP="00ED48B6">
            <w:pPr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equipid</w:t>
            </w:r>
          </w:p>
        </w:tc>
        <w:tc>
          <w:tcPr>
            <w:tcW w:w="1307" w:type="dxa"/>
          </w:tcPr>
          <w:p w:rsidR="001F43AA" w:rsidRPr="00C215F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ยุทโธปกรณ์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215FA" w:rsidRDefault="001F43AA" w:rsidP="00ED48B6">
            <w:pPr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mainid</w:t>
            </w:r>
          </w:p>
        </w:tc>
        <w:tc>
          <w:tcPr>
            <w:tcW w:w="1307" w:type="dxa"/>
          </w:tcPr>
          <w:p w:rsidR="001F43AA" w:rsidRPr="00C215F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แผน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215FA" w:rsidRDefault="001F43AA" w:rsidP="00ED48B6">
            <w:pPr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maintypeid</w:t>
            </w:r>
          </w:p>
        </w:tc>
        <w:tc>
          <w:tcPr>
            <w:tcW w:w="1307" w:type="dxa"/>
          </w:tcPr>
          <w:p w:rsidR="001F43AA" w:rsidRPr="00C215F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ลักษณะการซ่อมบำรุง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215FA" w:rsidRDefault="001F43AA" w:rsidP="00ED48B6">
            <w:pPr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nectypeid</w:t>
            </w:r>
          </w:p>
        </w:tc>
        <w:tc>
          <w:tcPr>
            <w:tcW w:w="1307" w:type="dxa"/>
          </w:tcPr>
          <w:p w:rsidR="001F43AA" w:rsidRPr="00C215F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ความจำเป็น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215FA" w:rsidRDefault="001F43AA" w:rsidP="00ED48B6">
            <w:pPr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persid</w:t>
            </w:r>
          </w:p>
        </w:tc>
        <w:tc>
          <w:tcPr>
            <w:tcW w:w="1307" w:type="dxa"/>
          </w:tcPr>
          <w:p w:rsidR="001F43AA" w:rsidRPr="00C215F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215F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ข้าราชการ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E1221" w:rsidRDefault="001F43AA" w:rsidP="00ED48B6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lastuser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1F43AA" w:rsidRPr="00CE1221" w:rsidRDefault="001F43AA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ผู้บันทึกล่าสุด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E1221" w:rsidRDefault="001F43AA" w:rsidP="00ED48B6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lastdate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datetime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593" w:type="dxa"/>
          </w:tcPr>
          <w:p w:rsidR="001F43AA" w:rsidRPr="00CE1221" w:rsidRDefault="001F43AA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บันทึกล่าสุด</w:t>
            </w:r>
          </w:p>
        </w:tc>
      </w:tr>
      <w:tr w:rsidR="001F43AA" w:rsidRPr="004409A2" w:rsidTr="00ED48B6">
        <w:tc>
          <w:tcPr>
            <w:tcW w:w="2667" w:type="dxa"/>
          </w:tcPr>
          <w:p w:rsidR="001F43AA" w:rsidRPr="00CE1221" w:rsidRDefault="001F43AA" w:rsidP="00ED48B6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status</w:t>
            </w:r>
          </w:p>
        </w:tc>
        <w:tc>
          <w:tcPr>
            <w:tcW w:w="1307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1F43AA" w:rsidRPr="004409A2" w:rsidRDefault="001F43AA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1F43AA" w:rsidRDefault="001F43AA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สถานะ </w:t>
            </w:r>
            <w:r>
              <w:rPr>
                <w:rFonts w:ascii="TH Sarabun New" w:hAnsi="TH Sarabun New" w:cs="TH Sarabun New"/>
              </w:rPr>
              <w:t>:</w:t>
            </w:r>
            <w:r>
              <w:rPr>
                <w:rFonts w:ascii="TH Sarabun New" w:hAnsi="TH Sarabun New" w:cs="TH Sarabun New"/>
              </w:rPr>
              <w:tab/>
            </w:r>
            <w:r>
              <w:rPr>
                <w:rFonts w:ascii="TH Sarabun New" w:hAnsi="TH Sarabun New" w:cs="TH Sarabun New"/>
              </w:rPr>
              <w:tab/>
              <w:t xml:space="preserve">Y = </w:t>
            </w:r>
            <w:r>
              <w:rPr>
                <w:rFonts w:ascii="TH Sarabun New" w:hAnsi="TH Sarabun New" w:cs="TH Sarabun New" w:hint="cs"/>
                <w:cs/>
              </w:rPr>
              <w:t>ปกติ</w:t>
            </w:r>
          </w:p>
          <w:p w:rsidR="001F43AA" w:rsidRPr="00CE1221" w:rsidRDefault="001F43AA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 w:hint="cs"/>
                <w:cs/>
              </w:rPr>
              <w:tab/>
            </w:r>
            <w:r>
              <w:rPr>
                <w:rFonts w:ascii="TH Sarabun New" w:hAnsi="TH Sarabun New" w:cs="TH Sarabun New"/>
              </w:rPr>
              <w:t xml:space="preserve">N = </w:t>
            </w:r>
            <w:r>
              <w:rPr>
                <w:rFonts w:ascii="TH Sarabun New" w:hAnsi="TH Sarabun New" w:cs="TH Sarabun New" w:hint="cs"/>
                <w:cs/>
              </w:rPr>
              <w:t>ยกเลิก</w:t>
            </w:r>
          </w:p>
        </w:tc>
      </w:tr>
    </w:tbl>
    <w:p w:rsidR="0032484A" w:rsidRPr="004409A2" w:rsidRDefault="0032484A" w:rsidP="00F023F5">
      <w:pPr>
        <w:pStyle w:val="tablesom"/>
      </w:pPr>
      <w:bookmarkStart w:id="378" w:name="_Toc351372804"/>
      <w:r w:rsidRPr="004409A2">
        <w:rPr>
          <w:cs/>
        </w:rPr>
        <w:t xml:space="preserve">ตารางที่ ฉ. </w:t>
      </w:r>
      <w:r>
        <w:t>1</w:t>
      </w:r>
      <w:r w:rsidR="00D72301">
        <w:t>9</w:t>
      </w:r>
      <w:r w:rsidRPr="004409A2">
        <w:rPr>
          <w:cs/>
        </w:rPr>
        <w:t xml:space="preserve"> รายละเอียดตารางข้อมูล</w:t>
      </w:r>
      <w:r w:rsidRPr="004409A2">
        <w:t xml:space="preserve"> </w:t>
      </w:r>
      <w:r w:rsidRPr="0032484A">
        <w:t>tbship</w:t>
      </w:r>
      <w:bookmarkEnd w:id="378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32484A" w:rsidRPr="004409A2" w:rsidTr="00D72301">
        <w:tc>
          <w:tcPr>
            <w:tcW w:w="2667" w:type="dxa"/>
            <w:shd w:val="clear" w:color="auto" w:fill="E0E0E0"/>
            <w:vAlign w:val="center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32484A" w:rsidRPr="004409A2" w:rsidTr="00D72301">
        <w:tc>
          <w:tcPr>
            <w:tcW w:w="2667" w:type="dxa"/>
          </w:tcPr>
          <w:p w:rsidR="0032484A" w:rsidRPr="0032484A" w:rsidRDefault="0032484A" w:rsidP="00D72301">
            <w:pPr>
              <w:rPr>
                <w:rFonts w:ascii="TH Sarabun New" w:hAnsi="TH Sarabun New" w:cs="TH Sarabun New"/>
                <w:u w:val="single"/>
              </w:rPr>
            </w:pPr>
            <w:r w:rsidRPr="0032484A">
              <w:rPr>
                <w:rFonts w:ascii="TH Sarabun New" w:hAnsi="TH Sarabun New" w:cs="TH Sarabun New"/>
                <w:u w:val="single"/>
              </w:rPr>
              <w:t>shipid</w:t>
            </w:r>
          </w:p>
        </w:tc>
        <w:tc>
          <w:tcPr>
            <w:tcW w:w="1307" w:type="dxa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 w:rsidRPr="0032484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32484A" w:rsidRPr="004409A2" w:rsidRDefault="0032484A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เรือ</w:t>
            </w:r>
          </w:p>
        </w:tc>
      </w:tr>
      <w:tr w:rsidR="0032484A" w:rsidRPr="004409A2" w:rsidTr="00D72301">
        <w:tc>
          <w:tcPr>
            <w:tcW w:w="2667" w:type="dxa"/>
          </w:tcPr>
          <w:p w:rsidR="0032484A" w:rsidRPr="00BC25B2" w:rsidRDefault="0032484A" w:rsidP="00D72301">
            <w:pPr>
              <w:rPr>
                <w:rFonts w:ascii="TH Sarabun New" w:hAnsi="TH Sarabun New" w:cs="TH Sarabun New"/>
                <w:u w:val="single"/>
              </w:rPr>
            </w:pPr>
            <w:r w:rsidRPr="0032484A">
              <w:rPr>
                <w:rFonts w:ascii="TH Sarabun New" w:hAnsi="TH Sarabun New" w:cs="TH Sarabun New"/>
              </w:rPr>
              <w:t>shipcode</w:t>
            </w:r>
          </w:p>
        </w:tc>
        <w:tc>
          <w:tcPr>
            <w:tcW w:w="1307" w:type="dxa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 w:rsidRPr="0032484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593" w:type="dxa"/>
          </w:tcPr>
          <w:p w:rsidR="0032484A" w:rsidRPr="004409A2" w:rsidRDefault="0032484A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เรือ</w:t>
            </w:r>
          </w:p>
        </w:tc>
      </w:tr>
      <w:tr w:rsidR="0032484A" w:rsidRPr="004409A2" w:rsidTr="00D72301">
        <w:tc>
          <w:tcPr>
            <w:tcW w:w="2667" w:type="dxa"/>
          </w:tcPr>
          <w:p w:rsidR="0032484A" w:rsidRPr="004409A2" w:rsidRDefault="0032484A" w:rsidP="00D72301">
            <w:pPr>
              <w:rPr>
                <w:rFonts w:ascii="TH Sarabun New" w:hAnsi="TH Sarabun New" w:cs="TH Sarabun New"/>
              </w:rPr>
            </w:pPr>
            <w:r w:rsidRPr="0032484A">
              <w:rPr>
                <w:rFonts w:ascii="TH Sarabun New" w:hAnsi="TH Sarabun New" w:cs="TH Sarabun New"/>
              </w:rPr>
              <w:t>shipname</w:t>
            </w:r>
          </w:p>
        </w:tc>
        <w:tc>
          <w:tcPr>
            <w:tcW w:w="1307" w:type="dxa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 w:rsidRPr="0032484A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</w:t>
            </w:r>
          </w:p>
        </w:tc>
        <w:tc>
          <w:tcPr>
            <w:tcW w:w="3593" w:type="dxa"/>
          </w:tcPr>
          <w:p w:rsidR="0032484A" w:rsidRPr="004409A2" w:rsidRDefault="0032484A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เรือ</w:t>
            </w:r>
          </w:p>
        </w:tc>
      </w:tr>
      <w:tr w:rsidR="0032484A" w:rsidRPr="004409A2" w:rsidTr="00D72301">
        <w:tc>
          <w:tcPr>
            <w:tcW w:w="2667" w:type="dxa"/>
          </w:tcPr>
          <w:p w:rsidR="0032484A" w:rsidRPr="004409A2" w:rsidRDefault="0032484A" w:rsidP="00D72301">
            <w:pPr>
              <w:rPr>
                <w:rFonts w:ascii="TH Sarabun New" w:hAnsi="TH Sarabun New" w:cs="TH Sarabun New"/>
              </w:rPr>
            </w:pPr>
            <w:r w:rsidRPr="0032484A">
              <w:rPr>
                <w:rFonts w:ascii="TH Sarabun New" w:hAnsi="TH Sarabun New" w:cs="TH Sarabun New"/>
              </w:rPr>
              <w:t>shiptype</w:t>
            </w:r>
          </w:p>
        </w:tc>
        <w:tc>
          <w:tcPr>
            <w:tcW w:w="1307" w:type="dxa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 w:rsidRPr="0032484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32484A" w:rsidRPr="004409A2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32484A" w:rsidRPr="004409A2" w:rsidRDefault="0032484A" w:rsidP="0032484A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ประเภทเรือ</w:t>
            </w:r>
          </w:p>
        </w:tc>
      </w:tr>
      <w:tr w:rsidR="0032484A" w:rsidRPr="004409A2" w:rsidTr="00D72301">
        <w:tc>
          <w:tcPr>
            <w:tcW w:w="2667" w:type="dxa"/>
          </w:tcPr>
          <w:p w:rsidR="0032484A" w:rsidRPr="0032484A" w:rsidRDefault="0032484A" w:rsidP="00D72301">
            <w:pPr>
              <w:rPr>
                <w:rFonts w:ascii="TH Sarabun New" w:hAnsi="TH Sarabun New" w:cs="TH Sarabun New"/>
              </w:rPr>
            </w:pPr>
            <w:r w:rsidRPr="0032484A">
              <w:rPr>
                <w:rFonts w:ascii="TH Sarabun New" w:hAnsi="TH Sarabun New" w:cs="TH Sarabun New"/>
              </w:rPr>
              <w:t>shipstation</w:t>
            </w:r>
          </w:p>
        </w:tc>
        <w:tc>
          <w:tcPr>
            <w:tcW w:w="1307" w:type="dxa"/>
          </w:tcPr>
          <w:p w:rsidR="0032484A" w:rsidRPr="0032484A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 w:rsidRPr="0032484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32484A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593" w:type="dxa"/>
          </w:tcPr>
          <w:p w:rsidR="0032484A" w:rsidRPr="0032484A" w:rsidRDefault="0032484A" w:rsidP="0032484A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ประจำการ</w:t>
            </w:r>
          </w:p>
        </w:tc>
      </w:tr>
      <w:tr w:rsidR="0032484A" w:rsidRPr="004409A2" w:rsidTr="00D72301">
        <w:tc>
          <w:tcPr>
            <w:tcW w:w="2667" w:type="dxa"/>
          </w:tcPr>
          <w:p w:rsidR="0032484A" w:rsidRPr="0032484A" w:rsidRDefault="0032484A" w:rsidP="00D72301">
            <w:pPr>
              <w:rPr>
                <w:rFonts w:ascii="TH Sarabun New" w:hAnsi="TH Sarabun New" w:cs="TH Sarabun New"/>
              </w:rPr>
            </w:pPr>
            <w:r w:rsidRPr="0032484A">
              <w:rPr>
                <w:rFonts w:ascii="TH Sarabun New" w:hAnsi="TH Sarabun New" w:cs="TH Sarabun New"/>
              </w:rPr>
              <w:t>shipstatus</w:t>
            </w:r>
          </w:p>
        </w:tc>
        <w:tc>
          <w:tcPr>
            <w:tcW w:w="1307" w:type="dxa"/>
          </w:tcPr>
          <w:p w:rsidR="0032484A" w:rsidRPr="0032484A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 w:rsidRPr="0032484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32484A" w:rsidRDefault="0032484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32484A" w:rsidRDefault="0032484A" w:rsidP="00CF636A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สถานะ</w:t>
            </w:r>
            <w:r>
              <w:rPr>
                <w:rFonts w:ascii="TH Sarabun New" w:hAnsi="TH Sarabun New" w:cs="TH Sarabun New"/>
              </w:rPr>
              <w:t xml:space="preserve"> :</w:t>
            </w:r>
            <w:r>
              <w:rPr>
                <w:rFonts w:ascii="TH Sarabun New" w:hAnsi="TH Sarabun New" w:cs="TH Sarabun New"/>
              </w:rPr>
              <w:tab/>
            </w:r>
            <w:r>
              <w:rPr>
                <w:rFonts w:ascii="TH Sarabun New" w:hAnsi="TH Sarabun New" w:cs="TH Sarabun New"/>
              </w:rPr>
              <w:tab/>
            </w:r>
            <w:r w:rsidR="00CF636A">
              <w:rPr>
                <w:rFonts w:ascii="TH Sarabun New" w:hAnsi="TH Sarabun New" w:cs="TH Sarabun New"/>
              </w:rPr>
              <w:t>Y</w:t>
            </w:r>
            <w:r>
              <w:rPr>
                <w:rFonts w:ascii="TH Sarabun New" w:hAnsi="TH Sarabun New" w:cs="TH Sarabun New"/>
              </w:rPr>
              <w:t xml:space="preserve"> = </w:t>
            </w:r>
            <w:r w:rsidR="00CF636A">
              <w:rPr>
                <w:rFonts w:ascii="TH Sarabun New" w:hAnsi="TH Sarabun New" w:cs="TH Sarabun New" w:hint="cs"/>
                <w:cs/>
              </w:rPr>
              <w:t>อยู่ในประจำการ</w:t>
            </w:r>
          </w:p>
          <w:p w:rsidR="00CF636A" w:rsidRPr="0032484A" w:rsidRDefault="00CF636A" w:rsidP="00CF636A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 w:hint="cs"/>
                <w:cs/>
              </w:rPr>
              <w:tab/>
            </w:r>
            <w:r>
              <w:rPr>
                <w:rFonts w:ascii="TH Sarabun New" w:hAnsi="TH Sarabun New" w:cs="TH Sarabun New"/>
              </w:rPr>
              <w:t xml:space="preserve">N = </w:t>
            </w:r>
            <w:r>
              <w:rPr>
                <w:rFonts w:ascii="TH Sarabun New" w:hAnsi="TH Sarabun New" w:cs="TH Sarabun New" w:hint="cs"/>
                <w:cs/>
              </w:rPr>
              <w:t>ปลดประจำการ</w:t>
            </w:r>
          </w:p>
        </w:tc>
      </w:tr>
    </w:tbl>
    <w:p w:rsidR="002216FD" w:rsidRDefault="002216FD" w:rsidP="00CF636A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2216FD" w:rsidRDefault="002216FD" w:rsidP="00CF636A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CF636A" w:rsidRPr="004409A2" w:rsidRDefault="00CF636A" w:rsidP="00F023F5">
      <w:pPr>
        <w:pStyle w:val="tablesom"/>
        <w:rPr>
          <w:cs/>
        </w:rPr>
      </w:pPr>
      <w:bookmarkStart w:id="379" w:name="_Toc351372805"/>
      <w:r w:rsidRPr="004409A2">
        <w:rPr>
          <w:cs/>
        </w:rPr>
        <w:lastRenderedPageBreak/>
        <w:t xml:space="preserve">ตารางที่ ฉ. </w:t>
      </w:r>
      <w:r w:rsidR="00D72301">
        <w:t>20</w:t>
      </w:r>
      <w:r w:rsidRPr="004409A2">
        <w:rPr>
          <w:cs/>
        </w:rPr>
        <w:t xml:space="preserve"> รายละเอียดตารางข้อมูล</w:t>
      </w:r>
      <w:r>
        <w:rPr>
          <w:rFonts w:hint="cs"/>
          <w:cs/>
        </w:rPr>
        <w:t xml:space="preserve"> </w:t>
      </w:r>
      <w:r w:rsidRPr="00CF636A">
        <w:t>tbspareinfo</w:t>
      </w:r>
      <w:bookmarkEnd w:id="379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CF636A" w:rsidRPr="004409A2" w:rsidTr="00D72301">
        <w:tc>
          <w:tcPr>
            <w:tcW w:w="2667" w:type="dxa"/>
            <w:shd w:val="clear" w:color="auto" w:fill="E0E0E0"/>
            <w:vAlign w:val="center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CF636A" w:rsidRDefault="00CF636A" w:rsidP="00D72301">
            <w:pPr>
              <w:rPr>
                <w:rFonts w:ascii="TH Sarabun New" w:hAnsi="TH Sarabun New" w:cs="TH Sarabun New"/>
                <w:u w:val="single"/>
              </w:rPr>
            </w:pPr>
            <w:r w:rsidRPr="00CF636A">
              <w:rPr>
                <w:rFonts w:ascii="TH Sarabun New" w:hAnsi="TH Sarabun New" w:cs="TH Sarabun New"/>
                <w:u w:val="single"/>
              </w:rPr>
              <w:t>nsn</w:t>
            </w:r>
          </w:p>
        </w:tc>
        <w:tc>
          <w:tcPr>
            <w:tcW w:w="1307" w:type="dxa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3</w:t>
            </w:r>
          </w:p>
        </w:tc>
        <w:tc>
          <w:tcPr>
            <w:tcW w:w="3593" w:type="dxa"/>
          </w:tcPr>
          <w:p w:rsidR="00CF636A" w:rsidRPr="004409A2" w:rsidRDefault="00CF636A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พัสดุ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BC25B2" w:rsidRDefault="00CF636A" w:rsidP="00D72301">
            <w:pPr>
              <w:rPr>
                <w:rFonts w:ascii="TH Sarabun New" w:hAnsi="TH Sarabun New" w:cs="TH Sarabun New"/>
                <w:u w:val="single"/>
              </w:rPr>
            </w:pPr>
            <w:r w:rsidRPr="00CF636A">
              <w:rPr>
                <w:rFonts w:ascii="TH Sarabun New" w:hAnsi="TH Sarabun New" w:cs="TH Sarabun New"/>
              </w:rPr>
              <w:t>name</w:t>
            </w:r>
          </w:p>
        </w:tc>
        <w:tc>
          <w:tcPr>
            <w:tcW w:w="1307" w:type="dxa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</w:t>
            </w:r>
          </w:p>
        </w:tc>
        <w:tc>
          <w:tcPr>
            <w:tcW w:w="3593" w:type="dxa"/>
          </w:tcPr>
          <w:p w:rsidR="00CF636A" w:rsidRPr="004409A2" w:rsidRDefault="00A40FF6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พัสดุ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4409A2" w:rsidRDefault="00CF636A" w:rsidP="00D72301">
            <w:pPr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description</w:t>
            </w:r>
          </w:p>
        </w:tc>
        <w:tc>
          <w:tcPr>
            <w:tcW w:w="1307" w:type="dxa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0</w:t>
            </w:r>
          </w:p>
        </w:tc>
        <w:tc>
          <w:tcPr>
            <w:tcW w:w="3593" w:type="dxa"/>
          </w:tcPr>
          <w:p w:rsidR="00CF636A" w:rsidRPr="004409A2" w:rsidRDefault="00A40FF6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คำอธิบาย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4409A2" w:rsidRDefault="00CF636A" w:rsidP="00D72301">
            <w:pPr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refno</w:t>
            </w:r>
          </w:p>
        </w:tc>
        <w:tc>
          <w:tcPr>
            <w:tcW w:w="1307" w:type="dxa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</w:t>
            </w:r>
          </w:p>
        </w:tc>
        <w:tc>
          <w:tcPr>
            <w:tcW w:w="3593" w:type="dxa"/>
          </w:tcPr>
          <w:p w:rsidR="00CF636A" w:rsidRPr="004409A2" w:rsidRDefault="00A40FF6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อ้างอิง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32484A" w:rsidRDefault="00CF636A" w:rsidP="00D72301">
            <w:pPr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reftype</w:t>
            </w:r>
          </w:p>
        </w:tc>
        <w:tc>
          <w:tcPr>
            <w:tcW w:w="1307" w:type="dxa"/>
          </w:tcPr>
          <w:p w:rsidR="00CF636A" w:rsidRPr="0032484A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CF636A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CF636A" w:rsidRPr="0032484A" w:rsidRDefault="00A40FF6" w:rsidP="00D72301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หมายเลขอ้างอิง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32484A" w:rsidRDefault="00CF636A" w:rsidP="00D72301">
            <w:pPr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supplycode</w:t>
            </w:r>
          </w:p>
        </w:tc>
        <w:tc>
          <w:tcPr>
            <w:tcW w:w="1307" w:type="dxa"/>
          </w:tcPr>
          <w:p w:rsidR="00CF636A" w:rsidRPr="0032484A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CF636A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CF636A" w:rsidRDefault="00A40FF6" w:rsidP="00CF636A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การคืน</w:t>
            </w:r>
            <w:r>
              <w:rPr>
                <w:rFonts w:ascii="TH Sarabun New" w:hAnsi="TH Sarabun New" w:cs="TH Sarabun New"/>
              </w:rPr>
              <w:t xml:space="preserve"> :</w:t>
            </w:r>
          </w:p>
          <w:p w:rsidR="00A40FF6" w:rsidRDefault="00A40FF6" w:rsidP="00A40FF6">
            <w:pPr>
              <w:keepNext/>
              <w:rPr>
                <w:rFonts w:ascii="TH Sarabun New" w:hAnsi="TH Sarabun New" w:cs="TH Sarabun New"/>
              </w:rPr>
            </w:pPr>
            <w:r w:rsidRPr="00A40FF6">
              <w:rPr>
                <w:rFonts w:ascii="TH Sarabun New" w:hAnsi="TH Sarabun New" w:cs="TH Sarabun New"/>
              </w:rPr>
              <w:t>R</w:t>
            </w:r>
            <w:r>
              <w:rPr>
                <w:rFonts w:ascii="TH Sarabun New" w:hAnsi="TH Sarabun New" w:cs="TH Sarabun New"/>
              </w:rPr>
              <w:t xml:space="preserve"> </w:t>
            </w:r>
            <w:r w:rsidRPr="00A40FF6">
              <w:rPr>
                <w:rFonts w:ascii="TH Sarabun New" w:hAnsi="TH Sarabun New" w:cs="TH Sarabun New"/>
              </w:rPr>
              <w:t>=</w:t>
            </w:r>
            <w:r>
              <w:rPr>
                <w:rFonts w:ascii="TH Sarabun New" w:hAnsi="TH Sarabun New" w:cs="TH Sarabun New"/>
              </w:rPr>
              <w:t xml:space="preserve"> </w:t>
            </w:r>
            <w:r w:rsidRPr="00A40FF6">
              <w:rPr>
                <w:rFonts w:ascii="TH Sarabun New" w:hAnsi="TH Sarabun New" w:cs="TH Sarabun New"/>
                <w:cs/>
              </w:rPr>
              <w:t>คืนพัสดุชำรุด</w:t>
            </w:r>
          </w:p>
          <w:p w:rsidR="00A40FF6" w:rsidRPr="0032484A" w:rsidRDefault="00A40FF6" w:rsidP="00A40FF6">
            <w:pPr>
              <w:keepNext/>
              <w:rPr>
                <w:rFonts w:ascii="TH Sarabun New" w:hAnsi="TH Sarabun New" w:cs="TH Sarabun New"/>
              </w:rPr>
            </w:pPr>
            <w:r w:rsidRPr="00A40FF6">
              <w:rPr>
                <w:rFonts w:ascii="TH Sarabun New" w:hAnsi="TH Sarabun New" w:cs="TH Sarabun New"/>
              </w:rPr>
              <w:t>N</w:t>
            </w:r>
            <w:r>
              <w:rPr>
                <w:rFonts w:ascii="TH Sarabun New" w:hAnsi="TH Sarabun New" w:cs="TH Sarabun New"/>
              </w:rPr>
              <w:t xml:space="preserve"> </w:t>
            </w:r>
            <w:r w:rsidRPr="00A40FF6">
              <w:rPr>
                <w:rFonts w:ascii="TH Sarabun New" w:hAnsi="TH Sarabun New" w:cs="TH Sarabun New"/>
              </w:rPr>
              <w:t>=</w:t>
            </w:r>
            <w:r>
              <w:rPr>
                <w:rFonts w:ascii="TH Sarabun New" w:hAnsi="TH Sarabun New" w:cs="TH Sarabun New"/>
              </w:rPr>
              <w:t xml:space="preserve"> </w:t>
            </w:r>
            <w:r w:rsidRPr="00A40FF6">
              <w:rPr>
                <w:rFonts w:ascii="TH Sarabun New" w:hAnsi="TH Sarabun New" w:cs="TH Sarabun New"/>
                <w:cs/>
              </w:rPr>
              <w:t>ไม่ต้องคืนพัสดุชำรุด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CF636A" w:rsidRDefault="00CF636A" w:rsidP="00D72301">
            <w:pPr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unit</w:t>
            </w:r>
          </w:p>
        </w:tc>
        <w:tc>
          <w:tcPr>
            <w:tcW w:w="1307" w:type="dxa"/>
          </w:tcPr>
          <w:p w:rsidR="00CF636A" w:rsidRPr="0032484A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 w:rsidRPr="00CF636A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CF636A" w:rsidRDefault="00CF636A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3593" w:type="dxa"/>
          </w:tcPr>
          <w:p w:rsidR="00CF636A" w:rsidRPr="00CF636A" w:rsidRDefault="00A40FF6" w:rsidP="00CF636A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หน่วยนับ</w:t>
            </w:r>
          </w:p>
        </w:tc>
      </w:tr>
    </w:tbl>
    <w:p w:rsidR="00CF636A" w:rsidRPr="00A40FF6" w:rsidRDefault="00CF636A" w:rsidP="00F023F5">
      <w:pPr>
        <w:pStyle w:val="tablesom"/>
        <w:rPr>
          <w:cs/>
        </w:rPr>
      </w:pPr>
      <w:bookmarkStart w:id="380" w:name="_Toc351372806"/>
      <w:r w:rsidRPr="00A40FF6">
        <w:rPr>
          <w:cs/>
        </w:rPr>
        <w:t xml:space="preserve">ตารางที่ ฉ. </w:t>
      </w:r>
      <w:r w:rsidR="00D72301">
        <w:t>2</w:t>
      </w:r>
      <w:r w:rsidRPr="00A40FF6">
        <w:t>1</w:t>
      </w:r>
      <w:r w:rsidRPr="00A40FF6">
        <w:rPr>
          <w:cs/>
        </w:rPr>
        <w:t xml:space="preserve"> รายละเอียดตารางข้อมูล</w:t>
      </w:r>
      <w:r w:rsidR="00A40FF6" w:rsidRPr="00A40FF6">
        <w:t xml:space="preserve"> tbspareitem</w:t>
      </w:r>
      <w:bookmarkEnd w:id="380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CF636A" w:rsidRPr="004409A2" w:rsidTr="00D72301">
        <w:tc>
          <w:tcPr>
            <w:tcW w:w="2667" w:type="dxa"/>
            <w:shd w:val="clear" w:color="auto" w:fill="E0E0E0"/>
            <w:vAlign w:val="center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A40FF6" w:rsidRDefault="00A40FF6" w:rsidP="00D72301">
            <w:pPr>
              <w:rPr>
                <w:rFonts w:ascii="TH Sarabun New" w:hAnsi="TH Sarabun New" w:cs="TH Sarabun New"/>
                <w:u w:val="single"/>
              </w:rPr>
            </w:pPr>
            <w:r w:rsidRPr="00A40FF6">
              <w:rPr>
                <w:rFonts w:ascii="TH Sarabun New" w:hAnsi="TH Sarabun New" w:cs="TH Sarabun New"/>
                <w:u w:val="single"/>
              </w:rPr>
              <w:t>equipid</w:t>
            </w:r>
          </w:p>
        </w:tc>
        <w:tc>
          <w:tcPr>
            <w:tcW w:w="1307" w:type="dxa"/>
          </w:tcPr>
          <w:p w:rsidR="00CF636A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 w:rsidRPr="00A40FF6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CF636A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593" w:type="dxa"/>
          </w:tcPr>
          <w:p w:rsidR="00CF636A" w:rsidRPr="004409A2" w:rsidRDefault="00A40FF6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ยุทโธปกรณ์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A40FF6" w:rsidRDefault="00A40FF6" w:rsidP="00D72301">
            <w:pPr>
              <w:rPr>
                <w:rFonts w:ascii="TH Sarabun New" w:hAnsi="TH Sarabun New" w:cs="TH Sarabun New"/>
                <w:u w:val="single"/>
              </w:rPr>
            </w:pPr>
            <w:r w:rsidRPr="00A40FF6">
              <w:rPr>
                <w:rFonts w:ascii="TH Sarabun New" w:hAnsi="TH Sarabun New" w:cs="TH Sarabun New"/>
                <w:u w:val="single"/>
              </w:rPr>
              <w:t>mainid</w:t>
            </w:r>
          </w:p>
        </w:tc>
        <w:tc>
          <w:tcPr>
            <w:tcW w:w="1307" w:type="dxa"/>
          </w:tcPr>
          <w:p w:rsidR="00CF636A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 w:rsidRPr="00A40FF6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CF636A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8</w:t>
            </w:r>
          </w:p>
        </w:tc>
        <w:tc>
          <w:tcPr>
            <w:tcW w:w="3593" w:type="dxa"/>
          </w:tcPr>
          <w:p w:rsidR="00CF636A" w:rsidRPr="004409A2" w:rsidRDefault="00A40FF6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แผนการซ่อมบำรุง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A40FF6" w:rsidRDefault="00A40FF6" w:rsidP="00D72301">
            <w:pPr>
              <w:rPr>
                <w:rFonts w:ascii="TH Sarabun New" w:hAnsi="TH Sarabun New" w:cs="TH Sarabun New"/>
                <w:u w:val="single"/>
              </w:rPr>
            </w:pPr>
            <w:r w:rsidRPr="00A40FF6">
              <w:rPr>
                <w:rFonts w:ascii="TH Sarabun New" w:hAnsi="TH Sarabun New" w:cs="TH Sarabun New"/>
                <w:u w:val="single"/>
              </w:rPr>
              <w:t>nsn</w:t>
            </w:r>
          </w:p>
        </w:tc>
        <w:tc>
          <w:tcPr>
            <w:tcW w:w="1307" w:type="dxa"/>
          </w:tcPr>
          <w:p w:rsidR="00CF636A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 w:rsidRPr="00A40FF6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CF636A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3</w:t>
            </w:r>
          </w:p>
        </w:tc>
        <w:tc>
          <w:tcPr>
            <w:tcW w:w="3593" w:type="dxa"/>
          </w:tcPr>
          <w:p w:rsidR="00CF636A" w:rsidRPr="004409A2" w:rsidRDefault="00A40FF6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พัสดุ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4409A2" w:rsidRDefault="00A40FF6" w:rsidP="00D72301">
            <w:pPr>
              <w:rPr>
                <w:rFonts w:ascii="TH Sarabun New" w:hAnsi="TH Sarabun New" w:cs="TH Sarabun New"/>
              </w:rPr>
            </w:pPr>
            <w:r w:rsidRPr="00A40FF6">
              <w:rPr>
                <w:rFonts w:ascii="TH Sarabun New" w:hAnsi="TH Sarabun New" w:cs="TH Sarabun New"/>
              </w:rPr>
              <w:t>quantity</w:t>
            </w:r>
          </w:p>
        </w:tc>
        <w:tc>
          <w:tcPr>
            <w:tcW w:w="1307" w:type="dxa"/>
          </w:tcPr>
          <w:p w:rsidR="00CF636A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 w:rsidRPr="00A40FF6">
              <w:rPr>
                <w:rFonts w:ascii="TH Sarabun New" w:hAnsi="TH Sarabun New" w:cs="TH Sarabun New"/>
              </w:rPr>
              <w:t>int</w:t>
            </w:r>
          </w:p>
        </w:tc>
        <w:tc>
          <w:tcPr>
            <w:tcW w:w="1001" w:type="dxa"/>
          </w:tcPr>
          <w:p w:rsidR="00CF636A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3593" w:type="dxa"/>
          </w:tcPr>
          <w:p w:rsidR="00CF636A" w:rsidRPr="004409A2" w:rsidRDefault="00A40FF6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พัสดุ</w:t>
            </w:r>
          </w:p>
        </w:tc>
      </w:tr>
      <w:tr w:rsidR="00A40FF6" w:rsidRPr="004409A2" w:rsidTr="00D72301">
        <w:tc>
          <w:tcPr>
            <w:tcW w:w="2667" w:type="dxa"/>
          </w:tcPr>
          <w:p w:rsidR="00A40FF6" w:rsidRPr="00CE1221" w:rsidRDefault="00A40FF6" w:rsidP="00D72301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lastuser</w:t>
            </w:r>
          </w:p>
        </w:tc>
        <w:tc>
          <w:tcPr>
            <w:tcW w:w="1307" w:type="dxa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A40FF6" w:rsidRPr="00CE1221" w:rsidRDefault="00A40FF6" w:rsidP="00D72301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ผู้บันทึกล่าสุด</w:t>
            </w:r>
          </w:p>
        </w:tc>
      </w:tr>
      <w:tr w:rsidR="00A40FF6" w:rsidRPr="004409A2" w:rsidTr="00D72301">
        <w:tc>
          <w:tcPr>
            <w:tcW w:w="2667" w:type="dxa"/>
          </w:tcPr>
          <w:p w:rsidR="00A40FF6" w:rsidRPr="00CE1221" w:rsidRDefault="00A40FF6" w:rsidP="00D72301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lastdate</w:t>
            </w:r>
          </w:p>
        </w:tc>
        <w:tc>
          <w:tcPr>
            <w:tcW w:w="1307" w:type="dxa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datetime</w:t>
            </w:r>
          </w:p>
        </w:tc>
        <w:tc>
          <w:tcPr>
            <w:tcW w:w="1001" w:type="dxa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593" w:type="dxa"/>
          </w:tcPr>
          <w:p w:rsidR="00A40FF6" w:rsidRPr="00CE1221" w:rsidRDefault="00A40FF6" w:rsidP="00D72301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บันทึกล่าสุด</w:t>
            </w:r>
          </w:p>
        </w:tc>
      </w:tr>
      <w:tr w:rsidR="00A40FF6" w:rsidRPr="004409A2" w:rsidTr="00D72301">
        <w:tc>
          <w:tcPr>
            <w:tcW w:w="2667" w:type="dxa"/>
          </w:tcPr>
          <w:p w:rsidR="00A40FF6" w:rsidRPr="00CE1221" w:rsidRDefault="00A40FF6" w:rsidP="00D72301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status</w:t>
            </w:r>
          </w:p>
        </w:tc>
        <w:tc>
          <w:tcPr>
            <w:tcW w:w="1307" w:type="dxa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A40FF6" w:rsidRPr="004409A2" w:rsidRDefault="00A40FF6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A40FF6" w:rsidRDefault="00A40FF6" w:rsidP="00D72301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สถานะ </w:t>
            </w:r>
            <w:r>
              <w:rPr>
                <w:rFonts w:ascii="TH Sarabun New" w:hAnsi="TH Sarabun New" w:cs="TH Sarabun New"/>
              </w:rPr>
              <w:t>:</w:t>
            </w:r>
            <w:r>
              <w:rPr>
                <w:rFonts w:ascii="TH Sarabun New" w:hAnsi="TH Sarabun New" w:cs="TH Sarabun New"/>
              </w:rPr>
              <w:tab/>
            </w:r>
            <w:r>
              <w:rPr>
                <w:rFonts w:ascii="TH Sarabun New" w:hAnsi="TH Sarabun New" w:cs="TH Sarabun New"/>
              </w:rPr>
              <w:tab/>
              <w:t xml:space="preserve">Y = </w:t>
            </w:r>
            <w:r>
              <w:rPr>
                <w:rFonts w:ascii="TH Sarabun New" w:hAnsi="TH Sarabun New" w:cs="TH Sarabun New" w:hint="cs"/>
                <w:cs/>
              </w:rPr>
              <w:t>ปกติ</w:t>
            </w:r>
          </w:p>
          <w:p w:rsidR="00A40FF6" w:rsidRPr="00CE1221" w:rsidRDefault="00A40FF6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 w:hint="cs"/>
                <w:cs/>
              </w:rPr>
              <w:tab/>
            </w:r>
            <w:r>
              <w:rPr>
                <w:rFonts w:ascii="TH Sarabun New" w:hAnsi="TH Sarabun New" w:cs="TH Sarabun New"/>
              </w:rPr>
              <w:t xml:space="preserve">N = </w:t>
            </w:r>
            <w:r>
              <w:rPr>
                <w:rFonts w:ascii="TH Sarabun New" w:hAnsi="TH Sarabun New" w:cs="TH Sarabun New" w:hint="cs"/>
                <w:cs/>
              </w:rPr>
              <w:t>ยกเลิก</w:t>
            </w:r>
          </w:p>
        </w:tc>
      </w:tr>
    </w:tbl>
    <w:p w:rsidR="00CF636A" w:rsidRPr="004409A2" w:rsidRDefault="00CF636A" w:rsidP="00F023F5">
      <w:pPr>
        <w:pStyle w:val="tablesom"/>
      </w:pPr>
      <w:bookmarkStart w:id="381" w:name="_Toc351372807"/>
      <w:r w:rsidRPr="004409A2">
        <w:rPr>
          <w:cs/>
        </w:rPr>
        <w:t xml:space="preserve">ตารางที่ ฉ. </w:t>
      </w:r>
      <w:r>
        <w:t>2</w:t>
      </w:r>
      <w:r w:rsidR="00D72301">
        <w:t>2</w:t>
      </w:r>
      <w:r w:rsidRPr="004409A2">
        <w:rPr>
          <w:cs/>
        </w:rPr>
        <w:t xml:space="preserve"> รายละเอียดตารางข้อมูล</w:t>
      </w:r>
      <w:r w:rsidR="00D72301">
        <w:rPr>
          <w:rFonts w:hint="cs"/>
          <w:cs/>
        </w:rPr>
        <w:t xml:space="preserve"> </w:t>
      </w:r>
      <w:r w:rsidR="00D72301">
        <w:t>tbuser</w:t>
      </w:r>
      <w:bookmarkEnd w:id="381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CF636A" w:rsidRPr="004409A2" w:rsidTr="00D72301">
        <w:tc>
          <w:tcPr>
            <w:tcW w:w="2667" w:type="dxa"/>
            <w:shd w:val="clear" w:color="auto" w:fill="E0E0E0"/>
            <w:vAlign w:val="center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CF636A" w:rsidRPr="004409A2" w:rsidRDefault="00CF636A" w:rsidP="00D72301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D72301" w:rsidRDefault="00D72301" w:rsidP="00D72301">
            <w:pPr>
              <w:rPr>
                <w:rFonts w:ascii="TH Sarabun New" w:hAnsi="TH Sarabun New" w:cs="TH Sarabun New"/>
                <w:u w:val="single"/>
              </w:rPr>
            </w:pPr>
            <w:r w:rsidRPr="00D72301">
              <w:rPr>
                <w:rFonts w:ascii="TH Sarabun New" w:hAnsi="TH Sarabun New" w:cs="TH Sarabun New"/>
                <w:u w:val="single"/>
              </w:rPr>
              <w:t>persid</w:t>
            </w:r>
          </w:p>
        </w:tc>
        <w:tc>
          <w:tcPr>
            <w:tcW w:w="1307" w:type="dxa"/>
          </w:tcPr>
          <w:p w:rsidR="00CF636A" w:rsidRPr="004409A2" w:rsidRDefault="00D72301" w:rsidP="00D72301">
            <w:pPr>
              <w:jc w:val="center"/>
              <w:rPr>
                <w:rFonts w:ascii="TH Sarabun New" w:hAnsi="TH Sarabun New" w:cs="TH Sarabun New"/>
              </w:rPr>
            </w:pPr>
            <w:r w:rsidRPr="00D7230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CF636A" w:rsidRPr="004409A2" w:rsidRDefault="00D72301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CF636A" w:rsidRPr="004409A2" w:rsidRDefault="00D72301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ข้าราชการ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D72301" w:rsidRDefault="00D72301" w:rsidP="00D72301">
            <w:pPr>
              <w:rPr>
                <w:rFonts w:ascii="TH Sarabun New" w:hAnsi="TH Sarabun New" w:cs="TH Sarabun New"/>
              </w:rPr>
            </w:pPr>
            <w:r w:rsidRPr="00D72301">
              <w:rPr>
                <w:rFonts w:ascii="TH Sarabun New" w:hAnsi="TH Sarabun New" w:cs="TH Sarabun New"/>
                <w:u w:val="single"/>
              </w:rPr>
              <w:t>userid</w:t>
            </w:r>
          </w:p>
        </w:tc>
        <w:tc>
          <w:tcPr>
            <w:tcW w:w="1307" w:type="dxa"/>
          </w:tcPr>
          <w:p w:rsidR="00CF636A" w:rsidRPr="004409A2" w:rsidRDefault="00D72301" w:rsidP="00D72301">
            <w:pPr>
              <w:jc w:val="center"/>
              <w:rPr>
                <w:rFonts w:ascii="TH Sarabun New" w:hAnsi="TH Sarabun New" w:cs="TH Sarabun New"/>
              </w:rPr>
            </w:pPr>
            <w:r w:rsidRPr="00D72301">
              <w:rPr>
                <w:rFonts w:ascii="TH Sarabun New" w:hAnsi="TH Sarabun New" w:cs="TH Sarabun New"/>
              </w:rPr>
              <w:t xml:space="preserve">varchar </w:t>
            </w:r>
          </w:p>
        </w:tc>
        <w:tc>
          <w:tcPr>
            <w:tcW w:w="1001" w:type="dxa"/>
          </w:tcPr>
          <w:p w:rsidR="00CF636A" w:rsidRPr="004409A2" w:rsidRDefault="00D72301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0</w:t>
            </w:r>
          </w:p>
        </w:tc>
        <w:tc>
          <w:tcPr>
            <w:tcW w:w="3593" w:type="dxa"/>
          </w:tcPr>
          <w:p w:rsidR="00CF636A" w:rsidRPr="004409A2" w:rsidRDefault="00D72301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ผู้ใช้</w:t>
            </w:r>
          </w:p>
        </w:tc>
      </w:tr>
      <w:tr w:rsidR="00CF636A" w:rsidRPr="004409A2" w:rsidTr="00D72301">
        <w:tc>
          <w:tcPr>
            <w:tcW w:w="2667" w:type="dxa"/>
          </w:tcPr>
          <w:p w:rsidR="00CF636A" w:rsidRPr="004409A2" w:rsidRDefault="00D72301" w:rsidP="00D72301">
            <w:pPr>
              <w:rPr>
                <w:rFonts w:ascii="TH Sarabun New" w:hAnsi="TH Sarabun New" w:cs="TH Sarabun New"/>
              </w:rPr>
            </w:pPr>
            <w:r w:rsidRPr="00D72301">
              <w:rPr>
                <w:rFonts w:ascii="TH Sarabun New" w:hAnsi="TH Sarabun New" w:cs="TH Sarabun New"/>
              </w:rPr>
              <w:t>userpass</w:t>
            </w:r>
          </w:p>
        </w:tc>
        <w:tc>
          <w:tcPr>
            <w:tcW w:w="1307" w:type="dxa"/>
          </w:tcPr>
          <w:p w:rsidR="00CF636A" w:rsidRPr="004409A2" w:rsidRDefault="00D72301" w:rsidP="00D72301">
            <w:pPr>
              <w:jc w:val="center"/>
              <w:rPr>
                <w:rFonts w:ascii="TH Sarabun New" w:hAnsi="TH Sarabun New" w:cs="TH Sarabun New"/>
              </w:rPr>
            </w:pPr>
            <w:r w:rsidRPr="00D72301">
              <w:rPr>
                <w:rFonts w:ascii="TH Sarabun New" w:hAnsi="TH Sarabun New" w:cs="TH Sarabun New"/>
              </w:rPr>
              <w:t>varchar</w:t>
            </w:r>
          </w:p>
        </w:tc>
        <w:tc>
          <w:tcPr>
            <w:tcW w:w="1001" w:type="dxa"/>
          </w:tcPr>
          <w:p w:rsidR="00CF636A" w:rsidRPr="004409A2" w:rsidRDefault="00D72301" w:rsidP="00D72301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0</w:t>
            </w:r>
          </w:p>
        </w:tc>
        <w:tc>
          <w:tcPr>
            <w:tcW w:w="3593" w:type="dxa"/>
          </w:tcPr>
          <w:p w:rsidR="00CF636A" w:rsidRPr="004409A2" w:rsidRDefault="00D72301" w:rsidP="00D72301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ผ่าน</w:t>
            </w:r>
          </w:p>
        </w:tc>
      </w:tr>
    </w:tbl>
    <w:p w:rsidR="00F023F5" w:rsidRDefault="00F023F5" w:rsidP="00F023F5">
      <w:pPr>
        <w:pStyle w:val="tablesom"/>
      </w:pPr>
    </w:p>
    <w:p w:rsidR="002216FD" w:rsidRPr="004409A2" w:rsidRDefault="002216FD" w:rsidP="00F023F5">
      <w:pPr>
        <w:pStyle w:val="tablesom"/>
      </w:pPr>
      <w:bookmarkStart w:id="382" w:name="_Toc351372808"/>
      <w:r w:rsidRPr="004409A2">
        <w:rPr>
          <w:cs/>
        </w:rPr>
        <w:lastRenderedPageBreak/>
        <w:t xml:space="preserve">ตารางที่ ฉ. </w:t>
      </w:r>
      <w:r>
        <w:t>22</w:t>
      </w:r>
      <w:r w:rsidRPr="004409A2">
        <w:rPr>
          <w:cs/>
        </w:rPr>
        <w:t xml:space="preserve"> รายละเอียดตารางข้อมูล</w:t>
      </w:r>
      <w:r>
        <w:rPr>
          <w:rFonts w:hint="cs"/>
          <w:cs/>
        </w:rPr>
        <w:t xml:space="preserve"> </w:t>
      </w:r>
      <w:r>
        <w:t>tbuser (</w:t>
      </w:r>
      <w:r>
        <w:rPr>
          <w:rFonts w:hint="cs"/>
          <w:cs/>
        </w:rPr>
        <w:t>ต่อ</w:t>
      </w:r>
      <w:r>
        <w:t>)</w:t>
      </w:r>
      <w:bookmarkEnd w:id="382"/>
    </w:p>
    <w:tbl>
      <w:tblPr>
        <w:tblStyle w:val="TableGrid"/>
        <w:tblW w:w="8568" w:type="dxa"/>
        <w:tblLook w:val="01E0" w:firstRow="1" w:lastRow="1" w:firstColumn="1" w:lastColumn="1" w:noHBand="0" w:noVBand="0"/>
      </w:tblPr>
      <w:tblGrid>
        <w:gridCol w:w="2667"/>
        <w:gridCol w:w="1307"/>
        <w:gridCol w:w="1001"/>
        <w:gridCol w:w="3593"/>
      </w:tblGrid>
      <w:tr w:rsidR="002216FD" w:rsidRPr="004409A2" w:rsidTr="00ED48B6">
        <w:tc>
          <w:tcPr>
            <w:tcW w:w="2667" w:type="dxa"/>
            <w:shd w:val="clear" w:color="auto" w:fill="E0E0E0"/>
            <w:vAlign w:val="center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ชื่อระเบียน</w:t>
            </w:r>
          </w:p>
        </w:tc>
        <w:tc>
          <w:tcPr>
            <w:tcW w:w="1307" w:type="dxa"/>
            <w:shd w:val="clear" w:color="auto" w:fill="E0E0E0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ประเภทข้อมูล</w:t>
            </w:r>
          </w:p>
        </w:tc>
        <w:tc>
          <w:tcPr>
            <w:tcW w:w="1001" w:type="dxa"/>
            <w:shd w:val="clear" w:color="auto" w:fill="E0E0E0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ขนาดข้อมูล</w:t>
            </w:r>
          </w:p>
        </w:tc>
        <w:tc>
          <w:tcPr>
            <w:tcW w:w="3593" w:type="dxa"/>
            <w:shd w:val="clear" w:color="auto" w:fill="E0E0E0"/>
            <w:vAlign w:val="center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4409A2">
              <w:rPr>
                <w:rFonts w:ascii="TH Sarabun New" w:hAnsi="TH Sarabun New" w:cs="TH Sarabun New"/>
                <w:b/>
                <w:bCs/>
                <w:cs/>
              </w:rPr>
              <w:t>คำบรรยาย</w:t>
            </w:r>
          </w:p>
        </w:tc>
      </w:tr>
      <w:tr w:rsidR="002216FD" w:rsidRPr="004409A2" w:rsidTr="00ED48B6">
        <w:tc>
          <w:tcPr>
            <w:tcW w:w="2667" w:type="dxa"/>
          </w:tcPr>
          <w:p w:rsidR="002216FD" w:rsidRPr="004409A2" w:rsidRDefault="002216FD" w:rsidP="00ED48B6">
            <w:pPr>
              <w:rPr>
                <w:rFonts w:ascii="TH Sarabun New" w:hAnsi="TH Sarabun New" w:cs="TH Sarabun New"/>
              </w:rPr>
            </w:pPr>
            <w:r w:rsidRPr="00D72301">
              <w:rPr>
                <w:rFonts w:ascii="TH Sarabun New" w:hAnsi="TH Sarabun New" w:cs="TH Sarabun New"/>
              </w:rPr>
              <w:t>userauthor</w:t>
            </w:r>
          </w:p>
        </w:tc>
        <w:tc>
          <w:tcPr>
            <w:tcW w:w="1307" w:type="dxa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</w:rPr>
            </w:pPr>
            <w:r w:rsidRPr="00D7230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2216FD" w:rsidRDefault="002216FD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ผู้ใช้</w:t>
            </w:r>
            <w:r>
              <w:rPr>
                <w:rFonts w:ascii="TH Sarabun New" w:hAnsi="TH Sarabun New" w:cs="TH Sarabun New"/>
              </w:rPr>
              <w:t xml:space="preserve"> :</w:t>
            </w:r>
          </w:p>
          <w:p w:rsidR="002216FD" w:rsidRDefault="002216FD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 xml:space="preserve">1 = </w:t>
            </w:r>
            <w:r>
              <w:rPr>
                <w:rFonts w:ascii="TH Sarabun New" w:hAnsi="TH Sarabun New" w:cs="TH Sarabun New" w:hint="cs"/>
                <w:cs/>
              </w:rPr>
              <w:t>หน่วยควบคุมระบบ</w:t>
            </w:r>
          </w:p>
          <w:p w:rsidR="002216FD" w:rsidRDefault="002216FD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 xml:space="preserve">2 = </w:t>
            </w: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  <w:p w:rsidR="002216FD" w:rsidRDefault="002216FD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 xml:space="preserve">3 = </w:t>
            </w:r>
            <w:r>
              <w:rPr>
                <w:rFonts w:ascii="TH Sarabun New" w:hAnsi="TH Sarabun New" w:cs="TH Sarabun New" w:hint="cs"/>
                <w:cs/>
              </w:rPr>
              <w:t>หน่วยส่งกำลังบำรุง</w:t>
            </w:r>
          </w:p>
          <w:p w:rsidR="002216FD" w:rsidRDefault="002216FD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 xml:space="preserve">4 = </w:t>
            </w: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</w:p>
          <w:p w:rsidR="002216FD" w:rsidRPr="004409A2" w:rsidRDefault="002216FD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 xml:space="preserve">5 = </w:t>
            </w: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</w:tr>
      <w:tr w:rsidR="002216FD" w:rsidRPr="004409A2" w:rsidTr="00ED48B6">
        <w:tc>
          <w:tcPr>
            <w:tcW w:w="2667" w:type="dxa"/>
          </w:tcPr>
          <w:p w:rsidR="002216FD" w:rsidRPr="0032484A" w:rsidRDefault="002216FD" w:rsidP="00ED48B6">
            <w:pPr>
              <w:rPr>
                <w:rFonts w:ascii="TH Sarabun New" w:hAnsi="TH Sarabun New" w:cs="TH Sarabun New"/>
              </w:rPr>
            </w:pPr>
            <w:r w:rsidRPr="00D72301">
              <w:rPr>
                <w:rFonts w:ascii="TH Sarabun New" w:hAnsi="TH Sarabun New" w:cs="TH Sarabun New"/>
              </w:rPr>
              <w:t>userapprove</w:t>
            </w:r>
          </w:p>
        </w:tc>
        <w:tc>
          <w:tcPr>
            <w:tcW w:w="1307" w:type="dxa"/>
          </w:tcPr>
          <w:p w:rsidR="002216FD" w:rsidRPr="0032484A" w:rsidRDefault="002216FD" w:rsidP="00ED48B6">
            <w:pPr>
              <w:jc w:val="center"/>
              <w:rPr>
                <w:rFonts w:ascii="TH Sarabun New" w:hAnsi="TH Sarabun New" w:cs="TH Sarabun New"/>
              </w:rPr>
            </w:pPr>
            <w:r w:rsidRPr="00D7230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2216FD" w:rsidRDefault="002216FD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2216FD" w:rsidRDefault="002216FD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การอนุมัติ</w:t>
            </w:r>
            <w:r>
              <w:rPr>
                <w:rFonts w:ascii="TH Sarabun New" w:hAnsi="TH Sarabun New" w:cs="TH Sarabun New"/>
              </w:rPr>
              <w:t xml:space="preserve"> :</w:t>
            </w:r>
            <w:r>
              <w:rPr>
                <w:rFonts w:ascii="TH Sarabun New" w:hAnsi="TH Sarabun New" w:cs="TH Sarabun New"/>
              </w:rPr>
              <w:tab/>
              <w:t xml:space="preserve">Y = </w:t>
            </w:r>
            <w:r>
              <w:rPr>
                <w:rFonts w:ascii="TH Sarabun New" w:hAnsi="TH Sarabun New" w:cs="TH Sarabun New" w:hint="cs"/>
                <w:cs/>
              </w:rPr>
              <w:t>อนุมัติ</w:t>
            </w:r>
          </w:p>
          <w:p w:rsidR="002216FD" w:rsidRPr="0032484A" w:rsidRDefault="002216FD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 w:hint="cs"/>
                <w:cs/>
              </w:rPr>
              <w:tab/>
            </w:r>
            <w:r>
              <w:rPr>
                <w:rFonts w:ascii="TH Sarabun New" w:hAnsi="TH Sarabun New" w:cs="TH Sarabun New"/>
              </w:rPr>
              <w:t xml:space="preserve">N = </w:t>
            </w:r>
            <w:r>
              <w:rPr>
                <w:rFonts w:ascii="TH Sarabun New" w:hAnsi="TH Sarabun New" w:cs="TH Sarabun New" w:hint="cs"/>
                <w:cs/>
              </w:rPr>
              <w:t>ไม่อนุมัติ</w:t>
            </w:r>
          </w:p>
        </w:tc>
      </w:tr>
      <w:tr w:rsidR="002216FD" w:rsidRPr="004409A2" w:rsidTr="00ED48B6">
        <w:tc>
          <w:tcPr>
            <w:tcW w:w="2667" w:type="dxa"/>
          </w:tcPr>
          <w:p w:rsidR="002216FD" w:rsidRPr="00CE1221" w:rsidRDefault="002216FD" w:rsidP="00ED48B6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lastuser</w:t>
            </w:r>
          </w:p>
        </w:tc>
        <w:tc>
          <w:tcPr>
            <w:tcW w:w="1307" w:type="dxa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</w:t>
            </w:r>
          </w:p>
        </w:tc>
        <w:tc>
          <w:tcPr>
            <w:tcW w:w="3593" w:type="dxa"/>
          </w:tcPr>
          <w:p w:rsidR="002216FD" w:rsidRPr="00CE1221" w:rsidRDefault="002216FD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ผู้บันทึกล่าสุด</w:t>
            </w:r>
          </w:p>
        </w:tc>
      </w:tr>
      <w:tr w:rsidR="002216FD" w:rsidRPr="004409A2" w:rsidTr="00ED48B6">
        <w:tc>
          <w:tcPr>
            <w:tcW w:w="2667" w:type="dxa"/>
          </w:tcPr>
          <w:p w:rsidR="002216FD" w:rsidRPr="00CE1221" w:rsidRDefault="002216FD" w:rsidP="00ED48B6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lastdate</w:t>
            </w:r>
          </w:p>
        </w:tc>
        <w:tc>
          <w:tcPr>
            <w:tcW w:w="1307" w:type="dxa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datetime</w:t>
            </w:r>
          </w:p>
        </w:tc>
        <w:tc>
          <w:tcPr>
            <w:tcW w:w="1001" w:type="dxa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593" w:type="dxa"/>
          </w:tcPr>
          <w:p w:rsidR="002216FD" w:rsidRPr="00CE1221" w:rsidRDefault="002216FD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บันทึกล่าสุด</w:t>
            </w:r>
          </w:p>
        </w:tc>
      </w:tr>
      <w:tr w:rsidR="002216FD" w:rsidRPr="004409A2" w:rsidTr="00ED48B6">
        <w:tc>
          <w:tcPr>
            <w:tcW w:w="2667" w:type="dxa"/>
          </w:tcPr>
          <w:p w:rsidR="002216FD" w:rsidRPr="00CE1221" w:rsidRDefault="002216FD" w:rsidP="00ED48B6">
            <w:pPr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status</w:t>
            </w:r>
          </w:p>
        </w:tc>
        <w:tc>
          <w:tcPr>
            <w:tcW w:w="1307" w:type="dxa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</w:rPr>
            </w:pPr>
            <w:r w:rsidRPr="00CE1221">
              <w:rPr>
                <w:rFonts w:ascii="TH Sarabun New" w:hAnsi="TH Sarabun New" w:cs="TH Sarabun New"/>
              </w:rPr>
              <w:t>char</w:t>
            </w:r>
          </w:p>
        </w:tc>
        <w:tc>
          <w:tcPr>
            <w:tcW w:w="1001" w:type="dxa"/>
          </w:tcPr>
          <w:p w:rsidR="002216FD" w:rsidRPr="004409A2" w:rsidRDefault="002216FD" w:rsidP="00ED48B6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593" w:type="dxa"/>
          </w:tcPr>
          <w:p w:rsidR="002216FD" w:rsidRDefault="002216FD" w:rsidP="00ED48B6">
            <w:pPr>
              <w:keepNext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สถานะ </w:t>
            </w:r>
            <w:r>
              <w:rPr>
                <w:rFonts w:ascii="TH Sarabun New" w:hAnsi="TH Sarabun New" w:cs="TH Sarabun New"/>
              </w:rPr>
              <w:t>:</w:t>
            </w:r>
            <w:r>
              <w:rPr>
                <w:rFonts w:ascii="TH Sarabun New" w:hAnsi="TH Sarabun New" w:cs="TH Sarabun New"/>
              </w:rPr>
              <w:tab/>
            </w:r>
            <w:r>
              <w:rPr>
                <w:rFonts w:ascii="TH Sarabun New" w:hAnsi="TH Sarabun New" w:cs="TH Sarabun New"/>
              </w:rPr>
              <w:tab/>
              <w:t xml:space="preserve">Y = </w:t>
            </w:r>
            <w:r>
              <w:rPr>
                <w:rFonts w:ascii="TH Sarabun New" w:hAnsi="TH Sarabun New" w:cs="TH Sarabun New" w:hint="cs"/>
                <w:cs/>
              </w:rPr>
              <w:t>ปกติ</w:t>
            </w:r>
          </w:p>
          <w:p w:rsidR="002216FD" w:rsidRPr="00CE1221" w:rsidRDefault="002216FD" w:rsidP="00ED48B6">
            <w:pPr>
              <w:keepNext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ab/>
            </w:r>
            <w:r>
              <w:rPr>
                <w:rFonts w:ascii="TH Sarabun New" w:hAnsi="TH Sarabun New" w:cs="TH Sarabun New" w:hint="cs"/>
                <w:cs/>
              </w:rPr>
              <w:tab/>
            </w:r>
            <w:r>
              <w:rPr>
                <w:rFonts w:ascii="TH Sarabun New" w:hAnsi="TH Sarabun New" w:cs="TH Sarabun New"/>
              </w:rPr>
              <w:t xml:space="preserve">N = </w:t>
            </w:r>
            <w:r>
              <w:rPr>
                <w:rFonts w:ascii="TH Sarabun New" w:hAnsi="TH Sarabun New" w:cs="TH Sarabun New" w:hint="cs"/>
                <w:cs/>
              </w:rPr>
              <w:t>ยกเลิก</w:t>
            </w:r>
          </w:p>
        </w:tc>
      </w:tr>
    </w:tbl>
    <w:p w:rsidR="00CF636A" w:rsidRDefault="00CF636A" w:rsidP="00CF636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CF636A" w:rsidRDefault="00CF636A" w:rsidP="00B8282B">
      <w:pPr>
        <w:ind w:left="360" w:hanging="360"/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  <w:sectPr w:rsidR="00CF636A" w:rsidSect="0094703F">
          <w:headerReference w:type="even" r:id="rId49"/>
          <w:pgSz w:w="11906" w:h="16838"/>
          <w:pgMar w:top="1440" w:right="1797" w:bottom="1440" w:left="1800" w:header="709" w:footer="709" w:gutter="0"/>
          <w:pgNumType w:chapStyle="1"/>
          <w:cols w:space="708"/>
          <w:docGrid w:linePitch="360"/>
        </w:sectPr>
      </w:pPr>
    </w:p>
    <w:p w:rsidR="00B8282B" w:rsidRPr="004409A2" w:rsidRDefault="00B8282B" w:rsidP="00B8282B">
      <w:pPr>
        <w:ind w:left="360" w:hanging="36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ภาคผนวก ช</w:t>
      </w:r>
    </w:p>
    <w:p w:rsidR="00B8282B" w:rsidRPr="004409A2" w:rsidRDefault="00B8282B" w:rsidP="0019047B">
      <w:pPr>
        <w:spacing w:after="600"/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4409A2">
        <w:rPr>
          <w:rFonts w:ascii="TH Sarabun New" w:hAnsi="TH Sarabun New" w:cs="TH Sarabun New"/>
          <w:b/>
          <w:bCs/>
          <w:sz w:val="36"/>
          <w:szCs w:val="36"/>
          <w:cs/>
        </w:rPr>
        <w:t>ตัวอย่างกรณีทดสอบ</w:t>
      </w:r>
    </w:p>
    <w:p w:rsidR="00B76D84" w:rsidRPr="004409A2" w:rsidRDefault="00CD5B3C" w:rsidP="0069072A">
      <w:pPr>
        <w:ind w:firstLine="720"/>
        <w:jc w:val="thaiDistribute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กรณีทดสอบที่นำมาแสดงในเอกสารประกอบโครงงานมหาบัณฑิตนี้ เป็นเพียงส่วนหนึ่งของกรณีทดสอบจริง เนื่องจากในการทดสอบที่มีวัตถุประสงค์เดียวกันอาจมีกรณีทดสอบหลายชุดซึ่งมีตัวอย่างดังต่อไปนี้</w:t>
      </w:r>
    </w:p>
    <w:p w:rsidR="009A271E" w:rsidRPr="004409A2" w:rsidRDefault="009A271E" w:rsidP="00F023F5">
      <w:pPr>
        <w:pStyle w:val="tablesom"/>
      </w:pPr>
      <w:bookmarkStart w:id="383" w:name="_Toc157796824"/>
      <w:bookmarkStart w:id="384" w:name="_Toc351372809"/>
      <w:r w:rsidRPr="004409A2">
        <w:rPr>
          <w:cs/>
        </w:rPr>
        <w:t xml:space="preserve">ตาราง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</w:t>
      </w:r>
      <w:r w:rsidR="00732CEE" w:rsidRPr="004409A2">
        <w:rPr>
          <w:cs/>
        </w:rPr>
        <w:fldChar w:fldCharType="end"/>
      </w:r>
      <w:r w:rsidR="0094703F" w:rsidRPr="004409A2">
        <w:t xml:space="preserve"> </w:t>
      </w:r>
      <w:r w:rsidR="0094703F" w:rsidRPr="004409A2">
        <w:rPr>
          <w:cs/>
        </w:rPr>
        <w:t xml:space="preserve">กรณีทดสอบรหัส </w:t>
      </w:r>
      <w:r w:rsidR="0094703F" w:rsidRPr="004409A2">
        <w:t>T0101</w:t>
      </w:r>
      <w:bookmarkEnd w:id="383"/>
      <w:bookmarkEnd w:id="384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960"/>
        <w:gridCol w:w="4814"/>
      </w:tblGrid>
      <w:tr w:rsidR="00B76D84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B76D84" w:rsidRPr="004409A2" w:rsidRDefault="00B76D84" w:rsidP="005A6F72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กรณี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B76D84" w:rsidRPr="004409A2" w:rsidRDefault="00B76D84" w:rsidP="005A6F72">
            <w:pPr>
              <w:spacing w:line="221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T</w:t>
            </w:r>
            <w:r w:rsidRPr="004409A2">
              <w:rPr>
                <w:rFonts w:ascii="TH Sarabun New" w:hAnsi="TH Sarabun New" w:cs="TH Sarabun New"/>
                <w:cs/>
              </w:rPr>
              <w:t>010</w:t>
            </w:r>
            <w:r w:rsidRPr="004409A2">
              <w:rPr>
                <w:rFonts w:ascii="TH Sarabun New" w:hAnsi="TH Sarabun New" w:cs="TH Sarabun New"/>
              </w:rPr>
              <w:t>1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</w:p>
        </w:tc>
        <w:tc>
          <w:tcPr>
            <w:tcW w:w="4814" w:type="dxa"/>
            <w:tcBorders>
              <w:left w:val="nil"/>
            </w:tcBorders>
          </w:tcPr>
          <w:p w:rsidR="00B76D84" w:rsidRPr="004409A2" w:rsidRDefault="00244E4E" w:rsidP="005A6F72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ร้าง</w:t>
            </w:r>
            <w:r w:rsidR="00B76D84" w:rsidRPr="004409A2">
              <w:rPr>
                <w:rFonts w:ascii="TH Sarabun New" w:hAnsi="TH Sarabun New" w:cs="TH Sarabun New"/>
                <w:cs/>
              </w:rPr>
              <w:t>ข้อมูล</w:t>
            </w:r>
            <w:r w:rsidR="00872C05">
              <w:rPr>
                <w:rFonts w:ascii="TH Sarabun New" w:hAnsi="TH Sarabun New" w:cs="TH Sarabun New" w:hint="cs"/>
                <w:cs/>
              </w:rPr>
              <w:t>เรือ</w:t>
            </w:r>
          </w:p>
        </w:tc>
      </w:tr>
      <w:tr w:rsidR="00B76D84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B76D84" w:rsidRPr="004409A2" w:rsidRDefault="00B76D84" w:rsidP="005A6F72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ฟังก์ชันที่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B76D84" w:rsidRPr="004409A2" w:rsidRDefault="00244E4E" w:rsidP="005A6F72">
            <w:pPr>
              <w:spacing w:line="221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244E4E">
              <w:rPr>
                <w:rFonts w:ascii="TH Sarabun New" w:hAnsi="TH Sarabun New" w:cs="TH Sarabun New"/>
              </w:rPr>
              <w:t>FR</w:t>
            </w:r>
            <w:r w:rsidRPr="00244E4E">
              <w:rPr>
                <w:rFonts w:ascii="TH Sarabun New" w:hAnsi="TH Sarabun New" w:cs="TH Sarabun New"/>
                <w:cs/>
              </w:rPr>
              <w:t>0101</w:t>
            </w:r>
          </w:p>
        </w:tc>
        <w:tc>
          <w:tcPr>
            <w:tcW w:w="4814" w:type="dxa"/>
            <w:tcBorders>
              <w:left w:val="nil"/>
            </w:tcBorders>
          </w:tcPr>
          <w:p w:rsidR="00B76D84" w:rsidRPr="004409A2" w:rsidRDefault="00244E4E" w:rsidP="005A6F72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244E4E">
              <w:rPr>
                <w:rFonts w:ascii="TH Sarabun New" w:hAnsi="TH Sarabun New" w:cs="TH Sarabun New"/>
                <w:cs/>
              </w:rPr>
              <w:t>สร้างข้อมูลเรือ</w:t>
            </w:r>
          </w:p>
        </w:tc>
      </w:tr>
      <w:tr w:rsidR="00B76D84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B76D84" w:rsidRPr="004409A2" w:rsidRDefault="00B76D84" w:rsidP="005A6F72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ัตถุประสงค์การ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B76D84" w:rsidRPr="004409A2" w:rsidRDefault="00B76D84" w:rsidP="00244E4E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ื่อทดสอบการเพิ่มข้อมูล</w:t>
            </w:r>
            <w:r w:rsidR="00244E4E">
              <w:rPr>
                <w:rFonts w:ascii="TH Sarabun New" w:hAnsi="TH Sarabun New" w:cs="TH Sarabun New" w:hint="cs"/>
                <w:cs/>
              </w:rPr>
              <w:t>เรือ</w:t>
            </w:r>
          </w:p>
        </w:tc>
      </w:tr>
      <w:tr w:rsidR="00B76D84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B76D84" w:rsidRPr="004409A2" w:rsidRDefault="00B76D84" w:rsidP="005A6F72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ใช้งาน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B76D84" w:rsidRPr="004409A2" w:rsidRDefault="00244E4E" w:rsidP="005A6F72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  <w:tr w:rsidR="005A6F72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5A6F72" w:rsidRPr="004409A2" w:rsidRDefault="005A6F72" w:rsidP="005A6F72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นำเข้า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5A6F72" w:rsidRDefault="00244E4E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>รหัส</w:t>
            </w: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  <w:p w:rsidR="00F975EE" w:rsidRPr="004409A2" w:rsidRDefault="00F975EE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เรือ</w:t>
            </w:r>
          </w:p>
          <w:p w:rsidR="005A6F72" w:rsidRPr="004409A2" w:rsidRDefault="00244E4E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ชื่อเรือ</w:t>
            </w:r>
          </w:p>
          <w:p w:rsidR="005A6F72" w:rsidRDefault="00244E4E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เรือ</w:t>
            </w:r>
          </w:p>
          <w:p w:rsidR="002C28C8" w:rsidRDefault="002C28C8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ระจำการ</w:t>
            </w:r>
          </w:p>
          <w:p w:rsidR="002C28C8" w:rsidRPr="004409A2" w:rsidRDefault="002C28C8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ะ</w:t>
            </w:r>
          </w:p>
        </w:tc>
      </w:tr>
      <w:tr w:rsidR="00B76D84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B76D84" w:rsidRPr="004409A2" w:rsidRDefault="00B76D84" w:rsidP="005A6F72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ลัพธ์ที่คาดหวัง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B76D84" w:rsidRPr="004409A2" w:rsidRDefault="00B76D84" w:rsidP="002C28C8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</w:t>
            </w:r>
            <w:r w:rsidR="004C5F85" w:rsidRPr="004409A2">
              <w:rPr>
                <w:rFonts w:ascii="TH Sarabun New" w:hAnsi="TH Sarabun New" w:cs="TH Sarabun New"/>
                <w:cs/>
              </w:rPr>
              <w:t>แสดงข้อความ</w:t>
            </w:r>
            <w:r w:rsidR="00B95765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B95765" w:rsidRPr="004409A2">
              <w:rPr>
                <w:rFonts w:ascii="TH Sarabun New" w:hAnsi="TH Sarabun New" w:cs="TH Sarabun New"/>
              </w:rPr>
              <w:t>“</w:t>
            </w:r>
            <w:r w:rsidR="00B95765" w:rsidRPr="004409A2">
              <w:rPr>
                <w:rFonts w:ascii="TH Sarabun New" w:hAnsi="TH Sarabun New" w:cs="TH Sarabun New"/>
                <w:cs/>
              </w:rPr>
              <w:t>เพิ่ม</w:t>
            </w:r>
            <w:r w:rsidR="002C28C8">
              <w:rPr>
                <w:rFonts w:ascii="TH Sarabun New" w:hAnsi="TH Sarabun New" w:cs="TH Sarabun New" w:hint="cs"/>
                <w:cs/>
              </w:rPr>
              <w:t>ข้อมูลเรือ</w:t>
            </w:r>
            <w:r w:rsidR="00B95765" w:rsidRPr="004409A2">
              <w:rPr>
                <w:rFonts w:ascii="TH Sarabun New" w:hAnsi="TH Sarabun New" w:cs="TH Sarabun New"/>
                <w:cs/>
              </w:rPr>
              <w:t xml:space="preserve"> เรียบร้อยแล้ว</w:t>
            </w:r>
            <w:r w:rsidR="00B95765" w:rsidRPr="004409A2">
              <w:rPr>
                <w:rFonts w:ascii="TH Sarabun New" w:hAnsi="TH Sarabun New" w:cs="TH Sarabun New"/>
              </w:rPr>
              <w:t>”</w:t>
            </w:r>
          </w:p>
        </w:tc>
      </w:tr>
      <w:tr w:rsidR="00B76D84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B76D84" w:rsidRPr="004409A2" w:rsidRDefault="00B76D84" w:rsidP="005A6F72">
            <w:pPr>
              <w:spacing w:line="221" w:lineRule="auto"/>
              <w:rPr>
                <w:rFonts w:ascii="TH Sarabun New" w:hAnsi="TH Sarabun New" w:cs="TH Sarabun New"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spacing w:val="-4"/>
                <w:cs/>
              </w:rPr>
              <w:t>ผลลัพธ์ที่คาดหวัง (กรณีผิดพลาด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B76D84" w:rsidRPr="004409A2" w:rsidRDefault="00B76D84" w:rsidP="005A6F72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กรณีที่ 1 ระบบแสดงข้อความเตือน </w:t>
            </w:r>
            <w:r w:rsidRPr="004409A2">
              <w:rPr>
                <w:rFonts w:ascii="TH Sarabun New" w:hAnsi="TH Sarabun New" w:cs="TH Sarabun New"/>
              </w:rPr>
              <w:t>“</w:t>
            </w:r>
            <w:r w:rsidR="00592E1A">
              <w:rPr>
                <w:rFonts w:ascii="TH Sarabun New" w:hAnsi="TH Sarabun New" w:cs="TH Sarabun New"/>
              </w:rPr>
              <w:t xml:space="preserve">* </w:t>
            </w:r>
            <w:r w:rsidRPr="004409A2">
              <w:rPr>
                <w:rFonts w:ascii="TH Sarabun New" w:hAnsi="TH Sarabun New" w:cs="TH Sarabun New"/>
                <w:cs/>
              </w:rPr>
              <w:t>กรุณา</w:t>
            </w:r>
            <w:r w:rsidR="00B5054D" w:rsidRPr="004409A2">
              <w:rPr>
                <w:rFonts w:ascii="TH Sarabun New" w:hAnsi="TH Sarabun New" w:cs="TH Sarabun New"/>
                <w:cs/>
              </w:rPr>
              <w:t>ใส่ข้อมูล</w:t>
            </w:r>
            <w:r w:rsidR="009E13A1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9E13A1" w:rsidRPr="004409A2">
              <w:rPr>
                <w:rFonts w:ascii="TH Sarabun New" w:hAnsi="TH Sarabun New" w:cs="TH Sarabun New"/>
              </w:rPr>
              <w:t>:</w:t>
            </w:r>
            <w:r w:rsidR="00B5054D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556C92" w:rsidRPr="004409A2">
              <w:rPr>
                <w:rFonts w:ascii="TH Sarabun New" w:hAnsi="TH Sarabun New" w:cs="TH Sarabun New"/>
                <w:i/>
                <w:iCs/>
                <w:cs/>
              </w:rPr>
              <w:t>ชื่อข้อมูล</w:t>
            </w:r>
            <w:r w:rsidRPr="004409A2">
              <w:rPr>
                <w:rFonts w:ascii="TH Sarabun New" w:hAnsi="TH Sarabun New" w:cs="TH Sarabun New"/>
              </w:rPr>
              <w:t xml:space="preserve">” </w:t>
            </w:r>
            <w:r w:rsidRPr="004409A2">
              <w:rPr>
                <w:rFonts w:ascii="TH Sarabun New" w:hAnsi="TH Sarabun New" w:cs="TH Sarabun New"/>
                <w:cs/>
              </w:rPr>
              <w:t>เนื่องจากไม่ระบุข้อมูลพึ้นฐานที่ระบบต้องการให้ครบถ้วน</w:t>
            </w:r>
          </w:p>
          <w:p w:rsidR="00B76D84" w:rsidRPr="004409A2" w:rsidRDefault="00B76D84" w:rsidP="00592E1A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กรณีที่ 2 ระบบแสดงข้อความ </w:t>
            </w:r>
            <w:r w:rsidRPr="004409A2">
              <w:rPr>
                <w:rFonts w:ascii="TH Sarabun New" w:hAnsi="TH Sarabun New" w:cs="TH Sarabun New"/>
              </w:rPr>
              <w:t>“</w:t>
            </w:r>
            <w:r w:rsidR="00592E1A">
              <w:rPr>
                <w:rFonts w:ascii="TH Sarabun New" w:hAnsi="TH Sarabun New" w:cs="TH Sarabun New"/>
              </w:rPr>
              <w:t xml:space="preserve">* </w:t>
            </w:r>
            <w:r w:rsidR="00592E1A" w:rsidRPr="00592E1A">
              <w:rPr>
                <w:rFonts w:ascii="TH Sarabun New" w:hAnsi="TH Sarabun New" w:cs="TH Sarabun New"/>
                <w:cs/>
              </w:rPr>
              <w:t>รหัสเรือนี้มีอยู่แล้ว</w:t>
            </w:r>
            <w:r w:rsidRPr="004409A2">
              <w:rPr>
                <w:rFonts w:ascii="TH Sarabun New" w:hAnsi="TH Sarabun New" w:cs="TH Sarabun New"/>
              </w:rPr>
              <w:t>”</w:t>
            </w:r>
            <w:r w:rsidRPr="004409A2">
              <w:rPr>
                <w:rFonts w:ascii="TH Sarabun New" w:hAnsi="TH Sarabun New" w:cs="TH Sarabun New"/>
                <w:cs/>
              </w:rPr>
              <w:t xml:space="preserve"> เนื่องจาก</w:t>
            </w:r>
            <w:r w:rsidR="00592E1A">
              <w:rPr>
                <w:rFonts w:ascii="TH Sarabun New" w:hAnsi="TH Sarabun New" w:cs="TH Sarabun New" w:hint="cs"/>
                <w:cs/>
              </w:rPr>
              <w:t>ข้อมูลเรือ</w:t>
            </w:r>
            <w:r w:rsidR="00B5054D" w:rsidRPr="004409A2">
              <w:rPr>
                <w:rFonts w:ascii="TH Sarabun New" w:hAnsi="TH Sarabun New" w:cs="TH Sarabun New"/>
                <w:cs/>
              </w:rPr>
              <w:t>นี้</w:t>
            </w:r>
            <w:r w:rsidR="00592E1A">
              <w:rPr>
                <w:rFonts w:ascii="TH Sarabun New" w:hAnsi="TH Sarabun New" w:cs="TH Sarabun New" w:hint="cs"/>
                <w:cs/>
              </w:rPr>
              <w:t>ได้มีในระบบ</w:t>
            </w:r>
            <w:r w:rsidR="00B5054D" w:rsidRPr="004409A2">
              <w:rPr>
                <w:rFonts w:ascii="TH Sarabun New" w:hAnsi="TH Sarabun New" w:cs="TH Sarabun New"/>
                <w:cs/>
              </w:rPr>
              <w:t>นี้อยู่แล้ว</w:t>
            </w:r>
          </w:p>
        </w:tc>
      </w:tr>
      <w:tr w:rsidR="00B76D84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B76D84" w:rsidRPr="004409A2" w:rsidRDefault="00B76D84" w:rsidP="005A6F72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B76D84" w:rsidRPr="004409A2" w:rsidRDefault="00B76D84" w:rsidP="005A6F72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แสดงดังตารางที่ </w:t>
            </w:r>
            <w:r w:rsidR="009F3BDD" w:rsidRPr="004409A2">
              <w:rPr>
                <w:rFonts w:ascii="TH Sarabun New" w:hAnsi="TH Sarabun New" w:cs="TH Sarabun New"/>
                <w:cs/>
              </w:rPr>
              <w:t>ช</w:t>
            </w:r>
            <w:r w:rsidRPr="004409A2">
              <w:rPr>
                <w:rFonts w:ascii="TH Sarabun New" w:hAnsi="TH Sarabun New" w:cs="TH Sarabun New"/>
                <w:cs/>
              </w:rPr>
              <w:t xml:space="preserve">.2 </w:t>
            </w:r>
            <w:r w:rsidR="006002CA" w:rsidRPr="004409A2">
              <w:rPr>
                <w:rFonts w:ascii="TH Sarabun New" w:hAnsi="TH Sarabun New" w:cs="TH Sarabun New"/>
              </w:rPr>
              <w:t>–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  <w:r w:rsidR="009F3BDD" w:rsidRPr="004409A2">
              <w:rPr>
                <w:rFonts w:ascii="TH Sarabun New" w:hAnsi="TH Sarabun New" w:cs="TH Sarabun New"/>
                <w:cs/>
              </w:rPr>
              <w:t>ช</w:t>
            </w:r>
            <w:r w:rsidRPr="004409A2">
              <w:rPr>
                <w:rFonts w:ascii="TH Sarabun New" w:hAnsi="TH Sarabun New" w:cs="TH Sarabun New"/>
                <w:cs/>
              </w:rPr>
              <w:t>.</w:t>
            </w:r>
            <w:r w:rsidRPr="004409A2">
              <w:rPr>
                <w:rFonts w:ascii="TH Sarabun New" w:hAnsi="TH Sarabun New" w:cs="TH Sarabun New"/>
              </w:rPr>
              <w:t>4</w:t>
            </w:r>
          </w:p>
        </w:tc>
      </w:tr>
      <w:tr w:rsidR="00B76D84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B76D84" w:rsidRPr="004409A2" w:rsidRDefault="00B76D84" w:rsidP="005A6F72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B76D84" w:rsidRPr="004409A2" w:rsidRDefault="001933B5" w:rsidP="005A6F72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ระบบแสดงข้อความ </w:t>
            </w:r>
            <w:r w:rsidRPr="004409A2">
              <w:rPr>
                <w:rFonts w:ascii="TH Sarabun New" w:hAnsi="TH Sarabun New" w:cs="TH Sarabun New"/>
              </w:rPr>
              <w:t>“</w:t>
            </w:r>
            <w:r w:rsidR="00592E1A" w:rsidRPr="004409A2">
              <w:rPr>
                <w:rFonts w:ascii="TH Sarabun New" w:hAnsi="TH Sarabun New" w:cs="TH Sarabun New"/>
                <w:cs/>
              </w:rPr>
              <w:t>เพิ่ม</w:t>
            </w:r>
            <w:r w:rsidR="00592E1A">
              <w:rPr>
                <w:rFonts w:ascii="TH Sarabun New" w:hAnsi="TH Sarabun New" w:cs="TH Sarabun New" w:hint="cs"/>
                <w:cs/>
              </w:rPr>
              <w:t>ข้อมูลเรือ</w:t>
            </w:r>
            <w:r w:rsidR="00592E1A" w:rsidRPr="004409A2">
              <w:rPr>
                <w:rFonts w:ascii="TH Sarabun New" w:hAnsi="TH Sarabun New" w:cs="TH Sarabun New"/>
                <w:cs/>
              </w:rPr>
              <w:t xml:space="preserve"> เรียบร้อยแล้ว</w:t>
            </w:r>
            <w:r w:rsidRPr="004409A2">
              <w:rPr>
                <w:rFonts w:ascii="TH Sarabun New" w:hAnsi="TH Sarabun New" w:cs="TH Sarabun New"/>
              </w:rPr>
              <w:t>”</w:t>
            </w:r>
            <w:r w:rsidRPr="004409A2">
              <w:rPr>
                <w:rFonts w:ascii="TH Sarabun New" w:hAnsi="TH Sarabun New" w:cs="TH Sarabun New"/>
                <w:cs/>
              </w:rPr>
              <w:t xml:space="preserve"> และ</w:t>
            </w:r>
            <w:r w:rsidR="00B76D84" w:rsidRPr="004409A2">
              <w:rPr>
                <w:rFonts w:ascii="TH Sarabun New" w:hAnsi="TH Sarabun New" w:cs="TH Sarabun New"/>
                <w:cs/>
              </w:rPr>
              <w:t>ข้อมูลนำเข้าถูกบันทึกลงฐานข้อมูลได้อย่างถูกต้อง ดังแสดงในรูปที</w:t>
            </w:r>
            <w:r w:rsidRPr="004409A2">
              <w:rPr>
                <w:rFonts w:ascii="TH Sarabun New" w:hAnsi="TH Sarabun New" w:cs="TH Sarabun New"/>
                <w:cs/>
              </w:rPr>
              <w:t>่ ช</w:t>
            </w:r>
            <w:r w:rsidR="00B76D84" w:rsidRPr="004409A2">
              <w:rPr>
                <w:rFonts w:ascii="TH Sarabun New" w:hAnsi="TH Sarabun New" w:cs="TH Sarabun New"/>
                <w:cs/>
              </w:rPr>
              <w:t>.</w:t>
            </w:r>
            <w:r w:rsidR="00B76D84" w:rsidRPr="004409A2">
              <w:rPr>
                <w:rFonts w:ascii="TH Sarabun New" w:hAnsi="TH Sarabun New" w:cs="TH Sarabun New"/>
              </w:rPr>
              <w:t>1</w:t>
            </w:r>
          </w:p>
        </w:tc>
      </w:tr>
      <w:tr w:rsidR="00B76D84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B76D84" w:rsidRPr="004409A2" w:rsidRDefault="00B76D84" w:rsidP="005A6F72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ผิดพลาด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B76D84" w:rsidRPr="004409A2" w:rsidRDefault="00B76D84" w:rsidP="005A6F72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แสดงข้อความเตือนข้อผิดพลาดที่เกิดขึ้นได้อย่างถูกต้อง ดังแสดงในรูป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  <w:r w:rsidR="001933B5" w:rsidRPr="004409A2">
              <w:rPr>
                <w:rFonts w:ascii="TH Sarabun New" w:hAnsi="TH Sarabun New" w:cs="TH Sarabun New"/>
                <w:cs/>
              </w:rPr>
              <w:t>ช</w:t>
            </w:r>
            <w:r w:rsidRPr="004409A2">
              <w:rPr>
                <w:rFonts w:ascii="TH Sarabun New" w:hAnsi="TH Sarabun New" w:cs="TH Sarabun New"/>
                <w:cs/>
              </w:rPr>
              <w:t>.</w:t>
            </w:r>
            <w:r w:rsidRPr="004409A2">
              <w:rPr>
                <w:rFonts w:ascii="TH Sarabun New" w:hAnsi="TH Sarabun New" w:cs="TH Sarabun New"/>
              </w:rPr>
              <w:t>2</w:t>
            </w:r>
            <w:r w:rsidR="001933B5" w:rsidRPr="004409A2">
              <w:rPr>
                <w:rFonts w:ascii="TH Sarabun New" w:hAnsi="TH Sarabun New" w:cs="TH Sarabun New"/>
                <w:cs/>
              </w:rPr>
              <w:t xml:space="preserve"> และ ช</w:t>
            </w:r>
            <w:r w:rsidRPr="004409A2">
              <w:rPr>
                <w:rFonts w:ascii="TH Sarabun New" w:hAnsi="TH Sarabun New" w:cs="TH Sarabun New"/>
                <w:cs/>
              </w:rPr>
              <w:t>.</w:t>
            </w:r>
            <w:r w:rsidRPr="004409A2">
              <w:rPr>
                <w:rFonts w:ascii="TH Sarabun New" w:hAnsi="TH Sarabun New" w:cs="TH Sarabun New"/>
              </w:rPr>
              <w:t>3</w:t>
            </w:r>
            <w:r w:rsidRPr="004409A2">
              <w:rPr>
                <w:rFonts w:ascii="TH Sarabun New" w:hAnsi="TH Sarabun New" w:cs="TH Sarabun New"/>
                <w:cs/>
              </w:rPr>
              <w:t xml:space="preserve"> ตามลำดับ</w:t>
            </w:r>
          </w:p>
        </w:tc>
      </w:tr>
      <w:tr w:rsidR="00B76D84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B76D84" w:rsidRPr="004409A2" w:rsidRDefault="00FF0696" w:rsidP="005A6F72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สรุป</w:t>
            </w:r>
            <w:r w:rsidR="00B76D84" w:rsidRPr="004409A2">
              <w:rPr>
                <w:rFonts w:ascii="TH Sarabun New" w:hAnsi="TH Sarabun New" w:cs="TH Sarabun New"/>
                <w:cs/>
              </w:rPr>
              <w:t xml:space="preserve">ผลการทดสอบ </w:t>
            </w:r>
            <w:r w:rsidR="00B76D84" w:rsidRPr="004409A2">
              <w:rPr>
                <w:rFonts w:ascii="TH Sarabun New" w:hAnsi="TH Sarabun New" w:cs="TH Sarabun New"/>
              </w:rPr>
              <w:t>: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B76D84" w:rsidRPr="004409A2" w:rsidRDefault="00910C3A" w:rsidP="009A271E">
            <w:pPr>
              <w:keepNext/>
              <w:tabs>
                <w:tab w:val="left" w:pos="972"/>
                <w:tab w:val="left" w:pos="229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28" name="Picture 28" descr="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B76D84" w:rsidRPr="004409A2">
              <w:rPr>
                <w:rFonts w:ascii="TH Sarabun New" w:hAnsi="TH Sarabun New" w:cs="TH Sarabun New"/>
                <w:cs/>
              </w:rPr>
              <w:t xml:space="preserve">  ผ่าน</w:t>
            </w:r>
            <w:r w:rsidR="00B76D84"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29" name="Picture 29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B76D84" w:rsidRPr="004409A2">
              <w:rPr>
                <w:rFonts w:ascii="TH Sarabun New" w:hAnsi="TH Sarabun New" w:cs="TH Sarabun New"/>
                <w:cs/>
              </w:rPr>
              <w:t xml:space="preserve">  ไม่ผ่าน</w:t>
            </w:r>
            <w:r w:rsidR="00B76D84" w:rsidRPr="004409A2">
              <w:rPr>
                <w:rFonts w:ascii="TH Sarabun New" w:hAnsi="TH Sarabun New" w:cs="TH Sarabun New"/>
                <w:cs/>
              </w:rPr>
              <w:tab/>
              <w:t>หมายเหตุ</w:t>
            </w:r>
            <w:r w:rsidR="00B76D84" w:rsidRPr="004409A2">
              <w:rPr>
                <w:rFonts w:ascii="TH Sarabun New" w:hAnsi="TH Sarabun New" w:cs="TH Sarabun New"/>
              </w:rPr>
              <w:t>_________________</w:t>
            </w:r>
          </w:p>
        </w:tc>
      </w:tr>
    </w:tbl>
    <w:p w:rsidR="0094703F" w:rsidRPr="004409A2" w:rsidRDefault="0094703F" w:rsidP="009A271E">
      <w:pPr>
        <w:pStyle w:val="Caption"/>
        <w:rPr>
          <w:rFonts w:ascii="TH Sarabun New" w:hAnsi="TH Sarabun New" w:cs="TH Sarabun New"/>
          <w:sz w:val="32"/>
          <w:szCs w:val="32"/>
        </w:rPr>
      </w:pPr>
    </w:p>
    <w:p w:rsidR="00280D6B" w:rsidRPr="004409A2" w:rsidRDefault="0094703F" w:rsidP="00F023F5">
      <w:pPr>
        <w:pStyle w:val="tablesom"/>
        <w:rPr>
          <w:cs/>
        </w:rPr>
      </w:pPr>
      <w:r w:rsidRPr="004409A2">
        <w:br w:type="page"/>
      </w:r>
      <w:bookmarkStart w:id="385" w:name="_Toc157796825"/>
      <w:bookmarkStart w:id="386" w:name="_Toc351372810"/>
      <w:r w:rsidR="00280D6B" w:rsidRPr="004409A2">
        <w:rPr>
          <w:cs/>
        </w:rPr>
        <w:lastRenderedPageBreak/>
        <w:t xml:space="preserve">ตารางที่ ช. </w:t>
      </w:r>
      <w:r w:rsidR="00732CEE" w:rsidRPr="004409A2">
        <w:fldChar w:fldCharType="begin"/>
      </w:r>
      <w:r w:rsidR="00280D6B" w:rsidRPr="004409A2">
        <w:instrText xml:space="preserve"> SEQ </w:instrText>
      </w:r>
      <w:r w:rsidR="00280D6B" w:rsidRPr="004409A2">
        <w:rPr>
          <w:cs/>
        </w:rPr>
        <w:instrText>ตารางที่</w:instrText>
      </w:r>
      <w:r w:rsidR="00280D6B" w:rsidRPr="004409A2">
        <w:instrText>_</w:instrText>
      </w:r>
      <w:r w:rsidR="00280D6B" w:rsidRPr="004409A2">
        <w:rPr>
          <w:cs/>
        </w:rPr>
        <w:instrText xml:space="preserve">ช. </w:instrText>
      </w:r>
      <w:r w:rsidR="00280D6B"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2</w:t>
      </w:r>
      <w:r w:rsidR="00732CEE" w:rsidRPr="004409A2">
        <w:fldChar w:fldCharType="end"/>
      </w:r>
      <w:r w:rsidR="00280D6B" w:rsidRPr="004409A2">
        <w:t xml:space="preserve"> </w:t>
      </w:r>
      <w:r w:rsidR="00280D6B" w:rsidRPr="004409A2">
        <w:rPr>
          <w:cs/>
        </w:rPr>
        <w:t>ข้อมูลทดสอบของกรณีทดสอบ รหัส</w:t>
      </w:r>
      <w:r w:rsidR="00280D6B" w:rsidRPr="004409A2">
        <w:t xml:space="preserve"> T</w:t>
      </w:r>
      <w:r w:rsidR="00280D6B" w:rsidRPr="004409A2">
        <w:rPr>
          <w:cs/>
        </w:rPr>
        <w:t xml:space="preserve">0101  </w:t>
      </w:r>
      <w:r w:rsidR="00280D6B" w:rsidRPr="004409A2">
        <w:t>(</w:t>
      </w:r>
      <w:r w:rsidR="00280D6B" w:rsidRPr="004409A2">
        <w:rPr>
          <w:cs/>
        </w:rPr>
        <w:t>กรณีปกติ</w:t>
      </w:r>
      <w:r w:rsidR="00280D6B" w:rsidRPr="004409A2">
        <w:t>)</w:t>
      </w:r>
      <w:bookmarkEnd w:id="385"/>
      <w:bookmarkEnd w:id="386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94703F" w:rsidRPr="004409A2">
        <w:tc>
          <w:tcPr>
            <w:tcW w:w="2700" w:type="dxa"/>
            <w:shd w:val="clear" w:color="auto" w:fill="auto"/>
          </w:tcPr>
          <w:p w:rsidR="0094703F" w:rsidRPr="004409A2" w:rsidRDefault="0094703F" w:rsidP="00852C1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br w:type="page"/>
              <w:t>รหัส</w:t>
            </w:r>
            <w:r w:rsidR="00F975EE">
              <w:rPr>
                <w:rFonts w:ascii="TH Sarabun New" w:hAnsi="TH Sarabun New" w:cs="TH Sarabun New" w:hint="cs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94703F" w:rsidRPr="004409A2" w:rsidRDefault="00F975EE" w:rsidP="00852C10">
            <w:pPr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1201</w:t>
            </w:r>
            <w:r w:rsidR="00BB1992">
              <w:rPr>
                <w:rFonts w:ascii="TH Sarabun New" w:hAnsi="TH Sarabun New" w:cs="TH Sarabun New"/>
              </w:rPr>
              <w:t>1</w:t>
            </w:r>
            <w:r>
              <w:rPr>
                <w:rFonts w:ascii="TH Sarabun New" w:hAnsi="TH Sarabun New" w:cs="TH Sarabun New"/>
              </w:rPr>
              <w:t>0</w:t>
            </w:r>
            <w:r w:rsidR="00BB1992">
              <w:rPr>
                <w:rFonts w:ascii="TH Sarabun New" w:hAnsi="TH Sarabun New" w:cs="TH Sarabun New"/>
              </w:rPr>
              <w:t>1</w:t>
            </w:r>
          </w:p>
        </w:tc>
      </w:tr>
      <w:tr w:rsidR="0094703F" w:rsidRPr="004409A2">
        <w:tc>
          <w:tcPr>
            <w:tcW w:w="2700" w:type="dxa"/>
            <w:shd w:val="clear" w:color="auto" w:fill="auto"/>
          </w:tcPr>
          <w:p w:rsidR="0094703F" w:rsidRPr="004409A2" w:rsidRDefault="00F975EE" w:rsidP="00852C1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เรือ</w:t>
            </w:r>
          </w:p>
        </w:tc>
        <w:tc>
          <w:tcPr>
            <w:tcW w:w="5580" w:type="dxa"/>
            <w:shd w:val="clear" w:color="auto" w:fill="auto"/>
          </w:tcPr>
          <w:p w:rsidR="0094703F" w:rsidRPr="004409A2" w:rsidRDefault="00F975EE" w:rsidP="00852C1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F975EE">
              <w:rPr>
                <w:rFonts w:ascii="TH Sarabun New" w:hAnsi="TH Sarabun New" w:cs="TH Sarabun New"/>
              </w:rPr>
              <w:t>911</w:t>
            </w:r>
          </w:p>
        </w:tc>
      </w:tr>
      <w:tr w:rsidR="0094703F" w:rsidRPr="004409A2">
        <w:tc>
          <w:tcPr>
            <w:tcW w:w="2700" w:type="dxa"/>
            <w:shd w:val="clear" w:color="auto" w:fill="auto"/>
          </w:tcPr>
          <w:p w:rsidR="0094703F" w:rsidRPr="004409A2" w:rsidRDefault="00F975EE" w:rsidP="00852C1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เรือ</w:t>
            </w:r>
          </w:p>
        </w:tc>
        <w:tc>
          <w:tcPr>
            <w:tcW w:w="5580" w:type="dxa"/>
            <w:shd w:val="clear" w:color="auto" w:fill="auto"/>
          </w:tcPr>
          <w:p w:rsidR="0094703F" w:rsidRPr="004409A2" w:rsidRDefault="00F975EE" w:rsidP="00124051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F975EE">
              <w:rPr>
                <w:rFonts w:ascii="TH Sarabun New" w:hAnsi="TH Sarabun New" w:cs="TH Sarabun New"/>
                <w:cs/>
              </w:rPr>
              <w:t>เรือหลวงจักรีนฤเบศ</w:t>
            </w:r>
          </w:p>
        </w:tc>
      </w:tr>
      <w:tr w:rsidR="00F975EE" w:rsidRPr="004409A2">
        <w:tc>
          <w:tcPr>
            <w:tcW w:w="2700" w:type="dxa"/>
            <w:shd w:val="clear" w:color="auto" w:fill="auto"/>
          </w:tcPr>
          <w:p w:rsidR="00F975EE" w:rsidRDefault="00F975EE" w:rsidP="00852C1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เรือ</w:t>
            </w:r>
          </w:p>
        </w:tc>
        <w:tc>
          <w:tcPr>
            <w:tcW w:w="5580" w:type="dxa"/>
            <w:shd w:val="clear" w:color="auto" w:fill="auto"/>
          </w:tcPr>
          <w:p w:rsidR="00F975EE" w:rsidRPr="00F975EE" w:rsidRDefault="00F975EE" w:rsidP="00124051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เรือบันทุกเฮลิคอปเตอร์</w:t>
            </w:r>
          </w:p>
        </w:tc>
      </w:tr>
      <w:tr w:rsidR="00F975EE" w:rsidRPr="004409A2">
        <w:tc>
          <w:tcPr>
            <w:tcW w:w="2700" w:type="dxa"/>
            <w:shd w:val="clear" w:color="auto" w:fill="auto"/>
          </w:tcPr>
          <w:p w:rsidR="00F975EE" w:rsidRDefault="00F975EE" w:rsidP="00852C1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ระจำการ</w:t>
            </w:r>
          </w:p>
        </w:tc>
        <w:tc>
          <w:tcPr>
            <w:tcW w:w="5580" w:type="dxa"/>
            <w:shd w:val="clear" w:color="auto" w:fill="auto"/>
          </w:tcPr>
          <w:p w:rsidR="00F975EE" w:rsidRPr="004409A2" w:rsidRDefault="00F975EE" w:rsidP="00124051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ฐานทัพเรือสัตหีบ</w:t>
            </w:r>
          </w:p>
        </w:tc>
      </w:tr>
      <w:tr w:rsidR="00F975EE" w:rsidRPr="004409A2">
        <w:tc>
          <w:tcPr>
            <w:tcW w:w="2700" w:type="dxa"/>
            <w:shd w:val="clear" w:color="auto" w:fill="auto"/>
          </w:tcPr>
          <w:p w:rsidR="00F975EE" w:rsidRDefault="00F975EE" w:rsidP="00852C1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ะ</w:t>
            </w:r>
          </w:p>
        </w:tc>
        <w:tc>
          <w:tcPr>
            <w:tcW w:w="5580" w:type="dxa"/>
            <w:shd w:val="clear" w:color="auto" w:fill="auto"/>
          </w:tcPr>
          <w:p w:rsidR="00F975EE" w:rsidRPr="004409A2" w:rsidRDefault="00F975EE" w:rsidP="00124051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อยู่ในประจำการ</w:t>
            </w:r>
          </w:p>
        </w:tc>
      </w:tr>
    </w:tbl>
    <w:p w:rsidR="0052436B" w:rsidRPr="004409A2" w:rsidRDefault="0052436B" w:rsidP="00F023F5">
      <w:pPr>
        <w:pStyle w:val="tablesom"/>
      </w:pPr>
      <w:bookmarkStart w:id="387" w:name="_Toc157796826"/>
      <w:bookmarkStart w:id="388" w:name="_Toc351372811"/>
      <w:r w:rsidRPr="004409A2">
        <w:rPr>
          <w:cs/>
        </w:rPr>
        <w:t xml:space="preserve">ตาราง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3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cs/>
        </w:rPr>
        <w:t>ข้อมูลทดสอบของกรณีทดสอบ รหัส</w:t>
      </w:r>
      <w:r w:rsidRPr="004409A2">
        <w:t xml:space="preserve"> T</w:t>
      </w:r>
      <w:r w:rsidRPr="004409A2">
        <w:rPr>
          <w:cs/>
        </w:rPr>
        <w:t xml:space="preserve">0101  </w:t>
      </w:r>
      <w:r w:rsidRPr="004409A2">
        <w:t>(</w:t>
      </w:r>
      <w:r w:rsidRPr="004409A2">
        <w:rPr>
          <w:cs/>
        </w:rPr>
        <w:t>กรณี</w:t>
      </w:r>
      <w:r w:rsidR="00D256C4" w:rsidRPr="004409A2">
        <w:rPr>
          <w:cs/>
        </w:rPr>
        <w:t xml:space="preserve">ผิดพลาด </w:t>
      </w:r>
      <w:r w:rsidR="00D256C4" w:rsidRPr="004409A2">
        <w:t>1</w:t>
      </w:r>
      <w:r w:rsidRPr="004409A2">
        <w:t>)</w:t>
      </w:r>
      <w:bookmarkEnd w:id="387"/>
      <w:bookmarkEnd w:id="388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F975EE" w:rsidRPr="004409A2" w:rsidTr="00961878">
        <w:tc>
          <w:tcPr>
            <w:tcW w:w="2700" w:type="dxa"/>
            <w:shd w:val="clear" w:color="auto" w:fill="auto"/>
          </w:tcPr>
          <w:p w:rsidR="00F975EE" w:rsidRPr="004409A2" w:rsidRDefault="00F975EE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br w:type="page"/>
              <w:t>รหัส</w:t>
            </w: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F975EE" w:rsidRPr="004409A2" w:rsidRDefault="00F975EE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1201</w:t>
            </w:r>
            <w:r w:rsidR="00BB1992">
              <w:rPr>
                <w:rFonts w:ascii="TH Sarabun New" w:hAnsi="TH Sarabun New" w:cs="TH Sarabun New"/>
              </w:rPr>
              <w:t>1</w:t>
            </w:r>
            <w:r>
              <w:rPr>
                <w:rFonts w:ascii="TH Sarabun New" w:hAnsi="TH Sarabun New" w:cs="TH Sarabun New"/>
              </w:rPr>
              <w:t>01</w:t>
            </w:r>
          </w:p>
        </w:tc>
      </w:tr>
      <w:tr w:rsidR="00F975EE" w:rsidRPr="004409A2" w:rsidTr="00961878">
        <w:tc>
          <w:tcPr>
            <w:tcW w:w="2700" w:type="dxa"/>
            <w:shd w:val="clear" w:color="auto" w:fill="auto"/>
          </w:tcPr>
          <w:p w:rsidR="00F975EE" w:rsidRPr="004409A2" w:rsidRDefault="00F975EE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เรือ</w:t>
            </w:r>
          </w:p>
        </w:tc>
        <w:tc>
          <w:tcPr>
            <w:tcW w:w="5580" w:type="dxa"/>
            <w:shd w:val="clear" w:color="auto" w:fill="auto"/>
          </w:tcPr>
          <w:p w:rsidR="00F975EE" w:rsidRPr="004409A2" w:rsidRDefault="00F975EE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</w:p>
        </w:tc>
      </w:tr>
      <w:tr w:rsidR="00F975EE" w:rsidRPr="004409A2" w:rsidTr="00961878">
        <w:tc>
          <w:tcPr>
            <w:tcW w:w="2700" w:type="dxa"/>
            <w:shd w:val="clear" w:color="auto" w:fill="auto"/>
          </w:tcPr>
          <w:p w:rsidR="00F975EE" w:rsidRPr="004409A2" w:rsidRDefault="00F975EE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เรือ</w:t>
            </w:r>
          </w:p>
        </w:tc>
        <w:tc>
          <w:tcPr>
            <w:tcW w:w="5580" w:type="dxa"/>
            <w:shd w:val="clear" w:color="auto" w:fill="auto"/>
          </w:tcPr>
          <w:p w:rsidR="00F975EE" w:rsidRPr="004409A2" w:rsidRDefault="00F975EE" w:rsidP="00961878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F975EE">
              <w:rPr>
                <w:rFonts w:ascii="TH Sarabun New" w:hAnsi="TH Sarabun New" w:cs="TH Sarabun New"/>
                <w:cs/>
              </w:rPr>
              <w:t>เรือหลวงจักรีนฤเบศ</w:t>
            </w:r>
          </w:p>
        </w:tc>
      </w:tr>
      <w:tr w:rsidR="00F975EE" w:rsidRPr="004409A2" w:rsidTr="00961878">
        <w:tc>
          <w:tcPr>
            <w:tcW w:w="2700" w:type="dxa"/>
            <w:shd w:val="clear" w:color="auto" w:fill="auto"/>
          </w:tcPr>
          <w:p w:rsidR="00F975EE" w:rsidRDefault="00F975EE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เรือ</w:t>
            </w:r>
          </w:p>
        </w:tc>
        <w:tc>
          <w:tcPr>
            <w:tcW w:w="5580" w:type="dxa"/>
            <w:shd w:val="clear" w:color="auto" w:fill="auto"/>
          </w:tcPr>
          <w:p w:rsidR="00F975EE" w:rsidRPr="00F975EE" w:rsidRDefault="00F975EE" w:rsidP="00961878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เรือบันทุกเฮลิคอปเตอร์</w:t>
            </w:r>
          </w:p>
        </w:tc>
      </w:tr>
      <w:tr w:rsidR="00F975EE" w:rsidRPr="004409A2" w:rsidTr="00961878">
        <w:tc>
          <w:tcPr>
            <w:tcW w:w="2700" w:type="dxa"/>
            <w:shd w:val="clear" w:color="auto" w:fill="auto"/>
          </w:tcPr>
          <w:p w:rsidR="00F975EE" w:rsidRDefault="00F975EE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ระจำการ</w:t>
            </w:r>
          </w:p>
        </w:tc>
        <w:tc>
          <w:tcPr>
            <w:tcW w:w="5580" w:type="dxa"/>
            <w:shd w:val="clear" w:color="auto" w:fill="auto"/>
          </w:tcPr>
          <w:p w:rsidR="00F975EE" w:rsidRPr="004409A2" w:rsidRDefault="00F975EE" w:rsidP="00961878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ฐานทัพเรือสัตหีบ</w:t>
            </w:r>
          </w:p>
        </w:tc>
      </w:tr>
      <w:tr w:rsidR="00F975EE" w:rsidRPr="004409A2" w:rsidTr="00961878">
        <w:tc>
          <w:tcPr>
            <w:tcW w:w="2700" w:type="dxa"/>
            <w:shd w:val="clear" w:color="auto" w:fill="auto"/>
          </w:tcPr>
          <w:p w:rsidR="00F975EE" w:rsidRDefault="00F975EE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ะ</w:t>
            </w:r>
          </w:p>
        </w:tc>
        <w:tc>
          <w:tcPr>
            <w:tcW w:w="5580" w:type="dxa"/>
            <w:shd w:val="clear" w:color="auto" w:fill="auto"/>
          </w:tcPr>
          <w:p w:rsidR="00F975EE" w:rsidRPr="004409A2" w:rsidRDefault="00F975EE" w:rsidP="00961878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อยู่ในประจำการ</w:t>
            </w:r>
          </w:p>
        </w:tc>
      </w:tr>
    </w:tbl>
    <w:p w:rsidR="0052436B" w:rsidRPr="004409A2" w:rsidRDefault="0052436B" w:rsidP="00F023F5">
      <w:pPr>
        <w:pStyle w:val="tablesom"/>
      </w:pPr>
      <w:bookmarkStart w:id="389" w:name="_Toc157796827"/>
      <w:bookmarkStart w:id="390" w:name="_Toc351372812"/>
      <w:r w:rsidRPr="004409A2">
        <w:rPr>
          <w:cs/>
        </w:rPr>
        <w:t xml:space="preserve">ตาราง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4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cs/>
        </w:rPr>
        <w:t>ข้อมูลทดสอบของกรณีทดสอบ รหัส</w:t>
      </w:r>
      <w:r w:rsidRPr="004409A2">
        <w:t xml:space="preserve"> T</w:t>
      </w:r>
      <w:r w:rsidRPr="004409A2">
        <w:rPr>
          <w:cs/>
        </w:rPr>
        <w:t xml:space="preserve">0101  </w:t>
      </w:r>
      <w:r w:rsidRPr="004409A2">
        <w:t>(</w:t>
      </w:r>
      <w:r w:rsidRPr="004409A2">
        <w:rPr>
          <w:cs/>
        </w:rPr>
        <w:t>กรณี</w:t>
      </w:r>
      <w:r w:rsidR="00D256C4" w:rsidRPr="004409A2">
        <w:rPr>
          <w:cs/>
        </w:rPr>
        <w:t>ผิดพลาด</w:t>
      </w:r>
      <w:r w:rsidR="00D256C4" w:rsidRPr="004409A2">
        <w:t xml:space="preserve"> 2</w:t>
      </w:r>
      <w:r w:rsidRPr="004409A2">
        <w:t>)</w:t>
      </w:r>
      <w:bookmarkEnd w:id="389"/>
      <w:bookmarkEnd w:id="390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BB1992" w:rsidRPr="004409A2" w:rsidTr="00961878">
        <w:tc>
          <w:tcPr>
            <w:tcW w:w="2700" w:type="dxa"/>
            <w:shd w:val="clear" w:color="auto" w:fill="auto"/>
          </w:tcPr>
          <w:p w:rsidR="00BB1992" w:rsidRPr="004409A2" w:rsidRDefault="00BB1992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br w:type="page"/>
              <w:t>รหัส</w:t>
            </w: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BB1992" w:rsidRPr="004409A2" w:rsidRDefault="00BB1992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1201101</w:t>
            </w:r>
          </w:p>
        </w:tc>
      </w:tr>
      <w:tr w:rsidR="00BB1992" w:rsidRPr="004409A2" w:rsidTr="00961878">
        <w:tc>
          <w:tcPr>
            <w:tcW w:w="2700" w:type="dxa"/>
            <w:shd w:val="clear" w:color="auto" w:fill="auto"/>
          </w:tcPr>
          <w:p w:rsidR="00BB1992" w:rsidRPr="004409A2" w:rsidRDefault="00BB1992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มายเลขเรือ</w:t>
            </w:r>
          </w:p>
        </w:tc>
        <w:tc>
          <w:tcPr>
            <w:tcW w:w="5580" w:type="dxa"/>
            <w:shd w:val="clear" w:color="auto" w:fill="auto"/>
          </w:tcPr>
          <w:p w:rsidR="00BB1992" w:rsidRPr="004409A2" w:rsidRDefault="00BB1992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F975EE">
              <w:rPr>
                <w:rFonts w:ascii="TH Sarabun New" w:hAnsi="TH Sarabun New" w:cs="TH Sarabun New"/>
              </w:rPr>
              <w:t>911</w:t>
            </w:r>
          </w:p>
        </w:tc>
      </w:tr>
      <w:tr w:rsidR="00BB1992" w:rsidRPr="004409A2" w:rsidTr="00961878">
        <w:tc>
          <w:tcPr>
            <w:tcW w:w="2700" w:type="dxa"/>
            <w:shd w:val="clear" w:color="auto" w:fill="auto"/>
          </w:tcPr>
          <w:p w:rsidR="00BB1992" w:rsidRPr="004409A2" w:rsidRDefault="00BB1992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เรือ</w:t>
            </w:r>
          </w:p>
        </w:tc>
        <w:tc>
          <w:tcPr>
            <w:tcW w:w="5580" w:type="dxa"/>
            <w:shd w:val="clear" w:color="auto" w:fill="auto"/>
          </w:tcPr>
          <w:p w:rsidR="00BB1992" w:rsidRPr="004409A2" w:rsidRDefault="00BB1992" w:rsidP="00961878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F975EE">
              <w:rPr>
                <w:rFonts w:ascii="TH Sarabun New" w:hAnsi="TH Sarabun New" w:cs="TH Sarabun New"/>
                <w:cs/>
              </w:rPr>
              <w:t>เรือหลวงจักรีนฤเบศ</w:t>
            </w:r>
          </w:p>
        </w:tc>
      </w:tr>
      <w:tr w:rsidR="00BB1992" w:rsidRPr="004409A2" w:rsidTr="00961878">
        <w:tc>
          <w:tcPr>
            <w:tcW w:w="2700" w:type="dxa"/>
            <w:shd w:val="clear" w:color="auto" w:fill="auto"/>
          </w:tcPr>
          <w:p w:rsidR="00BB1992" w:rsidRDefault="00BB1992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ระเภทเรือ</w:t>
            </w:r>
          </w:p>
        </w:tc>
        <w:tc>
          <w:tcPr>
            <w:tcW w:w="5580" w:type="dxa"/>
            <w:shd w:val="clear" w:color="auto" w:fill="auto"/>
          </w:tcPr>
          <w:p w:rsidR="00BB1992" w:rsidRPr="00F975EE" w:rsidRDefault="00BB1992" w:rsidP="00961878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เรือบันทุกเฮลิคอปเตอร์</w:t>
            </w:r>
          </w:p>
        </w:tc>
      </w:tr>
      <w:tr w:rsidR="00BB1992" w:rsidRPr="004409A2" w:rsidTr="00961878">
        <w:tc>
          <w:tcPr>
            <w:tcW w:w="2700" w:type="dxa"/>
            <w:shd w:val="clear" w:color="auto" w:fill="auto"/>
          </w:tcPr>
          <w:p w:rsidR="00BB1992" w:rsidRDefault="00BB1992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ระจำการ</w:t>
            </w:r>
          </w:p>
        </w:tc>
        <w:tc>
          <w:tcPr>
            <w:tcW w:w="5580" w:type="dxa"/>
            <w:shd w:val="clear" w:color="auto" w:fill="auto"/>
          </w:tcPr>
          <w:p w:rsidR="00BB1992" w:rsidRPr="004409A2" w:rsidRDefault="00BB1992" w:rsidP="00961878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ฐานทัพเรือสัตหีบ</w:t>
            </w:r>
          </w:p>
        </w:tc>
      </w:tr>
      <w:tr w:rsidR="00BB1992" w:rsidRPr="004409A2" w:rsidTr="00961878">
        <w:tc>
          <w:tcPr>
            <w:tcW w:w="2700" w:type="dxa"/>
            <w:shd w:val="clear" w:color="auto" w:fill="auto"/>
          </w:tcPr>
          <w:p w:rsidR="00BB1992" w:rsidRDefault="00BB1992" w:rsidP="00961878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ะ</w:t>
            </w:r>
          </w:p>
        </w:tc>
        <w:tc>
          <w:tcPr>
            <w:tcW w:w="5580" w:type="dxa"/>
            <w:shd w:val="clear" w:color="auto" w:fill="auto"/>
          </w:tcPr>
          <w:p w:rsidR="00BB1992" w:rsidRPr="004409A2" w:rsidRDefault="00BB1992" w:rsidP="00961878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อยู่ในประจำการ</w:t>
            </w:r>
          </w:p>
        </w:tc>
      </w:tr>
    </w:tbl>
    <w:p w:rsidR="007C7409" w:rsidRDefault="007C7409" w:rsidP="0052436B">
      <w:pPr>
        <w:rPr>
          <w:rFonts w:ascii="TH Sarabun New" w:hAnsi="TH Sarabun New" w:cs="TH Sarabun New"/>
        </w:rPr>
      </w:pPr>
    </w:p>
    <w:p w:rsidR="00655EAF" w:rsidRDefault="00655EAF" w:rsidP="0052436B">
      <w:pPr>
        <w:rPr>
          <w:rFonts w:ascii="TH Sarabun New" w:hAnsi="TH Sarabun New" w:cs="TH Sarabun New"/>
        </w:rPr>
      </w:pPr>
    </w:p>
    <w:p w:rsidR="00655EAF" w:rsidRDefault="00655EAF" w:rsidP="0052436B">
      <w:pPr>
        <w:rPr>
          <w:rFonts w:ascii="TH Sarabun New" w:hAnsi="TH Sarabun New" w:cs="TH Sarabun New"/>
        </w:rPr>
      </w:pPr>
    </w:p>
    <w:p w:rsidR="00655EAF" w:rsidRDefault="00655EAF" w:rsidP="0052436B">
      <w:pPr>
        <w:rPr>
          <w:rFonts w:ascii="TH Sarabun New" w:hAnsi="TH Sarabun New" w:cs="TH Sarabun New"/>
        </w:rPr>
      </w:pPr>
    </w:p>
    <w:p w:rsidR="00655EAF" w:rsidRDefault="00655EAF" w:rsidP="0052436B">
      <w:pPr>
        <w:rPr>
          <w:rFonts w:ascii="TH Sarabun New" w:hAnsi="TH Sarabun New" w:cs="TH Sarabun New"/>
        </w:rPr>
      </w:pPr>
    </w:p>
    <w:p w:rsidR="00655EAF" w:rsidRDefault="00655EAF" w:rsidP="0052436B">
      <w:pPr>
        <w:rPr>
          <w:rFonts w:ascii="TH Sarabun New" w:hAnsi="TH Sarabun New" w:cs="TH Sarabun New"/>
        </w:rPr>
      </w:pPr>
    </w:p>
    <w:p w:rsidR="00655EAF" w:rsidRDefault="00655EAF" w:rsidP="0052436B">
      <w:pPr>
        <w:rPr>
          <w:rFonts w:ascii="TH Sarabun New" w:hAnsi="TH Sarabun New" w:cs="TH Sarabun New"/>
        </w:rPr>
      </w:pPr>
    </w:p>
    <w:p w:rsidR="00655EAF" w:rsidRDefault="00655EAF" w:rsidP="0052436B">
      <w:pPr>
        <w:rPr>
          <w:rFonts w:ascii="TH Sarabun New" w:hAnsi="TH Sarabun New" w:cs="TH Sarabun New"/>
        </w:rPr>
      </w:pPr>
    </w:p>
    <w:p w:rsidR="00655EAF" w:rsidRDefault="00655EAF" w:rsidP="0052436B">
      <w:pPr>
        <w:rPr>
          <w:rFonts w:ascii="TH Sarabun New" w:hAnsi="TH Sarabun New" w:cs="TH Sarabun New"/>
        </w:rPr>
      </w:pPr>
    </w:p>
    <w:p w:rsidR="00655EAF" w:rsidRDefault="00655EAF" w:rsidP="0052436B">
      <w:pPr>
        <w:rPr>
          <w:rFonts w:ascii="TH Sarabun New" w:hAnsi="TH Sarabun New" w:cs="TH Sarabun New"/>
        </w:rPr>
      </w:pPr>
    </w:p>
    <w:p w:rsidR="007C7409" w:rsidRDefault="00A6334A" w:rsidP="0052436B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lastRenderedPageBreak/>
        <w:pict>
          <v:shape id="_x0000_s1510" type="#_x0000_t202" style="position:absolute;margin-left:-.35pt;margin-top:-18.55pt;width:413.65pt;height:281.2pt;z-index:251678720;mso-height-percent:200;mso-height-percent:200;mso-width-relative:margin;mso-height-relative:margin">
            <v:textbox style="mso-next-textbox:#_x0000_s1510;mso-fit-shape-to-text:t">
              <w:txbxContent>
                <w:p w:rsidR="00FB6EEC" w:rsidRDefault="00FB6EEC">
                  <w:pPr>
                    <w:rPr>
                      <w:rFonts w:cstheme="minorBidi"/>
                      <w:szCs w:val="28"/>
                    </w:rPr>
                  </w:pPr>
                  <w:r>
                    <w:rPr>
                      <w:rFonts w:cstheme="minorBidi"/>
                      <w:noProof/>
                      <w:szCs w:val="28"/>
                    </w:rPr>
                    <w:drawing>
                      <wp:inline distT="0" distB="0" distL="0" distR="0">
                        <wp:extent cx="5060950" cy="1856590"/>
                        <wp:effectExtent l="19050" t="0" r="6350" b="0"/>
                        <wp:docPr id="16" name="Picture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060950" cy="18565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B6EEC" w:rsidRDefault="00FB6EEC" w:rsidP="00BB1992">
                  <w:pPr>
                    <w:pStyle w:val="Caption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>
                    <w:rPr>
                      <w:rFonts w:ascii="TH Sarabun New" w:hAnsi="TH Sarabun New" w:cs="TH Sarabun New"/>
                      <w:b w:val="0"/>
                      <w:bCs w:val="0"/>
                      <w:noProof/>
                    </w:rPr>
                    <w:drawing>
                      <wp:inline distT="0" distB="0" distL="0" distR="0">
                        <wp:extent cx="1765935" cy="1114425"/>
                        <wp:effectExtent l="19050" t="0" r="5715" b="0"/>
                        <wp:docPr id="19" name="Picture 1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65935" cy="1114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BB1992" w:rsidRDefault="00BB1992" w:rsidP="0052436B">
      <w:pPr>
        <w:rPr>
          <w:rFonts w:ascii="TH Sarabun New" w:hAnsi="TH Sarabun New" w:cs="TH Sarabun New"/>
        </w:rPr>
      </w:pPr>
    </w:p>
    <w:p w:rsidR="00BB1992" w:rsidRDefault="00BB1992" w:rsidP="0052436B">
      <w:pPr>
        <w:rPr>
          <w:rFonts w:ascii="TH Sarabun New" w:hAnsi="TH Sarabun New" w:cs="TH Sarabun New"/>
        </w:rPr>
      </w:pPr>
    </w:p>
    <w:p w:rsidR="00BB1992" w:rsidRDefault="00BB1992" w:rsidP="0052436B">
      <w:pPr>
        <w:rPr>
          <w:rFonts w:ascii="TH Sarabun New" w:hAnsi="TH Sarabun New" w:cs="TH Sarabun New"/>
        </w:rPr>
      </w:pPr>
    </w:p>
    <w:p w:rsidR="00BB1992" w:rsidRDefault="00BB1992" w:rsidP="0052436B">
      <w:pPr>
        <w:rPr>
          <w:rFonts w:ascii="TH Sarabun New" w:hAnsi="TH Sarabun New" w:cs="TH Sarabun New"/>
        </w:rPr>
      </w:pPr>
    </w:p>
    <w:p w:rsidR="00BB1992" w:rsidRDefault="00BB1992" w:rsidP="0052436B">
      <w:pPr>
        <w:rPr>
          <w:rFonts w:ascii="TH Sarabun New" w:hAnsi="TH Sarabun New" w:cs="TH Sarabun New"/>
        </w:rPr>
      </w:pPr>
    </w:p>
    <w:p w:rsidR="00BB1992" w:rsidRDefault="00BB1992" w:rsidP="0052436B">
      <w:pPr>
        <w:rPr>
          <w:rFonts w:ascii="TH Sarabun New" w:hAnsi="TH Sarabun New" w:cs="TH Sarabun New"/>
        </w:rPr>
      </w:pPr>
    </w:p>
    <w:p w:rsidR="00BB1992" w:rsidRDefault="00BB1992" w:rsidP="0052436B">
      <w:pPr>
        <w:rPr>
          <w:rFonts w:ascii="TH Sarabun New" w:hAnsi="TH Sarabun New" w:cs="TH Sarabun New"/>
        </w:rPr>
      </w:pPr>
    </w:p>
    <w:p w:rsidR="00BB1992" w:rsidRDefault="00BB1992" w:rsidP="0052436B">
      <w:pPr>
        <w:rPr>
          <w:rFonts w:ascii="TH Sarabun New" w:hAnsi="TH Sarabun New" w:cs="TH Sarabun New"/>
        </w:rPr>
      </w:pPr>
    </w:p>
    <w:p w:rsidR="00BB1992" w:rsidRDefault="00BB1992" w:rsidP="0052436B">
      <w:pPr>
        <w:rPr>
          <w:rFonts w:ascii="TH Sarabun New" w:hAnsi="TH Sarabun New" w:cs="TH Sarabun New"/>
        </w:rPr>
      </w:pPr>
    </w:p>
    <w:p w:rsidR="00D256C4" w:rsidRPr="004409A2" w:rsidRDefault="00D256C4" w:rsidP="0052436B">
      <w:pPr>
        <w:rPr>
          <w:rFonts w:ascii="TH Sarabun New" w:hAnsi="TH Sarabun New" w:cs="TH Sarabun New"/>
        </w:rPr>
      </w:pPr>
    </w:p>
    <w:p w:rsidR="00EC37E1" w:rsidRPr="00BB1992" w:rsidRDefault="00EC37E1" w:rsidP="00655EAF">
      <w:pPr>
        <w:pStyle w:val="sompicture"/>
      </w:pPr>
      <w:bookmarkStart w:id="391" w:name="_Toc351374833"/>
      <w:r w:rsidRPr="004409A2">
        <w:rPr>
          <w:cs/>
        </w:rPr>
        <w:t xml:space="preserve">รูป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 w:rsidRPr="004409A2">
        <w:t>T0101 : (</w:t>
      </w:r>
      <w:r w:rsidRPr="004409A2">
        <w:rPr>
          <w:cs/>
        </w:rPr>
        <w:t>กรณีปกติ</w:t>
      </w:r>
      <w:r>
        <w:t>)</w:t>
      </w:r>
      <w:bookmarkEnd w:id="391"/>
    </w:p>
    <w:p w:rsidR="00D256C4" w:rsidRPr="004409A2" w:rsidRDefault="007C7409" w:rsidP="00EC37E1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>
            <wp:extent cx="5092065" cy="1868805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065" cy="1868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56C4" w:rsidRPr="004409A2" w:rsidRDefault="00D256C4" w:rsidP="00655EAF">
      <w:pPr>
        <w:pStyle w:val="sompicture"/>
      </w:pPr>
      <w:bookmarkStart w:id="392" w:name="_Toc157798797"/>
      <w:bookmarkStart w:id="393" w:name="_Toc351374834"/>
      <w:r w:rsidRPr="004409A2">
        <w:rPr>
          <w:cs/>
        </w:rPr>
        <w:t xml:space="preserve">รูป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2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 w:rsidRPr="004409A2">
        <w:t>T</w:t>
      </w:r>
      <w:r w:rsidR="007E03B8" w:rsidRPr="004409A2">
        <w:t>0</w:t>
      </w:r>
      <w:r w:rsidRPr="004409A2">
        <w:t>101 : (</w:t>
      </w:r>
      <w:r w:rsidRPr="004409A2">
        <w:rPr>
          <w:cs/>
        </w:rPr>
        <w:t xml:space="preserve">กรณีผิดปรกติ </w:t>
      </w:r>
      <w:r w:rsidRPr="004409A2">
        <w:t>1)</w:t>
      </w:r>
      <w:bookmarkEnd w:id="392"/>
      <w:bookmarkEnd w:id="393"/>
    </w:p>
    <w:p w:rsidR="00D256C4" w:rsidRPr="004409A2" w:rsidRDefault="007C7409" w:rsidP="00D256C4">
      <w:pPr>
        <w:keepNext/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>
            <wp:extent cx="5092065" cy="1868805"/>
            <wp:effectExtent l="19050" t="0" r="0" b="0"/>
            <wp:docPr id="14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065" cy="1868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56C4" w:rsidRPr="004409A2" w:rsidRDefault="00D256C4" w:rsidP="00655EAF">
      <w:pPr>
        <w:pStyle w:val="sompicture"/>
      </w:pPr>
      <w:bookmarkStart w:id="394" w:name="_Toc157798798"/>
      <w:bookmarkStart w:id="395" w:name="_Toc351374835"/>
      <w:r w:rsidRPr="004409A2">
        <w:rPr>
          <w:cs/>
        </w:rPr>
        <w:t xml:space="preserve">รูป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3</w:t>
      </w:r>
      <w:r w:rsidR="00732CEE" w:rsidRPr="004409A2">
        <w:fldChar w:fldCharType="end"/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 w:rsidRPr="004409A2">
        <w:t>T</w:t>
      </w:r>
      <w:r w:rsidR="007E03B8" w:rsidRPr="004409A2">
        <w:t>0</w:t>
      </w:r>
      <w:r w:rsidRPr="004409A2">
        <w:t>101 : (</w:t>
      </w:r>
      <w:r w:rsidRPr="004409A2">
        <w:rPr>
          <w:cs/>
        </w:rPr>
        <w:t xml:space="preserve">กรณีผิดปรกติ </w:t>
      </w:r>
      <w:r w:rsidRPr="004409A2">
        <w:t>2)</w:t>
      </w:r>
      <w:bookmarkEnd w:id="394"/>
      <w:bookmarkEnd w:id="395"/>
    </w:p>
    <w:p w:rsidR="00835F31" w:rsidRDefault="00835F31" w:rsidP="00BC4D81">
      <w:pPr>
        <w:pStyle w:val="Caption"/>
        <w:rPr>
          <w:rFonts w:ascii="TH Sarabun New" w:hAnsi="TH Sarabun New" w:cs="TH Sarabun New"/>
          <w:sz w:val="32"/>
          <w:szCs w:val="32"/>
        </w:rPr>
      </w:pPr>
      <w:bookmarkStart w:id="396" w:name="_Toc157796828"/>
    </w:p>
    <w:p w:rsidR="00BC4D81" w:rsidRPr="004409A2" w:rsidRDefault="00BC4D81" w:rsidP="00F023F5">
      <w:pPr>
        <w:pStyle w:val="tablesom"/>
      </w:pPr>
      <w:bookmarkStart w:id="397" w:name="_Toc351372813"/>
      <w:r w:rsidRPr="004409A2">
        <w:rPr>
          <w:cs/>
        </w:rPr>
        <w:lastRenderedPageBreak/>
        <w:t xml:space="preserve">ตาราง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5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 w:rsidR="00835F31">
        <w:t>T01</w:t>
      </w:r>
      <w:r w:rsidR="00DF7CFB" w:rsidRPr="004409A2">
        <w:t>0</w:t>
      </w:r>
      <w:bookmarkEnd w:id="396"/>
      <w:r w:rsidR="00835F31">
        <w:t>2</w:t>
      </w:r>
      <w:bookmarkEnd w:id="397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960"/>
        <w:gridCol w:w="4814"/>
      </w:tblGrid>
      <w:tr w:rsidR="00835F3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35F31" w:rsidRPr="004409A2" w:rsidRDefault="00835F31" w:rsidP="0088621F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กรณี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835F31" w:rsidRPr="004409A2" w:rsidRDefault="00835F31" w:rsidP="0088621F">
            <w:pPr>
              <w:spacing w:line="221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T</w:t>
            </w:r>
            <w:r w:rsidRPr="004409A2">
              <w:rPr>
                <w:rFonts w:ascii="TH Sarabun New" w:hAnsi="TH Sarabun New" w:cs="TH Sarabun New"/>
                <w:cs/>
              </w:rPr>
              <w:t>0</w:t>
            </w:r>
            <w:r w:rsidR="008E417D">
              <w:rPr>
                <w:rFonts w:ascii="TH Sarabun New" w:hAnsi="TH Sarabun New" w:cs="TH Sarabun New"/>
              </w:rPr>
              <w:t>102</w:t>
            </w:r>
          </w:p>
        </w:tc>
        <w:tc>
          <w:tcPr>
            <w:tcW w:w="4814" w:type="dxa"/>
            <w:tcBorders>
              <w:left w:val="nil"/>
            </w:tcBorders>
          </w:tcPr>
          <w:p w:rsidR="00835F31" w:rsidRPr="004409A2" w:rsidRDefault="00961878" w:rsidP="00961878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961878">
              <w:rPr>
                <w:rFonts w:ascii="TH Sarabun New" w:hAnsi="TH Sarabun New" w:cs="TH Sarabun New"/>
                <w:cs/>
              </w:rPr>
              <w:t>กำหนดอัตรารายการชิ้นส่วนยุทโธปกรณ์</w:t>
            </w:r>
          </w:p>
        </w:tc>
      </w:tr>
      <w:tr w:rsidR="00835F3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35F31" w:rsidRPr="004409A2" w:rsidRDefault="00835F31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ฟังก์ชันที่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835F31" w:rsidRPr="004409A2" w:rsidRDefault="00835F31" w:rsidP="0088621F">
            <w:pPr>
              <w:spacing w:line="221" w:lineRule="auto"/>
              <w:jc w:val="thaiDistribute"/>
              <w:rPr>
                <w:rFonts w:ascii="TH Sarabun New" w:hAnsi="TH Sarabun New" w:cs="TH Sarabun New"/>
              </w:rPr>
            </w:pPr>
            <w:r w:rsidRPr="00835F31">
              <w:rPr>
                <w:rFonts w:ascii="TH Sarabun New" w:hAnsi="TH Sarabun New" w:cs="TH Sarabun New"/>
              </w:rPr>
              <w:t>FR</w:t>
            </w:r>
            <w:r w:rsidRPr="00835F31">
              <w:rPr>
                <w:rFonts w:ascii="TH Sarabun New" w:hAnsi="TH Sarabun New" w:cs="TH Sarabun New"/>
                <w:cs/>
              </w:rPr>
              <w:t>010</w:t>
            </w:r>
            <w:r w:rsidR="00961878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4814" w:type="dxa"/>
            <w:tcBorders>
              <w:left w:val="nil"/>
            </w:tcBorders>
          </w:tcPr>
          <w:p w:rsidR="00835F31" w:rsidRPr="004409A2" w:rsidRDefault="00961878" w:rsidP="0088621F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961878">
              <w:rPr>
                <w:rFonts w:ascii="TH Sarabun New" w:hAnsi="TH Sarabun New" w:cs="TH Sarabun New"/>
                <w:cs/>
              </w:rPr>
              <w:t>กำหนดอัตรารายการชิ้นส่วนยุทโธปกรณ์</w:t>
            </w:r>
          </w:p>
        </w:tc>
      </w:tr>
      <w:tr w:rsidR="00835F3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35F31" w:rsidRPr="004409A2" w:rsidRDefault="00835F31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ัตถุประสงค์การ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835F31" w:rsidRPr="004409A2" w:rsidRDefault="00835F31" w:rsidP="00835F31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ื่อทดสอบการ</w:t>
            </w:r>
            <w:r w:rsidR="00961878">
              <w:rPr>
                <w:rFonts w:ascii="TH Sarabun New" w:hAnsi="TH Sarabun New" w:cs="TH Sarabun New" w:hint="cs"/>
                <w:cs/>
              </w:rPr>
              <w:t>เพิ่มรายการและจำนวนยุทโธปกรณ์</w:t>
            </w:r>
            <w:r w:rsidR="00516DF6">
              <w:rPr>
                <w:rFonts w:ascii="TH Sarabun New" w:hAnsi="TH Sarabun New" w:cs="TH Sarabun New" w:hint="cs"/>
                <w:cs/>
              </w:rPr>
              <w:t>ในเรือ</w:t>
            </w:r>
          </w:p>
        </w:tc>
      </w:tr>
      <w:tr w:rsidR="00835F3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35F31" w:rsidRPr="004409A2" w:rsidRDefault="00835F31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ใช้งาน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835F31" w:rsidRPr="004409A2" w:rsidRDefault="00835F31" w:rsidP="0088621F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  <w:tr w:rsidR="00835F3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35F31" w:rsidRPr="004409A2" w:rsidRDefault="00835F31" w:rsidP="0088621F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นำเข้า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835F31" w:rsidRPr="004409A2" w:rsidRDefault="00516DF6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  <w:p w:rsidR="00351D04" w:rsidRDefault="00351D04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835F31">
              <w:rPr>
                <w:rFonts w:ascii="TH Sarabun New" w:hAnsi="TH Sarabun New" w:cs="TH Sarabun New"/>
                <w:cs/>
              </w:rPr>
              <w:t>ยุทโธปกรณ์</w:t>
            </w:r>
          </w:p>
          <w:p w:rsidR="00835F31" w:rsidRPr="004409A2" w:rsidRDefault="00516DF6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  <w:p w:rsidR="00351D04" w:rsidRPr="00516DF6" w:rsidRDefault="00516DF6" w:rsidP="00516DF6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ที่ติดตั้ง</w:t>
            </w:r>
          </w:p>
        </w:tc>
      </w:tr>
      <w:tr w:rsidR="00835F3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35F31" w:rsidRPr="004409A2" w:rsidRDefault="00835F31" w:rsidP="0088621F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ลัพธ์ที่คาดหวัง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835F31" w:rsidRPr="004409A2" w:rsidRDefault="00835F31" w:rsidP="00516DF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</w:t>
            </w:r>
            <w:r w:rsidR="00516DF6">
              <w:rPr>
                <w:rFonts w:ascii="TH Sarabun New" w:hAnsi="TH Sarabun New" w:cs="TH Sarabun New" w:hint="cs"/>
                <w:cs/>
              </w:rPr>
              <w:t>สามารถเพิ่มรายการที่เลือกลงในช่องยุทโธปกรณ์ที่เลือกแล้ว</w:t>
            </w:r>
          </w:p>
        </w:tc>
      </w:tr>
      <w:tr w:rsidR="00835F3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35F31" w:rsidRPr="004409A2" w:rsidRDefault="00835F31" w:rsidP="0088621F">
            <w:pPr>
              <w:spacing w:line="221" w:lineRule="auto"/>
              <w:rPr>
                <w:rFonts w:ascii="TH Sarabun New" w:hAnsi="TH Sarabun New" w:cs="TH Sarabun New"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spacing w:val="-4"/>
                <w:cs/>
              </w:rPr>
              <w:t>ผลลัพธ์ที่คาดหวัง (กรณีผิดพลาด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835F31" w:rsidRPr="004409A2" w:rsidRDefault="00835F31" w:rsidP="0088621F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กรณีที่ 1 ระบบแสดงข้อความเตือน </w:t>
            </w:r>
            <w:r w:rsidRPr="004409A2">
              <w:rPr>
                <w:rFonts w:ascii="TH Sarabun New" w:hAnsi="TH Sarabun New" w:cs="TH Sarabun New"/>
              </w:rPr>
              <w:t>“</w:t>
            </w:r>
            <w:r w:rsidR="00516DF6">
              <w:rPr>
                <w:rFonts w:ascii="TH Sarabun New" w:hAnsi="TH Sarabun New" w:cs="TH Sarabun New"/>
              </w:rPr>
              <w:t xml:space="preserve">* </w:t>
            </w:r>
            <w:r w:rsidR="00516DF6">
              <w:rPr>
                <w:rFonts w:ascii="TH Sarabun New" w:hAnsi="TH Sarabun New" w:cs="TH Sarabun New" w:hint="cs"/>
                <w:cs/>
              </w:rPr>
              <w:t>เลือกยุทโธปกรณ์</w:t>
            </w:r>
            <w:r w:rsidRPr="004409A2">
              <w:rPr>
                <w:rFonts w:ascii="TH Sarabun New" w:hAnsi="TH Sarabun New" w:cs="TH Sarabun New"/>
              </w:rPr>
              <w:t xml:space="preserve">” </w:t>
            </w:r>
            <w:r w:rsidRPr="004409A2">
              <w:rPr>
                <w:rFonts w:ascii="TH Sarabun New" w:hAnsi="TH Sarabun New" w:cs="TH Sarabun New"/>
                <w:cs/>
              </w:rPr>
              <w:t>เนื่องจาก</w:t>
            </w:r>
            <w:r w:rsidR="00516DF6">
              <w:rPr>
                <w:rFonts w:ascii="TH Sarabun New" w:hAnsi="TH Sarabun New" w:cs="TH Sarabun New" w:hint="cs"/>
                <w:cs/>
              </w:rPr>
              <w:t>ยังไม่ได้เลือกยุทโธปกรณ์ที่เพิ่ม</w:t>
            </w:r>
          </w:p>
          <w:p w:rsidR="00835F31" w:rsidRPr="004409A2" w:rsidRDefault="00835F31" w:rsidP="00E91D94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กรณีที่ 2 ระบบแสดงข้อความ</w:t>
            </w:r>
            <w:r w:rsidR="00C80C76">
              <w:rPr>
                <w:rFonts w:ascii="TH Sarabun New" w:hAnsi="TH Sarabun New" w:cs="TH Sarabun New" w:hint="cs"/>
                <w:cs/>
              </w:rPr>
              <w:t>เตือน</w:t>
            </w:r>
            <w:r w:rsidR="00516DF6">
              <w:rPr>
                <w:rFonts w:ascii="TH Sarabun New" w:hAnsi="TH Sarabun New" w:cs="TH Sarabun New" w:hint="cs"/>
                <w:cs/>
              </w:rPr>
              <w:t xml:space="preserve"> </w:t>
            </w:r>
            <w:r w:rsidR="00516DF6">
              <w:rPr>
                <w:rFonts w:ascii="TH Sarabun New" w:hAnsi="TH Sarabun New" w:cs="TH Sarabun New"/>
              </w:rPr>
              <w:t xml:space="preserve">“* </w:t>
            </w:r>
            <w:r w:rsidR="00516DF6">
              <w:rPr>
                <w:rFonts w:ascii="TH Sarabun New" w:hAnsi="TH Sarabun New" w:cs="TH Sarabun New" w:hint="cs"/>
                <w:cs/>
              </w:rPr>
              <w:t>กรอกจำนวนยุทโธปกรณ์</w:t>
            </w:r>
            <w:r w:rsidR="00516DF6">
              <w:rPr>
                <w:rFonts w:ascii="TH Sarabun New" w:hAnsi="TH Sarabun New" w:cs="TH Sarabun New"/>
              </w:rPr>
              <w:t>”</w:t>
            </w:r>
            <w:r w:rsidRPr="004409A2">
              <w:rPr>
                <w:rFonts w:ascii="TH Sarabun New" w:hAnsi="TH Sarabun New" w:cs="TH Sarabun New"/>
                <w:cs/>
              </w:rPr>
              <w:t xml:space="preserve"> เนื่อง</w:t>
            </w:r>
            <w:r w:rsidR="00E91D94">
              <w:rPr>
                <w:rFonts w:ascii="TH Sarabun New" w:hAnsi="TH Sarabun New" w:cs="TH Sarabun New" w:hint="cs"/>
                <w:cs/>
              </w:rPr>
              <w:t>ไม่ระบุจำนวน</w:t>
            </w:r>
            <w:r w:rsidR="00C80C76">
              <w:rPr>
                <w:rFonts w:ascii="TH Sarabun New" w:hAnsi="TH Sarabun New" w:cs="TH Sarabun New" w:hint="cs"/>
                <w:cs/>
              </w:rPr>
              <w:t>ยุทโธปกรณ์</w:t>
            </w:r>
            <w:r w:rsidR="00E91D94">
              <w:rPr>
                <w:rFonts w:ascii="TH Sarabun New" w:hAnsi="TH Sarabun New" w:cs="TH Sarabun New" w:hint="cs"/>
                <w:cs/>
              </w:rPr>
              <w:t>ที่ติดตั้งในเรือ</w:t>
            </w:r>
          </w:p>
        </w:tc>
      </w:tr>
      <w:tr w:rsidR="00D46487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46487" w:rsidRPr="004409A2" w:rsidRDefault="00D46487" w:rsidP="0088621F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D46487" w:rsidRPr="004409A2" w:rsidRDefault="00D46487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ดังตารางที่ ช</w:t>
            </w:r>
            <w:r w:rsidR="00BC4D81" w:rsidRPr="004409A2">
              <w:rPr>
                <w:rFonts w:ascii="TH Sarabun New" w:hAnsi="TH Sarabun New" w:cs="TH Sarabun New"/>
                <w:cs/>
              </w:rPr>
              <w:t>.</w:t>
            </w:r>
            <w:r w:rsidR="00C14F5D" w:rsidRPr="004409A2">
              <w:rPr>
                <w:rFonts w:ascii="TH Sarabun New" w:hAnsi="TH Sarabun New" w:cs="TH Sarabun New"/>
              </w:rPr>
              <w:t>6</w:t>
            </w:r>
            <w:r w:rsidRPr="004409A2">
              <w:rPr>
                <w:rFonts w:ascii="TH Sarabun New" w:hAnsi="TH Sarabun New" w:cs="TH Sarabun New"/>
                <w:cs/>
              </w:rPr>
              <w:t xml:space="preserve"> -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ช.</w:t>
            </w:r>
            <w:r w:rsidR="00C14F5D" w:rsidRPr="004409A2">
              <w:rPr>
                <w:rFonts w:ascii="TH Sarabun New" w:hAnsi="TH Sarabun New" w:cs="TH Sarabun New"/>
              </w:rPr>
              <w:t>8</w:t>
            </w:r>
          </w:p>
        </w:tc>
      </w:tr>
      <w:tr w:rsidR="00D46487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46487" w:rsidRPr="004409A2" w:rsidRDefault="00D46487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D46487" w:rsidRPr="004409A2" w:rsidRDefault="00D46487" w:rsidP="00E91D94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</w:t>
            </w:r>
            <w:r w:rsidR="00E91D94">
              <w:rPr>
                <w:rFonts w:ascii="TH Sarabun New" w:hAnsi="TH Sarabun New" w:cs="TH Sarabun New" w:hint="cs"/>
                <w:cs/>
              </w:rPr>
              <w:t>เพิ่มรายการยุทโธปกรณ์โดยเพิ่มเข้าในช่องยุทโธปกรณ์ที่เลือกแล้ว และ</w:t>
            </w:r>
            <w:r w:rsidRPr="004409A2">
              <w:rPr>
                <w:rFonts w:ascii="TH Sarabun New" w:hAnsi="TH Sarabun New" w:cs="TH Sarabun New"/>
                <w:cs/>
              </w:rPr>
              <w:t>ข้อมูลนำเข้าถูกบันทึกลงฐานข้อมูลได้อย่างถูกต้อง ดังแสดงในรูปที่ ช.</w:t>
            </w:r>
            <w:r w:rsidR="005C0961" w:rsidRPr="004409A2">
              <w:rPr>
                <w:rFonts w:ascii="TH Sarabun New" w:hAnsi="TH Sarabun New" w:cs="TH Sarabun New"/>
              </w:rPr>
              <w:t>4</w:t>
            </w:r>
          </w:p>
        </w:tc>
      </w:tr>
      <w:tr w:rsidR="00D46487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46487" w:rsidRPr="004409A2" w:rsidRDefault="00D46487" w:rsidP="0088621F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ผิดพลาด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D46487" w:rsidRPr="004409A2" w:rsidRDefault="00D46487" w:rsidP="0088621F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แสดงข้อความเตือนข้อผิดพลาดที่เกิดขึ้นได้อย่างถูกต้อง ดังแสดงในรูป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ช.</w:t>
            </w:r>
            <w:r w:rsidR="005C0961" w:rsidRPr="004409A2">
              <w:rPr>
                <w:rFonts w:ascii="TH Sarabun New" w:hAnsi="TH Sarabun New" w:cs="TH Sarabun New"/>
              </w:rPr>
              <w:t>5</w:t>
            </w:r>
            <w:r w:rsidRPr="004409A2">
              <w:rPr>
                <w:rFonts w:ascii="TH Sarabun New" w:hAnsi="TH Sarabun New" w:cs="TH Sarabun New"/>
                <w:cs/>
              </w:rPr>
              <w:t xml:space="preserve"> และ ช.</w:t>
            </w:r>
            <w:r w:rsidR="005C0961" w:rsidRPr="004409A2">
              <w:rPr>
                <w:rFonts w:ascii="TH Sarabun New" w:hAnsi="TH Sarabun New" w:cs="TH Sarabun New"/>
              </w:rPr>
              <w:t>6</w:t>
            </w:r>
            <w:r w:rsidRPr="004409A2">
              <w:rPr>
                <w:rFonts w:ascii="TH Sarabun New" w:hAnsi="TH Sarabun New" w:cs="TH Sarabun New"/>
                <w:cs/>
              </w:rPr>
              <w:t xml:space="preserve"> ตามลำดับ</w:t>
            </w:r>
          </w:p>
        </w:tc>
      </w:tr>
      <w:tr w:rsidR="00D46487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46487" w:rsidRPr="004409A2" w:rsidRDefault="00FF0696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สรุป</w:t>
            </w:r>
            <w:r w:rsidR="00D46487" w:rsidRPr="004409A2">
              <w:rPr>
                <w:rFonts w:ascii="TH Sarabun New" w:hAnsi="TH Sarabun New" w:cs="TH Sarabun New"/>
                <w:cs/>
              </w:rPr>
              <w:t xml:space="preserve">ผลการทดสอบ </w:t>
            </w:r>
            <w:r w:rsidR="00D46487" w:rsidRPr="004409A2">
              <w:rPr>
                <w:rFonts w:ascii="TH Sarabun New" w:hAnsi="TH Sarabun New" w:cs="TH Sarabun New"/>
              </w:rPr>
              <w:t>: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D46487" w:rsidRPr="004409A2" w:rsidRDefault="00910C3A" w:rsidP="006C1ED9">
            <w:pPr>
              <w:keepNext/>
              <w:tabs>
                <w:tab w:val="left" w:pos="972"/>
                <w:tab w:val="left" w:pos="229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34" name="Picture 34" descr="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D46487" w:rsidRPr="004409A2">
              <w:rPr>
                <w:rFonts w:ascii="TH Sarabun New" w:hAnsi="TH Sarabun New" w:cs="TH Sarabun New"/>
                <w:cs/>
              </w:rPr>
              <w:t xml:space="preserve">  ผ่าน</w:t>
            </w:r>
            <w:r w:rsidR="00D46487"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35" name="Picture 35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D46487" w:rsidRPr="004409A2">
              <w:rPr>
                <w:rFonts w:ascii="TH Sarabun New" w:hAnsi="TH Sarabun New" w:cs="TH Sarabun New"/>
                <w:cs/>
              </w:rPr>
              <w:t xml:space="preserve">  ไม่ผ่าน</w:t>
            </w:r>
            <w:r w:rsidR="00D46487" w:rsidRPr="004409A2">
              <w:rPr>
                <w:rFonts w:ascii="TH Sarabun New" w:hAnsi="TH Sarabun New" w:cs="TH Sarabun New"/>
                <w:cs/>
              </w:rPr>
              <w:tab/>
              <w:t>หมายเหตุ</w:t>
            </w:r>
            <w:r w:rsidR="00D46487" w:rsidRPr="004409A2">
              <w:rPr>
                <w:rFonts w:ascii="TH Sarabun New" w:hAnsi="TH Sarabun New" w:cs="TH Sarabun New"/>
              </w:rPr>
              <w:t>_________________</w:t>
            </w:r>
          </w:p>
        </w:tc>
      </w:tr>
    </w:tbl>
    <w:p w:rsidR="00254A04" w:rsidRPr="004409A2" w:rsidRDefault="00254A04" w:rsidP="00F023F5">
      <w:pPr>
        <w:pStyle w:val="tablesom"/>
      </w:pPr>
      <w:bookmarkStart w:id="398" w:name="_Toc157796829"/>
      <w:bookmarkStart w:id="399" w:name="_Toc351372814"/>
      <w:r w:rsidRPr="004409A2">
        <w:rPr>
          <w:cs/>
        </w:rPr>
        <w:t xml:space="preserve">ตาราง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6</w:t>
      </w:r>
      <w:r w:rsidR="00732CEE" w:rsidRPr="004409A2">
        <w:fldChar w:fldCharType="end"/>
      </w:r>
      <w:r w:rsidR="00DF7CFB" w:rsidRPr="004409A2">
        <w:t xml:space="preserve"> </w:t>
      </w:r>
      <w:r w:rsidR="00DF7CFB" w:rsidRPr="004409A2">
        <w:rPr>
          <w:spacing w:val="-7"/>
          <w:cs/>
        </w:rPr>
        <w:t>ข้อมูลทดสอบของ</w:t>
      </w:r>
      <w:r w:rsidR="00DF7CFB" w:rsidRPr="004409A2">
        <w:rPr>
          <w:cs/>
        </w:rPr>
        <w:t xml:space="preserve">กรณีทดสอบรหัส </w:t>
      </w:r>
      <w:r w:rsidR="00DF7CFB" w:rsidRPr="004409A2">
        <w:t>T0</w:t>
      </w:r>
      <w:r w:rsidR="008E417D">
        <w:t>1</w:t>
      </w:r>
      <w:r w:rsidR="00DF7CFB" w:rsidRPr="004409A2">
        <w:t>0</w:t>
      </w:r>
      <w:r w:rsidR="008E417D">
        <w:t>2</w:t>
      </w:r>
      <w:r w:rsidR="00DF7CFB" w:rsidRPr="004409A2">
        <w:t xml:space="preserve"> (</w:t>
      </w:r>
      <w:r w:rsidR="00DF7CFB" w:rsidRPr="004409A2">
        <w:rPr>
          <w:cs/>
        </w:rPr>
        <w:t>กรณีปรกติ</w:t>
      </w:r>
      <w:r w:rsidR="00DF7CFB" w:rsidRPr="004409A2">
        <w:t>)</w:t>
      </w:r>
      <w:bookmarkEnd w:id="398"/>
      <w:bookmarkEnd w:id="399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7F0AE9" w:rsidRPr="004409A2">
        <w:tc>
          <w:tcPr>
            <w:tcW w:w="2700" w:type="dxa"/>
            <w:shd w:val="clear" w:color="auto" w:fill="auto"/>
          </w:tcPr>
          <w:p w:rsidR="007F0AE9" w:rsidRPr="004409A2" w:rsidRDefault="00E91D94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7F0AE9" w:rsidRPr="004409A2" w:rsidRDefault="00E91D94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เรือหลวงเจ้าพระยา</w:t>
            </w:r>
          </w:p>
        </w:tc>
      </w:tr>
      <w:tr w:rsidR="007F0AE9" w:rsidRPr="004409A2">
        <w:tc>
          <w:tcPr>
            <w:tcW w:w="2700" w:type="dxa"/>
            <w:shd w:val="clear" w:color="auto" w:fill="auto"/>
          </w:tcPr>
          <w:p w:rsidR="007F0AE9" w:rsidRPr="004409A2" w:rsidRDefault="00C80C76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7F0AE9" w:rsidRPr="004409A2" w:rsidRDefault="00E91D94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/>
                <w:cs/>
              </w:rPr>
              <w:t>เลือกจากกล่อง</w:t>
            </w:r>
            <w:r>
              <w:rPr>
                <w:rFonts w:ascii="TH Sarabun New" w:hAnsi="TH Sarabun New" w:cs="TH Sarabun New" w:hint="cs"/>
                <w:cs/>
              </w:rPr>
              <w:t>ลิสต์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="00C80C76" w:rsidRPr="00C80C76">
              <w:rPr>
                <w:rFonts w:ascii="TH Sarabun New" w:hAnsi="TH Sarabun New" w:cs="TH Sarabun New"/>
                <w:cs/>
              </w:rPr>
              <w:t>เครื่องจัก</w:t>
            </w:r>
            <w:r w:rsidR="00C80C76">
              <w:rPr>
                <w:rFonts w:ascii="TH Sarabun New" w:hAnsi="TH Sarabun New" w:cs="TH Sarabun New" w:hint="cs"/>
                <w:cs/>
              </w:rPr>
              <w:t>ร</w:t>
            </w:r>
            <w:r w:rsidR="00C80C76" w:rsidRPr="00C80C76">
              <w:rPr>
                <w:rFonts w:ascii="TH Sarabun New" w:hAnsi="TH Sarabun New" w:cs="TH Sarabun New"/>
                <w:cs/>
              </w:rPr>
              <w:t>ใหญ่</w:t>
            </w:r>
          </w:p>
        </w:tc>
      </w:tr>
      <w:tr w:rsidR="007F0AE9" w:rsidRPr="004409A2">
        <w:tc>
          <w:tcPr>
            <w:tcW w:w="2700" w:type="dxa"/>
            <w:shd w:val="clear" w:color="auto" w:fill="auto"/>
          </w:tcPr>
          <w:p w:rsidR="007F0AE9" w:rsidRPr="004409A2" w:rsidRDefault="00E91D94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  <w:tc>
          <w:tcPr>
            <w:tcW w:w="5580" w:type="dxa"/>
            <w:shd w:val="clear" w:color="auto" w:fill="auto"/>
          </w:tcPr>
          <w:p w:rsidR="007F0AE9" w:rsidRPr="004409A2" w:rsidRDefault="008E417D" w:rsidP="0088621F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4</w:t>
            </w:r>
          </w:p>
        </w:tc>
      </w:tr>
      <w:tr w:rsidR="00162E8C" w:rsidRPr="004409A2">
        <w:tc>
          <w:tcPr>
            <w:tcW w:w="2700" w:type="dxa"/>
            <w:shd w:val="clear" w:color="auto" w:fill="auto"/>
          </w:tcPr>
          <w:p w:rsidR="00162E8C" w:rsidRPr="004409A2" w:rsidRDefault="00E91D94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ที่ติดตั้ง</w:t>
            </w:r>
          </w:p>
        </w:tc>
        <w:tc>
          <w:tcPr>
            <w:tcW w:w="5580" w:type="dxa"/>
            <w:shd w:val="clear" w:color="auto" w:fill="auto"/>
          </w:tcPr>
          <w:p w:rsidR="00162E8C" w:rsidRPr="004409A2" w:rsidRDefault="008E417D" w:rsidP="0088621F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้องเครื่อง</w:t>
            </w:r>
          </w:p>
        </w:tc>
      </w:tr>
    </w:tbl>
    <w:p w:rsidR="00254A04" w:rsidRDefault="00254A04" w:rsidP="00F023F5">
      <w:pPr>
        <w:pStyle w:val="tablesom"/>
      </w:pPr>
      <w:bookmarkStart w:id="400" w:name="_Toc157796830"/>
      <w:bookmarkStart w:id="401" w:name="_Toc351372815"/>
      <w:r w:rsidRPr="004409A2">
        <w:rPr>
          <w:cs/>
        </w:rPr>
        <w:t xml:space="preserve">ตาราง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7</w:t>
      </w:r>
      <w:r w:rsidR="00732CEE" w:rsidRPr="004409A2">
        <w:fldChar w:fldCharType="end"/>
      </w:r>
      <w:r w:rsidR="00DF7CFB" w:rsidRPr="004409A2">
        <w:t xml:space="preserve"> </w:t>
      </w:r>
      <w:r w:rsidR="00D43C2E" w:rsidRPr="004409A2">
        <w:t xml:space="preserve"> </w:t>
      </w:r>
      <w:r w:rsidR="00D43C2E" w:rsidRPr="004409A2">
        <w:rPr>
          <w:spacing w:val="-7"/>
          <w:cs/>
        </w:rPr>
        <w:t>ข้อมูลทดสอบของ</w:t>
      </w:r>
      <w:r w:rsidR="00D43C2E" w:rsidRPr="004409A2">
        <w:rPr>
          <w:cs/>
        </w:rPr>
        <w:t xml:space="preserve">กรณีทดสอบรหัส </w:t>
      </w:r>
      <w:r w:rsidR="008E417D" w:rsidRPr="004409A2">
        <w:t>T0</w:t>
      </w:r>
      <w:r w:rsidR="008E417D">
        <w:t>1</w:t>
      </w:r>
      <w:r w:rsidR="008E417D" w:rsidRPr="004409A2">
        <w:t>0</w:t>
      </w:r>
      <w:r w:rsidR="008E417D">
        <w:t>2</w:t>
      </w:r>
      <w:r w:rsidR="00D43C2E" w:rsidRPr="004409A2">
        <w:t xml:space="preserve"> (</w:t>
      </w:r>
      <w:r w:rsidR="00D43C2E" w:rsidRPr="004409A2">
        <w:rPr>
          <w:cs/>
        </w:rPr>
        <w:t xml:space="preserve">กรณีผิดพลาด </w:t>
      </w:r>
      <w:r w:rsidR="00D43C2E" w:rsidRPr="004409A2">
        <w:t>1)</w:t>
      </w:r>
      <w:bookmarkEnd w:id="400"/>
      <w:bookmarkEnd w:id="401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E91D94" w:rsidRPr="004409A2" w:rsidTr="00826D90">
        <w:tc>
          <w:tcPr>
            <w:tcW w:w="2700" w:type="dxa"/>
            <w:shd w:val="clear" w:color="auto" w:fill="auto"/>
          </w:tcPr>
          <w:p w:rsidR="00E91D94" w:rsidRPr="004409A2" w:rsidRDefault="00E91D9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E91D94" w:rsidRPr="004409A2" w:rsidRDefault="00E91D9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เรือหลวงเจ้าพระยา</w:t>
            </w:r>
          </w:p>
        </w:tc>
      </w:tr>
      <w:tr w:rsidR="00E91D94" w:rsidRPr="004409A2" w:rsidTr="00826D90">
        <w:tc>
          <w:tcPr>
            <w:tcW w:w="2700" w:type="dxa"/>
            <w:shd w:val="clear" w:color="auto" w:fill="auto"/>
          </w:tcPr>
          <w:p w:rsidR="00E91D94" w:rsidRPr="004409A2" w:rsidRDefault="00E91D9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E91D94" w:rsidRPr="004409A2" w:rsidRDefault="00E91D9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/>
                <w:cs/>
              </w:rPr>
              <w:t>เลือกจากกล่อง</w:t>
            </w:r>
            <w:r>
              <w:rPr>
                <w:rFonts w:ascii="TH Sarabun New" w:hAnsi="TH Sarabun New" w:cs="TH Sarabun New" w:hint="cs"/>
                <w:cs/>
              </w:rPr>
              <w:t>ลิสต์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</w:p>
        </w:tc>
      </w:tr>
      <w:tr w:rsidR="00E91D94" w:rsidRPr="004409A2" w:rsidTr="00826D90">
        <w:tc>
          <w:tcPr>
            <w:tcW w:w="2700" w:type="dxa"/>
            <w:shd w:val="clear" w:color="auto" w:fill="auto"/>
          </w:tcPr>
          <w:p w:rsidR="00E91D94" w:rsidRPr="004409A2" w:rsidRDefault="00E91D9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  <w:tc>
          <w:tcPr>
            <w:tcW w:w="5580" w:type="dxa"/>
            <w:shd w:val="clear" w:color="auto" w:fill="auto"/>
          </w:tcPr>
          <w:p w:rsidR="00E91D94" w:rsidRPr="004409A2" w:rsidRDefault="008E417D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4</w:t>
            </w:r>
          </w:p>
        </w:tc>
      </w:tr>
      <w:tr w:rsidR="00E91D94" w:rsidRPr="004409A2" w:rsidTr="00826D90">
        <w:tc>
          <w:tcPr>
            <w:tcW w:w="2700" w:type="dxa"/>
            <w:shd w:val="clear" w:color="auto" w:fill="auto"/>
          </w:tcPr>
          <w:p w:rsidR="00E91D94" w:rsidRPr="004409A2" w:rsidRDefault="00E91D9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ที่ติดตั้ง</w:t>
            </w:r>
          </w:p>
        </w:tc>
        <w:tc>
          <w:tcPr>
            <w:tcW w:w="5580" w:type="dxa"/>
            <w:shd w:val="clear" w:color="auto" w:fill="auto"/>
          </w:tcPr>
          <w:p w:rsidR="00E91D94" w:rsidRPr="004409A2" w:rsidRDefault="008E417D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้องเครื่อง</w:t>
            </w:r>
          </w:p>
        </w:tc>
      </w:tr>
    </w:tbl>
    <w:p w:rsidR="00254A04" w:rsidRDefault="00254A04" w:rsidP="00F023F5">
      <w:pPr>
        <w:pStyle w:val="tablesom"/>
      </w:pPr>
      <w:bookmarkStart w:id="402" w:name="_Toc157796831"/>
      <w:bookmarkStart w:id="403" w:name="_Toc351372816"/>
      <w:r w:rsidRPr="004409A2">
        <w:rPr>
          <w:cs/>
        </w:rPr>
        <w:lastRenderedPageBreak/>
        <w:t xml:space="preserve">ตาราง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8</w:t>
      </w:r>
      <w:r w:rsidR="00732CEE" w:rsidRPr="004409A2">
        <w:rPr>
          <w:cs/>
        </w:rPr>
        <w:fldChar w:fldCharType="end"/>
      </w:r>
      <w:r w:rsidR="00D43C2E" w:rsidRPr="004409A2">
        <w:t xml:space="preserve"> </w:t>
      </w:r>
      <w:r w:rsidR="00D43C2E" w:rsidRPr="004409A2">
        <w:rPr>
          <w:spacing w:val="-7"/>
          <w:cs/>
        </w:rPr>
        <w:t>ข้อมูลทดสอบของ</w:t>
      </w:r>
      <w:r w:rsidR="00D43C2E" w:rsidRPr="004409A2">
        <w:rPr>
          <w:cs/>
        </w:rPr>
        <w:t xml:space="preserve">กรณีทดสอบรหัส </w:t>
      </w:r>
      <w:r w:rsidR="008E417D" w:rsidRPr="004409A2">
        <w:t>T0</w:t>
      </w:r>
      <w:r w:rsidR="008E417D">
        <w:t>1</w:t>
      </w:r>
      <w:r w:rsidR="008E417D" w:rsidRPr="004409A2">
        <w:t>0</w:t>
      </w:r>
      <w:r w:rsidR="008E417D">
        <w:t>2</w:t>
      </w:r>
      <w:r w:rsidR="00D43C2E" w:rsidRPr="004409A2">
        <w:t xml:space="preserve"> (</w:t>
      </w:r>
      <w:r w:rsidR="00D43C2E" w:rsidRPr="004409A2">
        <w:rPr>
          <w:cs/>
        </w:rPr>
        <w:t xml:space="preserve">กรณีผิดพลาด </w:t>
      </w:r>
      <w:r w:rsidR="00D43C2E" w:rsidRPr="004409A2">
        <w:t>2)</w:t>
      </w:r>
      <w:bookmarkEnd w:id="402"/>
      <w:bookmarkEnd w:id="403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8E417D" w:rsidRPr="004409A2" w:rsidTr="00826D90">
        <w:tc>
          <w:tcPr>
            <w:tcW w:w="2700" w:type="dxa"/>
            <w:shd w:val="clear" w:color="auto" w:fill="auto"/>
          </w:tcPr>
          <w:p w:rsidR="008E417D" w:rsidRPr="004409A2" w:rsidRDefault="008E417D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8E417D" w:rsidRPr="004409A2" w:rsidRDefault="008E417D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เรือหลวงเจ้าพระยา</w:t>
            </w:r>
          </w:p>
        </w:tc>
      </w:tr>
      <w:tr w:rsidR="008E417D" w:rsidRPr="004409A2" w:rsidTr="00826D90">
        <w:tc>
          <w:tcPr>
            <w:tcW w:w="2700" w:type="dxa"/>
            <w:shd w:val="clear" w:color="auto" w:fill="auto"/>
          </w:tcPr>
          <w:p w:rsidR="008E417D" w:rsidRPr="004409A2" w:rsidRDefault="008E417D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8E417D" w:rsidRPr="004409A2" w:rsidRDefault="008E417D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/>
                <w:cs/>
              </w:rPr>
              <w:t>เลือกจากกล่อง</w:t>
            </w:r>
            <w:r>
              <w:rPr>
                <w:rFonts w:ascii="TH Sarabun New" w:hAnsi="TH Sarabun New" w:cs="TH Sarabun New" w:hint="cs"/>
                <w:cs/>
              </w:rPr>
              <w:t>ลิสต์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Pr="00C80C76">
              <w:rPr>
                <w:rFonts w:ascii="TH Sarabun New" w:hAnsi="TH Sarabun New" w:cs="TH Sarabun New"/>
                <w:cs/>
              </w:rPr>
              <w:t>เครื่องจัก</w:t>
            </w:r>
            <w:r>
              <w:rPr>
                <w:rFonts w:ascii="TH Sarabun New" w:hAnsi="TH Sarabun New" w:cs="TH Sarabun New" w:hint="cs"/>
                <w:cs/>
              </w:rPr>
              <w:t>ร</w:t>
            </w:r>
            <w:r w:rsidRPr="00C80C76">
              <w:rPr>
                <w:rFonts w:ascii="TH Sarabun New" w:hAnsi="TH Sarabun New" w:cs="TH Sarabun New"/>
                <w:cs/>
              </w:rPr>
              <w:t>ใหญ่</w:t>
            </w:r>
          </w:p>
        </w:tc>
      </w:tr>
      <w:tr w:rsidR="008E417D" w:rsidRPr="004409A2" w:rsidTr="00826D90">
        <w:tc>
          <w:tcPr>
            <w:tcW w:w="2700" w:type="dxa"/>
            <w:shd w:val="clear" w:color="auto" w:fill="auto"/>
          </w:tcPr>
          <w:p w:rsidR="008E417D" w:rsidRPr="004409A2" w:rsidRDefault="008E417D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  <w:tc>
          <w:tcPr>
            <w:tcW w:w="5580" w:type="dxa"/>
            <w:shd w:val="clear" w:color="auto" w:fill="auto"/>
          </w:tcPr>
          <w:p w:rsidR="008E417D" w:rsidRPr="004409A2" w:rsidRDefault="008E417D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</w:p>
        </w:tc>
      </w:tr>
      <w:tr w:rsidR="008E417D" w:rsidRPr="004409A2" w:rsidTr="00826D90">
        <w:tc>
          <w:tcPr>
            <w:tcW w:w="2700" w:type="dxa"/>
            <w:shd w:val="clear" w:color="auto" w:fill="auto"/>
          </w:tcPr>
          <w:p w:rsidR="008E417D" w:rsidRPr="004409A2" w:rsidRDefault="008E417D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ที่ติดตั้ง</w:t>
            </w:r>
          </w:p>
        </w:tc>
        <w:tc>
          <w:tcPr>
            <w:tcW w:w="5580" w:type="dxa"/>
            <w:shd w:val="clear" w:color="auto" w:fill="auto"/>
          </w:tcPr>
          <w:p w:rsidR="008E417D" w:rsidRPr="004409A2" w:rsidRDefault="008E417D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้องเครื่อง</w:t>
            </w:r>
          </w:p>
        </w:tc>
      </w:tr>
    </w:tbl>
    <w:p w:rsidR="008E417D" w:rsidRDefault="008E417D" w:rsidP="00091D92">
      <w:pPr>
        <w:rPr>
          <w:rFonts w:ascii="TH Sarabun New" w:hAnsi="TH Sarabun New" w:cs="TH Sarabun New"/>
        </w:rPr>
      </w:pPr>
    </w:p>
    <w:p w:rsidR="004B6D92" w:rsidRDefault="008E417D" w:rsidP="00091D92">
      <w:pPr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noProof/>
        </w:rPr>
        <w:drawing>
          <wp:inline distT="0" distB="0" distL="0" distR="0">
            <wp:extent cx="5092065" cy="2800350"/>
            <wp:effectExtent l="19050" t="0" r="0" b="0"/>
            <wp:docPr id="1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065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37E1" w:rsidRPr="004409A2" w:rsidRDefault="00EC37E1" w:rsidP="00655EAF">
      <w:pPr>
        <w:pStyle w:val="sompicture"/>
      </w:pPr>
      <w:bookmarkStart w:id="404" w:name="_Toc157798799"/>
      <w:bookmarkStart w:id="405" w:name="_Toc351374836"/>
      <w:r w:rsidRPr="004409A2">
        <w:rPr>
          <w:cs/>
        </w:rPr>
        <w:t xml:space="preserve">รูป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4</w:t>
      </w:r>
      <w:r w:rsidR="00732CEE" w:rsidRPr="004409A2">
        <w:fldChar w:fldCharType="end"/>
      </w:r>
      <w:r w:rsidRPr="004409A2">
        <w:t xml:space="preserve">  </w:t>
      </w:r>
      <w:r w:rsidRPr="004409A2">
        <w:rPr>
          <w:cs/>
        </w:rPr>
        <w:t xml:space="preserve">หน้าจอส่วนการทดสอบ รหัส </w:t>
      </w:r>
      <w:r w:rsidR="008E417D" w:rsidRPr="004409A2">
        <w:t>T0</w:t>
      </w:r>
      <w:r w:rsidR="008E417D">
        <w:t>1</w:t>
      </w:r>
      <w:r w:rsidR="008E417D" w:rsidRPr="004409A2">
        <w:t>0</w:t>
      </w:r>
      <w:r w:rsidR="008E417D">
        <w:t>2</w:t>
      </w:r>
      <w:r w:rsidRPr="004409A2">
        <w:t xml:space="preserve"> : (</w:t>
      </w:r>
      <w:r w:rsidRPr="004409A2">
        <w:rPr>
          <w:cs/>
        </w:rPr>
        <w:t>กรณีปกติ</w:t>
      </w:r>
      <w:r w:rsidRPr="004409A2">
        <w:t>)</w:t>
      </w:r>
      <w:bookmarkEnd w:id="404"/>
      <w:bookmarkEnd w:id="405"/>
    </w:p>
    <w:p w:rsidR="00EC37E1" w:rsidRPr="004409A2" w:rsidRDefault="00A00AB0" w:rsidP="004B6D92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>
            <wp:extent cx="5276215" cy="2903279"/>
            <wp:effectExtent l="19050" t="0" r="635" b="0"/>
            <wp:docPr id="31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2903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293C" w:rsidRPr="004409A2" w:rsidRDefault="00DF7CFB" w:rsidP="00655EAF">
      <w:pPr>
        <w:pStyle w:val="sompicture"/>
      </w:pPr>
      <w:bookmarkStart w:id="406" w:name="_Toc157798800"/>
      <w:bookmarkStart w:id="407" w:name="_Toc351374837"/>
      <w:r w:rsidRPr="004409A2">
        <w:rPr>
          <w:cs/>
        </w:rPr>
        <w:t xml:space="preserve">รูป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5</w:t>
      </w:r>
      <w:r w:rsidR="00732CEE" w:rsidRPr="004409A2">
        <w:fldChar w:fldCharType="end"/>
      </w:r>
      <w:r w:rsidR="00311066" w:rsidRPr="004409A2">
        <w:t xml:space="preserve"> </w:t>
      </w:r>
      <w:r w:rsidR="00311066" w:rsidRPr="004409A2">
        <w:rPr>
          <w:cs/>
        </w:rPr>
        <w:t xml:space="preserve">หน้าจอส่วนการทดสอบ รหัส </w:t>
      </w:r>
      <w:r w:rsidR="008E417D" w:rsidRPr="004409A2">
        <w:t>T0</w:t>
      </w:r>
      <w:r w:rsidR="008E417D">
        <w:t>1</w:t>
      </w:r>
      <w:r w:rsidR="008E417D" w:rsidRPr="004409A2">
        <w:t>0</w:t>
      </w:r>
      <w:r w:rsidR="008E417D">
        <w:t>2</w:t>
      </w:r>
      <w:r w:rsidR="00311066" w:rsidRPr="004409A2">
        <w:t xml:space="preserve"> : (</w:t>
      </w:r>
      <w:r w:rsidR="00311066" w:rsidRPr="004409A2">
        <w:rPr>
          <w:cs/>
        </w:rPr>
        <w:t xml:space="preserve">กรณีผิดพลาด </w:t>
      </w:r>
      <w:r w:rsidR="00311066" w:rsidRPr="004409A2">
        <w:t>1)</w:t>
      </w:r>
      <w:bookmarkEnd w:id="406"/>
      <w:bookmarkEnd w:id="407"/>
    </w:p>
    <w:p w:rsidR="00DF7CFB" w:rsidRPr="004409A2" w:rsidRDefault="00A00AB0" w:rsidP="00DF7CFB">
      <w:pPr>
        <w:keepNext/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lastRenderedPageBreak/>
        <w:drawing>
          <wp:inline distT="0" distB="0" distL="0" distR="0">
            <wp:extent cx="5092065" cy="2817495"/>
            <wp:effectExtent l="19050" t="0" r="0" b="0"/>
            <wp:docPr id="30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065" cy="2817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614C" w:rsidRPr="004409A2" w:rsidRDefault="00DF7CFB" w:rsidP="00655EAF">
      <w:pPr>
        <w:pStyle w:val="sompicture"/>
      </w:pPr>
      <w:bookmarkStart w:id="408" w:name="_Toc157798801"/>
      <w:bookmarkStart w:id="409" w:name="_Toc351374838"/>
      <w:r w:rsidRPr="004409A2">
        <w:rPr>
          <w:cs/>
        </w:rPr>
        <w:t xml:space="preserve">รูป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6</w:t>
      </w:r>
      <w:r w:rsidR="00732CEE" w:rsidRPr="004409A2">
        <w:fldChar w:fldCharType="end"/>
      </w:r>
      <w:r w:rsidR="00311066" w:rsidRPr="004409A2">
        <w:t xml:space="preserve"> </w:t>
      </w:r>
      <w:r w:rsidR="00311066" w:rsidRPr="004409A2">
        <w:rPr>
          <w:cs/>
        </w:rPr>
        <w:t xml:space="preserve">หน้าจอส่วนการทดสอบ รหัส </w:t>
      </w:r>
      <w:r w:rsidR="00311066" w:rsidRPr="004409A2">
        <w:t>T</w:t>
      </w:r>
      <w:r w:rsidR="007E03B8" w:rsidRPr="004409A2">
        <w:t>0</w:t>
      </w:r>
      <w:r w:rsidR="00311066" w:rsidRPr="004409A2">
        <w:t>201 : (</w:t>
      </w:r>
      <w:r w:rsidR="00311066" w:rsidRPr="004409A2">
        <w:rPr>
          <w:cs/>
        </w:rPr>
        <w:t xml:space="preserve">กรณีผิดพลาด </w:t>
      </w:r>
      <w:r w:rsidR="00311066" w:rsidRPr="004409A2">
        <w:t>2)</w:t>
      </w:r>
      <w:bookmarkEnd w:id="408"/>
      <w:bookmarkEnd w:id="409"/>
    </w:p>
    <w:p w:rsidR="0065444D" w:rsidRDefault="0065444D" w:rsidP="00F023F5">
      <w:pPr>
        <w:pStyle w:val="tablesom"/>
      </w:pPr>
      <w:bookmarkStart w:id="410" w:name="_Toc157796832"/>
      <w:bookmarkStart w:id="411" w:name="_Toc351372817"/>
      <w:r w:rsidRPr="004409A2">
        <w:rPr>
          <w:cs/>
        </w:rPr>
        <w:t xml:space="preserve">ตาราง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9</w:t>
      </w:r>
      <w:r w:rsidR="00732CEE" w:rsidRPr="004409A2">
        <w:fldChar w:fldCharType="end"/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 w:rsidR="0005427C">
        <w:t>T0103</w:t>
      </w:r>
      <w:bookmarkEnd w:id="410"/>
      <w:bookmarkEnd w:id="411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960"/>
        <w:gridCol w:w="4814"/>
      </w:tblGrid>
      <w:tr w:rsidR="0005427C" w:rsidRPr="004409A2" w:rsidTr="00826D90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กรณี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05427C" w:rsidRPr="004409A2" w:rsidRDefault="0005427C" w:rsidP="0005427C">
            <w:pPr>
              <w:spacing w:line="221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T</w:t>
            </w:r>
            <w:r w:rsidRPr="004409A2">
              <w:rPr>
                <w:rFonts w:ascii="TH Sarabun New" w:hAnsi="TH Sarabun New" w:cs="TH Sarabun New"/>
                <w:cs/>
              </w:rPr>
              <w:t>010</w:t>
            </w:r>
            <w:r>
              <w:rPr>
                <w:rFonts w:ascii="TH Sarabun New" w:hAnsi="TH Sarabun New" w:cs="TH Sarabun New"/>
              </w:rPr>
              <w:t>3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</w:p>
        </w:tc>
        <w:tc>
          <w:tcPr>
            <w:tcW w:w="4814" w:type="dxa"/>
            <w:tcBorders>
              <w:left w:val="nil"/>
            </w:tcBorders>
          </w:tcPr>
          <w:p w:rsidR="0005427C" w:rsidRPr="004409A2" w:rsidRDefault="0005427C" w:rsidP="00826D90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A00AB0">
              <w:rPr>
                <w:rFonts w:ascii="TH Sarabun New" w:hAnsi="TH Sarabun New" w:cs="TH Sarabun New"/>
                <w:cs/>
              </w:rPr>
              <w:t>กำหนดแผนการซ่อมบำรุงยุทโธปกรณ์</w:t>
            </w:r>
          </w:p>
        </w:tc>
      </w:tr>
      <w:tr w:rsidR="0005427C" w:rsidRPr="004409A2" w:rsidTr="00826D90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ฟังก์ชันที่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05427C" w:rsidRPr="004409A2" w:rsidRDefault="0005427C" w:rsidP="00826D90">
            <w:pPr>
              <w:spacing w:line="221" w:lineRule="auto"/>
              <w:jc w:val="thaiDistribute"/>
              <w:rPr>
                <w:rFonts w:ascii="TH Sarabun New" w:hAnsi="TH Sarabun New" w:cs="TH Sarabun New"/>
              </w:rPr>
            </w:pPr>
            <w:r w:rsidRPr="00244E4E">
              <w:rPr>
                <w:rFonts w:ascii="TH Sarabun New" w:hAnsi="TH Sarabun New" w:cs="TH Sarabun New"/>
              </w:rPr>
              <w:t>FR</w:t>
            </w:r>
            <w:r w:rsidRPr="00244E4E">
              <w:rPr>
                <w:rFonts w:ascii="TH Sarabun New" w:hAnsi="TH Sarabun New" w:cs="TH Sarabun New"/>
                <w:cs/>
              </w:rPr>
              <w:t>010</w:t>
            </w:r>
            <w:r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4814" w:type="dxa"/>
            <w:tcBorders>
              <w:left w:val="nil"/>
            </w:tcBorders>
          </w:tcPr>
          <w:p w:rsidR="0005427C" w:rsidRPr="004409A2" w:rsidRDefault="0005427C" w:rsidP="00826D90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A00AB0">
              <w:rPr>
                <w:rFonts w:ascii="TH Sarabun New" w:hAnsi="TH Sarabun New" w:cs="TH Sarabun New"/>
                <w:cs/>
              </w:rPr>
              <w:t>กำหนดแผนการซ่อมบำรุงยุทโธปกรณ์</w:t>
            </w:r>
          </w:p>
        </w:tc>
      </w:tr>
      <w:tr w:rsidR="0005427C" w:rsidRPr="004409A2" w:rsidTr="00826D90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ัตถุประสงค์การ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ื่อ</w:t>
            </w:r>
            <w:r>
              <w:rPr>
                <w:rFonts w:ascii="TH Sarabun New" w:hAnsi="TH Sarabun New" w:cs="TH Sarabun New" w:hint="cs"/>
                <w:cs/>
              </w:rPr>
              <w:t>ทดสอบการเพิ่มข้อมูลแผนการซ่อมบำรุงยุทโธปกรณ์</w:t>
            </w:r>
          </w:p>
        </w:tc>
      </w:tr>
      <w:tr w:rsidR="0005427C" w:rsidRPr="004409A2" w:rsidTr="00826D90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ใช้งาน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  <w:tr w:rsidR="0005427C" w:rsidRPr="004409A2" w:rsidTr="00826D90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นำเข้า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05427C" w:rsidRDefault="0005427C" w:rsidP="00826D90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  <w:p w:rsidR="0005427C" w:rsidRDefault="0005427C" w:rsidP="00826D90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หัสแผน</w:t>
            </w:r>
          </w:p>
          <w:p w:rsidR="0005427C" w:rsidRDefault="0005427C" w:rsidP="00826D90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ชื่อแผน</w:t>
            </w:r>
          </w:p>
          <w:p w:rsidR="0005427C" w:rsidRDefault="0005427C" w:rsidP="00826D90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งรอบปกติ</w:t>
            </w:r>
          </w:p>
          <w:p w:rsidR="0005427C" w:rsidRDefault="0005427C" w:rsidP="00826D90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งรอบอื่น</w:t>
            </w:r>
          </w:p>
          <w:p w:rsidR="0005427C" w:rsidRPr="004409A2" w:rsidRDefault="0005427C" w:rsidP="00826D90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วงรอบอื่น</w:t>
            </w:r>
          </w:p>
        </w:tc>
      </w:tr>
      <w:tr w:rsidR="0005427C" w:rsidRPr="004409A2" w:rsidTr="00826D90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ลัพธ์ที่คาดหวัง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ระบบแสดงข้อความ </w:t>
            </w:r>
            <w:r w:rsidRPr="004409A2">
              <w:rPr>
                <w:rFonts w:ascii="TH Sarabun New" w:hAnsi="TH Sarabun New" w:cs="TH Sarabun New"/>
              </w:rPr>
              <w:t>“</w:t>
            </w:r>
            <w:r w:rsidRPr="004409A2">
              <w:rPr>
                <w:rFonts w:ascii="TH Sarabun New" w:hAnsi="TH Sarabun New" w:cs="TH Sarabun New"/>
                <w:cs/>
              </w:rPr>
              <w:t>เพิ่ม</w:t>
            </w:r>
            <w:r>
              <w:rPr>
                <w:rFonts w:ascii="TH Sarabun New" w:hAnsi="TH Sarabun New" w:cs="TH Sarabun New" w:hint="cs"/>
                <w:cs/>
              </w:rPr>
              <w:t>ข้อมูลเรือ</w:t>
            </w:r>
            <w:r w:rsidRPr="004409A2">
              <w:rPr>
                <w:rFonts w:ascii="TH Sarabun New" w:hAnsi="TH Sarabun New" w:cs="TH Sarabun New"/>
                <w:cs/>
              </w:rPr>
              <w:t xml:space="preserve"> เรียบร้อยแล้ว</w:t>
            </w:r>
            <w:r w:rsidRPr="004409A2">
              <w:rPr>
                <w:rFonts w:ascii="TH Sarabun New" w:hAnsi="TH Sarabun New" w:cs="TH Sarabun New"/>
              </w:rPr>
              <w:t>”</w:t>
            </w:r>
          </w:p>
        </w:tc>
      </w:tr>
      <w:tr w:rsidR="0005427C" w:rsidRPr="004409A2" w:rsidTr="00826D90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spacing w:val="-4"/>
                <w:cs/>
              </w:rPr>
              <w:t>ผลลัพธ์ที่คาดหวัง (กรณีผิดพลาด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กรณีที่ 1 ระบบแสดงข้อความเตือน </w:t>
            </w:r>
            <w:r w:rsidRPr="004409A2">
              <w:rPr>
                <w:rFonts w:ascii="TH Sarabun New" w:hAnsi="TH Sarabun New" w:cs="TH Sarabun New"/>
              </w:rPr>
              <w:t>“</w:t>
            </w:r>
            <w:r>
              <w:rPr>
                <w:rFonts w:ascii="TH Sarabun New" w:hAnsi="TH Sarabun New" w:cs="TH Sarabun New"/>
              </w:rPr>
              <w:t xml:space="preserve">* </w:t>
            </w:r>
            <w:r w:rsidRPr="004409A2">
              <w:rPr>
                <w:rFonts w:ascii="TH Sarabun New" w:hAnsi="TH Sarabun New" w:cs="TH Sarabun New"/>
                <w:cs/>
              </w:rPr>
              <w:t xml:space="preserve">กรุณาใส่ข้อมูล </w:t>
            </w:r>
            <w:r w:rsidRPr="004409A2">
              <w:rPr>
                <w:rFonts w:ascii="TH Sarabun New" w:hAnsi="TH Sarabun New" w:cs="TH Sarabun New"/>
              </w:rPr>
              <w:t>: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  <w:i/>
                <w:iCs/>
                <w:cs/>
              </w:rPr>
              <w:t>ชื่อข้อมูล</w:t>
            </w:r>
            <w:r w:rsidRPr="004409A2">
              <w:rPr>
                <w:rFonts w:ascii="TH Sarabun New" w:hAnsi="TH Sarabun New" w:cs="TH Sarabun New"/>
              </w:rPr>
              <w:t xml:space="preserve">” </w:t>
            </w:r>
            <w:r w:rsidRPr="004409A2">
              <w:rPr>
                <w:rFonts w:ascii="TH Sarabun New" w:hAnsi="TH Sarabun New" w:cs="TH Sarabun New"/>
                <w:cs/>
              </w:rPr>
              <w:t>เนื่องจากไม่ระบุข้อมูลพึ้นฐานที่ระบบต้องการให้ครบถ้วน</w:t>
            </w:r>
          </w:p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กรณีที่ 2 ระบบแสดงข้อความ </w:t>
            </w:r>
            <w:r w:rsidRPr="004409A2">
              <w:rPr>
                <w:rFonts w:ascii="TH Sarabun New" w:hAnsi="TH Sarabun New" w:cs="TH Sarabun New"/>
              </w:rPr>
              <w:t>“</w:t>
            </w:r>
            <w:r>
              <w:rPr>
                <w:rFonts w:ascii="TH Sarabun New" w:hAnsi="TH Sarabun New" w:cs="TH Sarabun New"/>
              </w:rPr>
              <w:t xml:space="preserve">* </w:t>
            </w:r>
            <w:r w:rsidRPr="00592E1A">
              <w:rPr>
                <w:rFonts w:ascii="TH Sarabun New" w:hAnsi="TH Sarabun New" w:cs="TH Sarabun New"/>
                <w:cs/>
              </w:rPr>
              <w:t>รหัสเรือนี้มีอยู่แล้ว</w:t>
            </w:r>
            <w:r w:rsidRPr="004409A2">
              <w:rPr>
                <w:rFonts w:ascii="TH Sarabun New" w:hAnsi="TH Sarabun New" w:cs="TH Sarabun New"/>
              </w:rPr>
              <w:t>”</w:t>
            </w:r>
            <w:r w:rsidRPr="004409A2">
              <w:rPr>
                <w:rFonts w:ascii="TH Sarabun New" w:hAnsi="TH Sarabun New" w:cs="TH Sarabun New"/>
                <w:cs/>
              </w:rPr>
              <w:t xml:space="preserve"> เนื่องจาก</w:t>
            </w:r>
            <w:r>
              <w:rPr>
                <w:rFonts w:ascii="TH Sarabun New" w:hAnsi="TH Sarabun New" w:cs="TH Sarabun New" w:hint="cs"/>
                <w:cs/>
              </w:rPr>
              <w:t>ข้อมูลเรือ</w:t>
            </w:r>
            <w:r w:rsidRPr="004409A2">
              <w:rPr>
                <w:rFonts w:ascii="TH Sarabun New" w:hAnsi="TH Sarabun New" w:cs="TH Sarabun New"/>
                <w:cs/>
              </w:rPr>
              <w:t>นี้</w:t>
            </w:r>
            <w:r>
              <w:rPr>
                <w:rFonts w:ascii="TH Sarabun New" w:hAnsi="TH Sarabun New" w:cs="TH Sarabun New" w:hint="cs"/>
                <w:cs/>
              </w:rPr>
              <w:t>ได้มีในระบบ</w:t>
            </w:r>
            <w:r w:rsidRPr="004409A2">
              <w:rPr>
                <w:rFonts w:ascii="TH Sarabun New" w:hAnsi="TH Sarabun New" w:cs="TH Sarabun New"/>
                <w:cs/>
              </w:rPr>
              <w:t>นี้อยู่แล้ว</w:t>
            </w:r>
          </w:p>
        </w:tc>
      </w:tr>
      <w:tr w:rsidR="0005427C" w:rsidRPr="004409A2" w:rsidTr="00826D90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05427C" w:rsidRPr="004409A2" w:rsidRDefault="0005427C" w:rsidP="00B103B2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ดังตารางที่ ช.</w:t>
            </w:r>
            <w:r w:rsidR="00B103B2">
              <w:rPr>
                <w:rFonts w:ascii="TH Sarabun New" w:hAnsi="TH Sarabun New" w:cs="TH Sarabun New"/>
              </w:rPr>
              <w:t>10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 xml:space="preserve">– </w:t>
            </w:r>
            <w:r w:rsidRPr="004409A2">
              <w:rPr>
                <w:rFonts w:ascii="TH Sarabun New" w:hAnsi="TH Sarabun New" w:cs="TH Sarabun New"/>
                <w:cs/>
              </w:rPr>
              <w:t>ช.</w:t>
            </w:r>
            <w:r w:rsidR="00B103B2">
              <w:rPr>
                <w:rFonts w:ascii="TH Sarabun New" w:hAnsi="TH Sarabun New" w:cs="TH Sarabun New"/>
              </w:rPr>
              <w:t>12</w:t>
            </w:r>
          </w:p>
        </w:tc>
      </w:tr>
      <w:tr w:rsidR="0005427C" w:rsidRPr="004409A2" w:rsidTr="00826D90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05427C" w:rsidRPr="004409A2" w:rsidRDefault="0005427C" w:rsidP="00B103B2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ระบบแสดงข้อความ </w:t>
            </w:r>
            <w:r w:rsidRPr="004409A2">
              <w:rPr>
                <w:rFonts w:ascii="TH Sarabun New" w:hAnsi="TH Sarabun New" w:cs="TH Sarabun New"/>
              </w:rPr>
              <w:t>“</w:t>
            </w:r>
            <w:r w:rsidRPr="004409A2">
              <w:rPr>
                <w:rFonts w:ascii="TH Sarabun New" w:hAnsi="TH Sarabun New" w:cs="TH Sarabun New"/>
                <w:cs/>
              </w:rPr>
              <w:t>เพิ่ม</w:t>
            </w:r>
            <w:r>
              <w:rPr>
                <w:rFonts w:ascii="TH Sarabun New" w:hAnsi="TH Sarabun New" w:cs="TH Sarabun New" w:hint="cs"/>
                <w:cs/>
              </w:rPr>
              <w:t>ข้อมูล</w:t>
            </w:r>
            <w:r w:rsidR="00B103B2">
              <w:rPr>
                <w:rFonts w:ascii="TH Sarabun New" w:hAnsi="TH Sarabun New" w:cs="TH Sarabun New" w:hint="cs"/>
                <w:cs/>
              </w:rPr>
              <w:t>แผนการซ่อมบำรุง</w:t>
            </w:r>
            <w:r w:rsidRPr="004409A2">
              <w:rPr>
                <w:rFonts w:ascii="TH Sarabun New" w:hAnsi="TH Sarabun New" w:cs="TH Sarabun New"/>
                <w:cs/>
              </w:rPr>
              <w:t xml:space="preserve"> เรียบร้อยแล้ว</w:t>
            </w:r>
            <w:r w:rsidRPr="004409A2">
              <w:rPr>
                <w:rFonts w:ascii="TH Sarabun New" w:hAnsi="TH Sarabun New" w:cs="TH Sarabun New"/>
              </w:rPr>
              <w:t>”</w:t>
            </w:r>
            <w:r w:rsidRPr="004409A2">
              <w:rPr>
                <w:rFonts w:ascii="TH Sarabun New" w:hAnsi="TH Sarabun New" w:cs="TH Sarabun New"/>
                <w:cs/>
              </w:rPr>
              <w:t xml:space="preserve"> และข้อมูลนำเข้าถูกบันทึกลงฐานข้อมูลได้อย่างถูกต้อง ดังแสดงในรูปที่ ช.</w:t>
            </w:r>
            <w:r w:rsidR="00B103B2">
              <w:rPr>
                <w:rFonts w:ascii="TH Sarabun New" w:hAnsi="TH Sarabun New" w:cs="TH Sarabun New"/>
              </w:rPr>
              <w:t>7</w:t>
            </w:r>
          </w:p>
        </w:tc>
      </w:tr>
    </w:tbl>
    <w:p w:rsidR="00F927F9" w:rsidRPr="00F927F9" w:rsidRDefault="00F927F9" w:rsidP="00F023F5">
      <w:pPr>
        <w:pStyle w:val="tablesom"/>
      </w:pPr>
      <w:bookmarkStart w:id="412" w:name="_Toc351372818"/>
      <w:r w:rsidRPr="004409A2">
        <w:rPr>
          <w:cs/>
        </w:rPr>
        <w:lastRenderedPageBreak/>
        <w:t xml:space="preserve">ตาราง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0</w:t>
      </w:r>
      <w:r w:rsidR="00732CEE" w:rsidRPr="004409A2">
        <w:fldChar w:fldCharType="end"/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>
        <w:t>T0103</w:t>
      </w:r>
      <w:r>
        <w:rPr>
          <w:rFonts w:hint="cs"/>
          <w:cs/>
        </w:rPr>
        <w:t xml:space="preserve"> (ต่อ)</w:t>
      </w:r>
      <w:bookmarkEnd w:id="412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5774"/>
      </w:tblGrid>
      <w:tr w:rsidR="0005427C" w:rsidRPr="004409A2" w:rsidTr="00826D90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ผิดพลาด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05427C" w:rsidRPr="004409A2" w:rsidRDefault="0005427C" w:rsidP="00826D90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แสดงข้อความเตือนข้อผิดพลาดที่เกิดขึ้นได้อย่างถูกต้อง ดังแสดงในรูป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ช.</w:t>
            </w:r>
            <w:r w:rsidR="00B103B2">
              <w:rPr>
                <w:rFonts w:ascii="TH Sarabun New" w:hAnsi="TH Sarabun New" w:cs="TH Sarabun New"/>
              </w:rPr>
              <w:t>8</w:t>
            </w:r>
            <w:r w:rsidRPr="004409A2">
              <w:rPr>
                <w:rFonts w:ascii="TH Sarabun New" w:hAnsi="TH Sarabun New" w:cs="TH Sarabun New"/>
                <w:cs/>
              </w:rPr>
              <w:t xml:space="preserve"> และ ช.</w:t>
            </w:r>
            <w:r w:rsidR="00B103B2">
              <w:rPr>
                <w:rFonts w:ascii="TH Sarabun New" w:hAnsi="TH Sarabun New" w:cs="TH Sarabun New"/>
              </w:rPr>
              <w:t>9</w:t>
            </w:r>
            <w:r w:rsidRPr="004409A2">
              <w:rPr>
                <w:rFonts w:ascii="TH Sarabun New" w:hAnsi="TH Sarabun New" w:cs="TH Sarabun New"/>
                <w:cs/>
              </w:rPr>
              <w:t xml:space="preserve"> ตามลำดับ</w:t>
            </w:r>
          </w:p>
        </w:tc>
      </w:tr>
      <w:tr w:rsidR="0005427C" w:rsidRPr="004409A2" w:rsidTr="00826D90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427C" w:rsidRPr="004409A2" w:rsidRDefault="0005427C" w:rsidP="00826D90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สรุปผลการทดสอบ </w:t>
            </w:r>
            <w:r w:rsidRPr="004409A2">
              <w:rPr>
                <w:rFonts w:ascii="TH Sarabun New" w:hAnsi="TH Sarabun New" w:cs="TH Sarabun New"/>
              </w:rPr>
              <w:t>: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05427C" w:rsidRPr="004409A2" w:rsidRDefault="0005427C" w:rsidP="00826D90">
            <w:pPr>
              <w:keepNext/>
              <w:tabs>
                <w:tab w:val="left" w:pos="972"/>
                <w:tab w:val="left" w:pos="229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36" name="Picture 28" descr="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409A2">
              <w:rPr>
                <w:rFonts w:ascii="TH Sarabun New" w:hAnsi="TH Sarabun New" w:cs="TH Sarabun New"/>
                <w:cs/>
              </w:rPr>
              <w:t xml:space="preserve">  ผ่าน</w:t>
            </w:r>
            <w:r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37" name="Picture 29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409A2">
              <w:rPr>
                <w:rFonts w:ascii="TH Sarabun New" w:hAnsi="TH Sarabun New" w:cs="TH Sarabun New"/>
                <w:cs/>
              </w:rPr>
              <w:t xml:space="preserve">  ไม่ผ่าน</w:t>
            </w:r>
            <w:r w:rsidRPr="004409A2">
              <w:rPr>
                <w:rFonts w:ascii="TH Sarabun New" w:hAnsi="TH Sarabun New" w:cs="TH Sarabun New"/>
                <w:cs/>
              </w:rPr>
              <w:tab/>
              <w:t>หมายเหตุ</w:t>
            </w:r>
            <w:r w:rsidRPr="004409A2">
              <w:rPr>
                <w:rFonts w:ascii="TH Sarabun New" w:hAnsi="TH Sarabun New" w:cs="TH Sarabun New"/>
              </w:rPr>
              <w:t>_________________</w:t>
            </w:r>
          </w:p>
        </w:tc>
      </w:tr>
    </w:tbl>
    <w:p w:rsidR="008F460A" w:rsidRPr="004409A2" w:rsidRDefault="008F460A" w:rsidP="00F023F5">
      <w:pPr>
        <w:pStyle w:val="tablesom"/>
      </w:pPr>
      <w:bookmarkStart w:id="413" w:name="_Toc157796833"/>
      <w:bookmarkStart w:id="414" w:name="_Toc351372819"/>
      <w:r w:rsidRPr="004409A2">
        <w:rPr>
          <w:cs/>
        </w:rPr>
        <w:t xml:space="preserve">ตาราง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1</w:t>
      </w:r>
      <w:r w:rsidR="00732CEE" w:rsidRPr="004409A2">
        <w:fldChar w:fldCharType="end"/>
      </w:r>
      <w:r w:rsidR="00290222" w:rsidRPr="004409A2">
        <w:t xml:space="preserve"> </w:t>
      </w:r>
      <w:r w:rsidR="00290222" w:rsidRPr="004409A2">
        <w:rPr>
          <w:spacing w:val="-7"/>
          <w:cs/>
        </w:rPr>
        <w:t>ข้อมูลทดสอบของ</w:t>
      </w:r>
      <w:r w:rsidR="00290222" w:rsidRPr="004409A2">
        <w:rPr>
          <w:cs/>
        </w:rPr>
        <w:t xml:space="preserve">กรณีทดสอบรหัส </w:t>
      </w:r>
      <w:r w:rsidR="0005427C">
        <w:t>T0103</w:t>
      </w:r>
      <w:r w:rsidR="008F050B" w:rsidRPr="004409A2">
        <w:t xml:space="preserve"> (</w:t>
      </w:r>
      <w:r w:rsidR="008F050B" w:rsidRPr="004409A2">
        <w:rPr>
          <w:cs/>
        </w:rPr>
        <w:t>กรณีปกติ</w:t>
      </w:r>
      <w:r w:rsidR="008F050B" w:rsidRPr="004409A2">
        <w:t>)</w:t>
      </w:r>
      <w:bookmarkEnd w:id="413"/>
      <w:bookmarkEnd w:id="414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A918EA" w:rsidRPr="004409A2">
        <w:tc>
          <w:tcPr>
            <w:tcW w:w="2700" w:type="dxa"/>
            <w:shd w:val="clear" w:color="auto" w:fill="auto"/>
          </w:tcPr>
          <w:p w:rsidR="00A918EA" w:rsidRPr="004409A2" w:rsidRDefault="00B103B2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A918EA" w:rsidRPr="004409A2" w:rsidRDefault="00B103B2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>เครื่องจักรใหญ่</w:t>
            </w:r>
          </w:p>
        </w:tc>
      </w:tr>
      <w:tr w:rsidR="00A918EA" w:rsidRPr="004409A2">
        <w:tc>
          <w:tcPr>
            <w:tcW w:w="2700" w:type="dxa"/>
            <w:shd w:val="clear" w:color="auto" w:fill="auto"/>
          </w:tcPr>
          <w:p w:rsidR="00A918EA" w:rsidRPr="004409A2" w:rsidRDefault="00B103B2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แผน</w:t>
            </w:r>
          </w:p>
        </w:tc>
        <w:tc>
          <w:tcPr>
            <w:tcW w:w="5580" w:type="dxa"/>
            <w:shd w:val="clear" w:color="auto" w:fill="auto"/>
          </w:tcPr>
          <w:p w:rsidR="00A918EA" w:rsidRPr="004409A2" w:rsidRDefault="00B103B2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6000001</w:t>
            </w:r>
          </w:p>
        </w:tc>
      </w:tr>
      <w:tr w:rsidR="00A918EA" w:rsidRPr="004409A2">
        <w:tc>
          <w:tcPr>
            <w:tcW w:w="2700" w:type="dxa"/>
            <w:shd w:val="clear" w:color="auto" w:fill="auto"/>
          </w:tcPr>
          <w:p w:rsidR="00A918EA" w:rsidRPr="004409A2" w:rsidRDefault="00B103B2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แผน</w:t>
            </w:r>
          </w:p>
        </w:tc>
        <w:tc>
          <w:tcPr>
            <w:tcW w:w="5580" w:type="dxa"/>
            <w:shd w:val="clear" w:color="auto" w:fill="auto"/>
          </w:tcPr>
          <w:p w:rsidR="00A918EA" w:rsidRPr="004409A2" w:rsidRDefault="00B103B2" w:rsidP="0088621F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ปลี่ยนถ่ายน้ำมันเครื่อง</w:t>
            </w:r>
          </w:p>
        </w:tc>
      </w:tr>
      <w:tr w:rsidR="00A918EA" w:rsidRPr="004409A2">
        <w:tc>
          <w:tcPr>
            <w:tcW w:w="2700" w:type="dxa"/>
            <w:shd w:val="clear" w:color="auto" w:fill="auto"/>
          </w:tcPr>
          <w:p w:rsidR="00A918EA" w:rsidRPr="004409A2" w:rsidRDefault="00B103B2" w:rsidP="0088621F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งรอบปกติ</w:t>
            </w:r>
          </w:p>
        </w:tc>
        <w:tc>
          <w:tcPr>
            <w:tcW w:w="5580" w:type="dxa"/>
            <w:shd w:val="clear" w:color="auto" w:fill="auto"/>
          </w:tcPr>
          <w:p w:rsidR="00A918EA" w:rsidRPr="004409A2" w:rsidRDefault="00B103B2" w:rsidP="0088621F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 xml:space="preserve">ทุก </w:t>
            </w:r>
            <w:r>
              <w:rPr>
                <w:rFonts w:ascii="TH Sarabun New" w:hAnsi="TH Sarabun New" w:cs="TH Sarabun New"/>
              </w:rPr>
              <w:t xml:space="preserve">3 </w:t>
            </w:r>
            <w:r>
              <w:rPr>
                <w:rFonts w:ascii="TH Sarabun New" w:hAnsi="TH Sarabun New" w:cs="TH Sarabun New" w:hint="cs"/>
                <w:cs/>
              </w:rPr>
              <w:t>เดือน</w:t>
            </w:r>
          </w:p>
        </w:tc>
      </w:tr>
      <w:tr w:rsidR="00A918EA" w:rsidRPr="004409A2">
        <w:tc>
          <w:tcPr>
            <w:tcW w:w="2700" w:type="dxa"/>
            <w:shd w:val="clear" w:color="auto" w:fill="auto"/>
          </w:tcPr>
          <w:p w:rsidR="00A918EA" w:rsidRPr="004409A2" w:rsidRDefault="00B103B2" w:rsidP="004D4A0B">
            <w:pPr>
              <w:spacing w:line="226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งรอบอื่น</w:t>
            </w:r>
          </w:p>
        </w:tc>
        <w:tc>
          <w:tcPr>
            <w:tcW w:w="5580" w:type="dxa"/>
            <w:shd w:val="clear" w:color="auto" w:fill="auto"/>
          </w:tcPr>
          <w:p w:rsidR="00A918EA" w:rsidRPr="004409A2" w:rsidRDefault="00B103B2" w:rsidP="008F460A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ตามต้องการ</w:t>
            </w:r>
          </w:p>
        </w:tc>
      </w:tr>
      <w:tr w:rsidR="00B103B2" w:rsidRPr="004409A2">
        <w:tc>
          <w:tcPr>
            <w:tcW w:w="2700" w:type="dxa"/>
            <w:shd w:val="clear" w:color="auto" w:fill="auto"/>
          </w:tcPr>
          <w:p w:rsidR="00B103B2" w:rsidRDefault="00B103B2" w:rsidP="004D4A0B">
            <w:pPr>
              <w:spacing w:line="226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วงรอบอื่น</w:t>
            </w:r>
          </w:p>
        </w:tc>
        <w:tc>
          <w:tcPr>
            <w:tcW w:w="5580" w:type="dxa"/>
            <w:shd w:val="clear" w:color="auto" w:fill="auto"/>
          </w:tcPr>
          <w:p w:rsidR="00B103B2" w:rsidRPr="004409A2" w:rsidRDefault="00B103B2" w:rsidP="008F460A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12,000</w:t>
            </w:r>
            <w:r>
              <w:rPr>
                <w:rFonts w:ascii="TH Sarabun New" w:hAnsi="TH Sarabun New" w:cs="TH Sarabun New" w:hint="cs"/>
                <w:cs/>
              </w:rPr>
              <w:t xml:space="preserve"> ชั่วโมง</w:t>
            </w:r>
          </w:p>
        </w:tc>
      </w:tr>
    </w:tbl>
    <w:p w:rsidR="008F460A" w:rsidRPr="004409A2" w:rsidRDefault="008F460A" w:rsidP="00F023F5">
      <w:pPr>
        <w:pStyle w:val="tablesom"/>
        <w:rPr>
          <w:cs/>
        </w:rPr>
      </w:pPr>
      <w:bookmarkStart w:id="415" w:name="_Toc157796834"/>
      <w:bookmarkStart w:id="416" w:name="_Toc351372820"/>
      <w:r w:rsidRPr="004409A2">
        <w:rPr>
          <w:cs/>
        </w:rPr>
        <w:t xml:space="preserve">ตาราง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2</w:t>
      </w:r>
      <w:r w:rsidR="00732CEE" w:rsidRPr="004409A2">
        <w:rPr>
          <w:cs/>
        </w:rPr>
        <w:fldChar w:fldCharType="end"/>
      </w:r>
      <w:r w:rsidR="00290222" w:rsidRPr="004409A2">
        <w:t xml:space="preserve"> </w:t>
      </w:r>
      <w:r w:rsidR="00290222" w:rsidRPr="004409A2">
        <w:rPr>
          <w:spacing w:val="-7"/>
          <w:cs/>
        </w:rPr>
        <w:t>ข้อมูลทดสอบของกรณีทดสอบ รหัส</w:t>
      </w:r>
      <w:r w:rsidR="00290222" w:rsidRPr="004409A2">
        <w:rPr>
          <w:spacing w:val="-7"/>
        </w:rPr>
        <w:t xml:space="preserve"> </w:t>
      </w:r>
      <w:r w:rsidR="0005427C">
        <w:rPr>
          <w:spacing w:val="-7"/>
        </w:rPr>
        <w:t>T0103</w:t>
      </w:r>
      <w:r w:rsidR="008F050B" w:rsidRPr="004409A2">
        <w:t xml:space="preserve"> (</w:t>
      </w:r>
      <w:r w:rsidR="008F050B" w:rsidRPr="004409A2">
        <w:rPr>
          <w:cs/>
        </w:rPr>
        <w:t>กรณีผิดพลาด</w:t>
      </w:r>
      <w:r w:rsidR="002C3A1C">
        <w:rPr>
          <w:rFonts w:hint="cs"/>
          <w:cs/>
        </w:rPr>
        <w:t xml:space="preserve"> </w:t>
      </w:r>
      <w:r w:rsidR="002C3A1C">
        <w:t>1</w:t>
      </w:r>
      <w:r w:rsidR="008F050B" w:rsidRPr="004409A2">
        <w:rPr>
          <w:cs/>
        </w:rPr>
        <w:t>)</w:t>
      </w:r>
      <w:bookmarkEnd w:id="415"/>
      <w:bookmarkEnd w:id="416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2C3A1C" w:rsidRPr="004409A2" w:rsidTr="00826D90">
        <w:tc>
          <w:tcPr>
            <w:tcW w:w="270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>เครื่องจักรใหญ่</w:t>
            </w:r>
          </w:p>
        </w:tc>
      </w:tr>
      <w:tr w:rsidR="002C3A1C" w:rsidRPr="004409A2" w:rsidTr="00826D90">
        <w:tc>
          <w:tcPr>
            <w:tcW w:w="270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แผน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6000001</w:t>
            </w:r>
          </w:p>
        </w:tc>
      </w:tr>
      <w:tr w:rsidR="002C3A1C" w:rsidRPr="004409A2" w:rsidTr="00826D90">
        <w:tc>
          <w:tcPr>
            <w:tcW w:w="270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แผน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</w:p>
        </w:tc>
      </w:tr>
      <w:tr w:rsidR="002C3A1C" w:rsidRPr="004409A2" w:rsidTr="00826D90">
        <w:tc>
          <w:tcPr>
            <w:tcW w:w="270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งรอบปกติ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 xml:space="preserve">ทุก </w:t>
            </w:r>
            <w:r>
              <w:rPr>
                <w:rFonts w:ascii="TH Sarabun New" w:hAnsi="TH Sarabun New" w:cs="TH Sarabun New"/>
              </w:rPr>
              <w:t xml:space="preserve">3 </w:t>
            </w:r>
            <w:r>
              <w:rPr>
                <w:rFonts w:ascii="TH Sarabun New" w:hAnsi="TH Sarabun New" w:cs="TH Sarabun New" w:hint="cs"/>
                <w:cs/>
              </w:rPr>
              <w:t>เดือน</w:t>
            </w:r>
          </w:p>
        </w:tc>
      </w:tr>
      <w:tr w:rsidR="002C3A1C" w:rsidRPr="004409A2" w:rsidTr="00826D90">
        <w:tc>
          <w:tcPr>
            <w:tcW w:w="270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งรอบอื่น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ตามต้องการ</w:t>
            </w:r>
          </w:p>
        </w:tc>
      </w:tr>
      <w:tr w:rsidR="002C3A1C" w:rsidRPr="004409A2" w:rsidTr="00826D90">
        <w:tc>
          <w:tcPr>
            <w:tcW w:w="2700" w:type="dxa"/>
            <w:shd w:val="clear" w:color="auto" w:fill="auto"/>
          </w:tcPr>
          <w:p w:rsidR="002C3A1C" w:rsidRDefault="002C3A1C" w:rsidP="00826D90">
            <w:pPr>
              <w:spacing w:line="226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วงรอบอื่น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12,000</w:t>
            </w:r>
            <w:r>
              <w:rPr>
                <w:rFonts w:ascii="TH Sarabun New" w:hAnsi="TH Sarabun New" w:cs="TH Sarabun New" w:hint="cs"/>
                <w:cs/>
              </w:rPr>
              <w:t xml:space="preserve"> ชั่วโมง</w:t>
            </w:r>
          </w:p>
        </w:tc>
      </w:tr>
    </w:tbl>
    <w:p w:rsidR="002C3A1C" w:rsidRPr="004409A2" w:rsidRDefault="002C3A1C" w:rsidP="00F023F5">
      <w:pPr>
        <w:pStyle w:val="tablesom"/>
        <w:rPr>
          <w:cs/>
        </w:rPr>
      </w:pPr>
      <w:bookmarkStart w:id="417" w:name="_Toc351372821"/>
      <w:r w:rsidRPr="004409A2">
        <w:rPr>
          <w:cs/>
        </w:rPr>
        <w:t xml:space="preserve">ตารางที่ ช. </w:t>
      </w:r>
      <w:r>
        <w:t>12</w:t>
      </w:r>
      <w:r w:rsidRPr="004409A2">
        <w:t xml:space="preserve"> </w:t>
      </w:r>
      <w:r w:rsidRPr="004409A2">
        <w:rPr>
          <w:cs/>
        </w:rPr>
        <w:t>ข้อมูลทดสอบของกรณีทดสอบ รหัส</w:t>
      </w:r>
      <w:r w:rsidRPr="004409A2">
        <w:t xml:space="preserve"> </w:t>
      </w:r>
      <w:r>
        <w:t>T0103</w:t>
      </w:r>
      <w:r w:rsidRPr="004409A2">
        <w:t xml:space="preserve"> (</w:t>
      </w:r>
      <w:r w:rsidRPr="004409A2">
        <w:rPr>
          <w:cs/>
        </w:rPr>
        <w:t>กรณีผิดพลาด</w:t>
      </w:r>
      <w:r>
        <w:rPr>
          <w:rFonts w:hint="cs"/>
          <w:cs/>
        </w:rPr>
        <w:t xml:space="preserve"> </w:t>
      </w:r>
      <w:r>
        <w:t>2</w:t>
      </w:r>
      <w:r w:rsidRPr="004409A2">
        <w:rPr>
          <w:cs/>
        </w:rPr>
        <w:t>)</w:t>
      </w:r>
      <w:bookmarkEnd w:id="417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2C3A1C" w:rsidRPr="004409A2" w:rsidTr="00826D90">
        <w:tc>
          <w:tcPr>
            <w:tcW w:w="270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>เครื่องจักรใหญ่</w:t>
            </w:r>
          </w:p>
        </w:tc>
      </w:tr>
      <w:tr w:rsidR="002C3A1C" w:rsidRPr="004409A2" w:rsidTr="00826D90">
        <w:tc>
          <w:tcPr>
            <w:tcW w:w="270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แผน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6000001</w:t>
            </w:r>
          </w:p>
        </w:tc>
      </w:tr>
      <w:tr w:rsidR="002C3A1C" w:rsidRPr="004409A2" w:rsidTr="00826D90">
        <w:tc>
          <w:tcPr>
            <w:tcW w:w="270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แผน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ปลี่ยนถ่ายน้ำมันเครื่อง</w:t>
            </w:r>
          </w:p>
        </w:tc>
      </w:tr>
      <w:tr w:rsidR="002C3A1C" w:rsidRPr="004409A2" w:rsidTr="00826D90">
        <w:tc>
          <w:tcPr>
            <w:tcW w:w="270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งรอบปกติ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 xml:space="preserve">ทุก </w:t>
            </w:r>
            <w:r>
              <w:rPr>
                <w:rFonts w:ascii="TH Sarabun New" w:hAnsi="TH Sarabun New" w:cs="TH Sarabun New"/>
              </w:rPr>
              <w:t xml:space="preserve">3 </w:t>
            </w:r>
            <w:r>
              <w:rPr>
                <w:rFonts w:ascii="TH Sarabun New" w:hAnsi="TH Sarabun New" w:cs="TH Sarabun New" w:hint="cs"/>
                <w:cs/>
              </w:rPr>
              <w:t>เดือน</w:t>
            </w:r>
          </w:p>
        </w:tc>
      </w:tr>
      <w:tr w:rsidR="002C3A1C" w:rsidRPr="004409A2" w:rsidTr="00826D90">
        <w:tc>
          <w:tcPr>
            <w:tcW w:w="2700" w:type="dxa"/>
            <w:shd w:val="clear" w:color="auto" w:fill="auto"/>
          </w:tcPr>
          <w:p w:rsidR="002C3A1C" w:rsidRPr="004409A2" w:rsidRDefault="002C3A1C" w:rsidP="00826D90">
            <w:pPr>
              <w:spacing w:line="226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งรอบอื่น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ตามต้องการ</w:t>
            </w:r>
          </w:p>
        </w:tc>
      </w:tr>
      <w:tr w:rsidR="002C3A1C" w:rsidRPr="004409A2" w:rsidTr="00826D90">
        <w:tc>
          <w:tcPr>
            <w:tcW w:w="2700" w:type="dxa"/>
            <w:shd w:val="clear" w:color="auto" w:fill="auto"/>
          </w:tcPr>
          <w:p w:rsidR="002C3A1C" w:rsidRDefault="002C3A1C" w:rsidP="00826D90">
            <w:pPr>
              <w:spacing w:line="226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วงรอบอื่น</w:t>
            </w:r>
          </w:p>
        </w:tc>
        <w:tc>
          <w:tcPr>
            <w:tcW w:w="5580" w:type="dxa"/>
            <w:shd w:val="clear" w:color="auto" w:fill="auto"/>
          </w:tcPr>
          <w:p w:rsidR="002C3A1C" w:rsidRPr="004409A2" w:rsidRDefault="002C3A1C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12,000</w:t>
            </w:r>
            <w:r>
              <w:rPr>
                <w:rFonts w:ascii="TH Sarabun New" w:hAnsi="TH Sarabun New" w:cs="TH Sarabun New" w:hint="cs"/>
                <w:cs/>
              </w:rPr>
              <w:t xml:space="preserve"> ชั่วโมง</w:t>
            </w:r>
          </w:p>
        </w:tc>
      </w:tr>
    </w:tbl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420467" w:rsidRDefault="00A6334A" w:rsidP="00DF7CFB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lastRenderedPageBreak/>
        <w:pict>
          <v:shape id="_x0000_s1513" type="#_x0000_t202" style="position:absolute;margin-left:.4pt;margin-top:-4.3pt;width:414pt;height:209.4pt;z-index:251680768;mso-height-percent:200;mso-height-percent:200;mso-width-relative:margin;mso-height-relative:margin">
            <v:textbox style="mso-next-textbox:#_x0000_s1513;mso-fit-shape-to-text:t">
              <w:txbxContent>
                <w:p w:rsidR="00FB6EEC" w:rsidRDefault="00FB6EEC" w:rsidP="002C3A1C">
                  <w:pPr>
                    <w:rPr>
                      <w:rFonts w:cstheme="minorBidi"/>
                      <w:szCs w:val="28"/>
                    </w:rPr>
                  </w:pPr>
                  <w:r>
                    <w:rPr>
                      <w:rFonts w:cstheme="minorBidi"/>
                      <w:noProof/>
                      <w:szCs w:val="28"/>
                    </w:rPr>
                    <w:drawing>
                      <wp:inline distT="0" distB="0" distL="0" distR="0">
                        <wp:extent cx="5065395" cy="2558223"/>
                        <wp:effectExtent l="19050" t="0" r="1905" b="0"/>
                        <wp:docPr id="83" name="Picture 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065395" cy="255822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B6EEC" w:rsidRDefault="00FB6EEC" w:rsidP="008278F8">
                  <w:pPr>
                    <w:rPr>
                      <w:rFonts w:cstheme="minorBidi"/>
                      <w:szCs w:val="28"/>
                    </w:rPr>
                  </w:pPr>
                </w:p>
                <w:p w:rsidR="00FB6EEC" w:rsidRDefault="00FB6EEC" w:rsidP="002C3A1C">
                  <w:pPr>
                    <w:jc w:val="center"/>
                    <w:rPr>
                      <w:rFonts w:cstheme="minorBidi"/>
                      <w:szCs w:val="28"/>
                    </w:rPr>
                  </w:pPr>
                  <w:r>
                    <w:rPr>
                      <w:rFonts w:cstheme="minorBidi"/>
                      <w:noProof/>
                      <w:szCs w:val="28"/>
                    </w:rPr>
                    <w:drawing>
                      <wp:inline distT="0" distB="0" distL="0" distR="0">
                        <wp:extent cx="1765935" cy="1114425"/>
                        <wp:effectExtent l="19050" t="0" r="5715" b="0"/>
                        <wp:docPr id="86" name="Picture 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65935" cy="1114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2C3A1C" w:rsidRDefault="002C3A1C" w:rsidP="00DF7CFB">
      <w:pPr>
        <w:rPr>
          <w:rFonts w:ascii="TH Sarabun New" w:hAnsi="TH Sarabun New" w:cs="TH Sarabun New"/>
        </w:rPr>
      </w:pPr>
    </w:p>
    <w:p w:rsidR="0065444D" w:rsidRPr="004409A2" w:rsidRDefault="00F928E7" w:rsidP="00655EAF">
      <w:pPr>
        <w:pStyle w:val="sompicture"/>
      </w:pPr>
      <w:bookmarkStart w:id="418" w:name="_Toc157798802"/>
      <w:bookmarkStart w:id="419" w:name="_Toc351374839"/>
      <w:r w:rsidRPr="004409A2">
        <w:rPr>
          <w:cs/>
        </w:rPr>
        <w:t xml:space="preserve">รูป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7</w:t>
      </w:r>
      <w:r w:rsidR="00732CEE" w:rsidRPr="004409A2">
        <w:fldChar w:fldCharType="end"/>
      </w:r>
      <w:r w:rsidR="0055399C" w:rsidRPr="004409A2">
        <w:t xml:space="preserve"> </w:t>
      </w:r>
      <w:r w:rsidR="0055399C" w:rsidRPr="004409A2">
        <w:rPr>
          <w:cs/>
        </w:rPr>
        <w:t xml:space="preserve">หน้าจอส่วนการทดสอบ รหัส </w:t>
      </w:r>
      <w:r w:rsidR="0005427C">
        <w:t>T0103</w:t>
      </w:r>
      <w:r w:rsidR="0055399C" w:rsidRPr="004409A2">
        <w:t xml:space="preserve"> : (</w:t>
      </w:r>
      <w:r w:rsidR="0055399C" w:rsidRPr="004409A2">
        <w:rPr>
          <w:cs/>
        </w:rPr>
        <w:t>กรณีปรกติ</w:t>
      </w:r>
      <w:r w:rsidR="0055399C" w:rsidRPr="004409A2">
        <w:t>)</w:t>
      </w:r>
      <w:bookmarkEnd w:id="418"/>
      <w:bookmarkEnd w:id="419"/>
    </w:p>
    <w:p w:rsidR="00EA7A50" w:rsidRPr="004409A2" w:rsidRDefault="008278F8" w:rsidP="008278F8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>
            <wp:extent cx="5092065" cy="2566035"/>
            <wp:effectExtent l="19050" t="0" r="0" b="0"/>
            <wp:docPr id="8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065" cy="2566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7A50" w:rsidRDefault="00EA7A50" w:rsidP="00655EAF">
      <w:pPr>
        <w:pStyle w:val="sompicture"/>
      </w:pPr>
      <w:bookmarkStart w:id="420" w:name="_Toc157798803"/>
      <w:bookmarkStart w:id="421" w:name="_Toc351374840"/>
      <w:r w:rsidRPr="004409A2">
        <w:rPr>
          <w:cs/>
        </w:rPr>
        <w:t xml:space="preserve">รูป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8</w:t>
      </w:r>
      <w:r w:rsidR="00732CEE" w:rsidRPr="004409A2">
        <w:fldChar w:fldCharType="end"/>
      </w:r>
      <w:r w:rsidR="0055399C" w:rsidRPr="004409A2">
        <w:t xml:space="preserve"> </w:t>
      </w:r>
      <w:r w:rsidR="0055399C" w:rsidRPr="004409A2">
        <w:rPr>
          <w:cs/>
        </w:rPr>
        <w:t xml:space="preserve">หน้าจอส่วนการทดสอบ รหัส </w:t>
      </w:r>
      <w:r w:rsidR="0005427C">
        <w:t>T0103</w:t>
      </w:r>
      <w:r w:rsidR="0055399C" w:rsidRPr="004409A2">
        <w:t xml:space="preserve"> : (</w:t>
      </w:r>
      <w:r w:rsidR="0055399C" w:rsidRPr="004409A2">
        <w:rPr>
          <w:cs/>
        </w:rPr>
        <w:t>กรณีผิดพลาด</w:t>
      </w:r>
      <w:r w:rsidR="002C3A1C">
        <w:t xml:space="preserve"> 1</w:t>
      </w:r>
      <w:r w:rsidR="0055399C" w:rsidRPr="004409A2">
        <w:t>)</w:t>
      </w:r>
      <w:bookmarkEnd w:id="420"/>
      <w:bookmarkEnd w:id="421"/>
    </w:p>
    <w:p w:rsidR="008278F8" w:rsidRPr="008278F8" w:rsidRDefault="008278F8" w:rsidP="008278F8">
      <w:r>
        <w:rPr>
          <w:noProof/>
        </w:rPr>
        <w:lastRenderedPageBreak/>
        <w:drawing>
          <wp:inline distT="0" distB="0" distL="0" distR="0">
            <wp:extent cx="5092065" cy="2566035"/>
            <wp:effectExtent l="19050" t="0" r="0" b="0"/>
            <wp:docPr id="88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065" cy="2566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3A1C" w:rsidRPr="004409A2" w:rsidRDefault="002C3A1C" w:rsidP="00655EAF">
      <w:pPr>
        <w:pStyle w:val="sompicture"/>
      </w:pPr>
      <w:bookmarkStart w:id="422" w:name="_Toc351374841"/>
      <w:bookmarkStart w:id="423" w:name="_Toc157796835"/>
      <w:r w:rsidRPr="004409A2">
        <w:rPr>
          <w:cs/>
        </w:rPr>
        <w:t xml:space="preserve">รูปที่ ช. </w:t>
      </w:r>
      <w:r>
        <w:t>9</w:t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>
        <w:t>T0103</w:t>
      </w:r>
      <w:r w:rsidRPr="004409A2">
        <w:t xml:space="preserve"> : (</w:t>
      </w:r>
      <w:r w:rsidRPr="004409A2">
        <w:rPr>
          <w:cs/>
        </w:rPr>
        <w:t>กรณีผิดพลาด</w:t>
      </w:r>
      <w:r>
        <w:rPr>
          <w:rFonts w:hint="cs"/>
          <w:cs/>
        </w:rPr>
        <w:t xml:space="preserve"> </w:t>
      </w:r>
      <w:r>
        <w:t>2</w:t>
      </w:r>
      <w:r w:rsidRPr="004409A2">
        <w:t>)</w:t>
      </w:r>
      <w:bookmarkEnd w:id="422"/>
    </w:p>
    <w:p w:rsidR="0087133F" w:rsidRPr="004409A2" w:rsidRDefault="0087133F" w:rsidP="00F023F5">
      <w:pPr>
        <w:pStyle w:val="tablesom"/>
      </w:pPr>
      <w:bookmarkStart w:id="424" w:name="_Toc351372822"/>
      <w:r w:rsidRPr="004409A2">
        <w:rPr>
          <w:cs/>
        </w:rPr>
        <w:t xml:space="preserve">ตารางที่ ช. </w:t>
      </w:r>
      <w:r w:rsidR="00F246FA">
        <w:t>1</w:t>
      </w:r>
      <w:r w:rsidR="00A41880">
        <w:t>3</w:t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 w:rsidR="00291F2B">
        <w:t>T01</w:t>
      </w:r>
      <w:r w:rsidRPr="004409A2">
        <w:t>0</w:t>
      </w:r>
      <w:bookmarkEnd w:id="423"/>
      <w:r w:rsidR="00291F2B">
        <w:t>4</w:t>
      </w:r>
      <w:bookmarkEnd w:id="424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960"/>
        <w:gridCol w:w="4814"/>
      </w:tblGrid>
      <w:tr w:rsidR="00DD154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D154A" w:rsidRPr="004409A2" w:rsidRDefault="00DD154A" w:rsidP="0088621F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กรณี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DD154A" w:rsidRPr="004409A2" w:rsidRDefault="00291F2B" w:rsidP="0088621F">
            <w:pPr>
              <w:spacing w:line="221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T0104</w:t>
            </w:r>
          </w:p>
        </w:tc>
        <w:tc>
          <w:tcPr>
            <w:tcW w:w="4814" w:type="dxa"/>
            <w:tcBorders>
              <w:left w:val="nil"/>
            </w:tcBorders>
          </w:tcPr>
          <w:p w:rsidR="00DD154A" w:rsidRPr="004409A2" w:rsidRDefault="00291F2B" w:rsidP="003A1D53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</w:rPr>
            </w:pPr>
            <w:r w:rsidRPr="00291F2B">
              <w:rPr>
                <w:rFonts w:ascii="TH Sarabun New" w:hAnsi="TH Sarabun New" w:cs="TH Sarabun New"/>
                <w:cs/>
              </w:rPr>
              <w:t>กำหนดอัตรารายการชิ้นส่วนซ่อมและพัสดุ</w:t>
            </w:r>
          </w:p>
        </w:tc>
      </w:tr>
      <w:tr w:rsidR="00DD154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D154A" w:rsidRPr="004409A2" w:rsidRDefault="00DD154A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ฟังก์ชันที่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DD154A" w:rsidRPr="004409A2" w:rsidRDefault="00291F2B" w:rsidP="0088621F">
            <w:pPr>
              <w:spacing w:line="221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291F2B">
              <w:rPr>
                <w:rFonts w:ascii="TH Sarabun New" w:hAnsi="TH Sarabun New" w:cs="TH Sarabun New"/>
              </w:rPr>
              <w:t>FR</w:t>
            </w:r>
            <w:r w:rsidRPr="00291F2B">
              <w:rPr>
                <w:rFonts w:ascii="TH Sarabun New" w:hAnsi="TH Sarabun New" w:cs="TH Sarabun New"/>
                <w:cs/>
              </w:rPr>
              <w:t>0106</w:t>
            </w:r>
          </w:p>
        </w:tc>
        <w:tc>
          <w:tcPr>
            <w:tcW w:w="4814" w:type="dxa"/>
            <w:tcBorders>
              <w:left w:val="nil"/>
            </w:tcBorders>
          </w:tcPr>
          <w:p w:rsidR="00DD154A" w:rsidRPr="004409A2" w:rsidRDefault="00291F2B" w:rsidP="003A1D53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291F2B">
              <w:rPr>
                <w:rFonts w:ascii="TH Sarabun New" w:hAnsi="TH Sarabun New" w:cs="TH Sarabun New"/>
                <w:cs/>
              </w:rPr>
              <w:t>กำหนดอัตรารายการชิ้นส่วนซ่อมและพัสดุ</w:t>
            </w:r>
          </w:p>
        </w:tc>
      </w:tr>
      <w:tr w:rsidR="0088621F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8621F" w:rsidRPr="004409A2" w:rsidRDefault="0088621F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ัตถุประสงค์การ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88621F" w:rsidRPr="004409A2" w:rsidRDefault="0088621F" w:rsidP="00E71BCE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ื่อทดสอบการ</w:t>
            </w:r>
            <w:r w:rsidR="00DD154A" w:rsidRPr="004409A2">
              <w:rPr>
                <w:rFonts w:ascii="TH Sarabun New" w:hAnsi="TH Sarabun New" w:cs="TH Sarabun New"/>
                <w:cs/>
              </w:rPr>
              <w:t>เพิ่ม</w:t>
            </w:r>
            <w:r w:rsidR="00E71BCE">
              <w:rPr>
                <w:rFonts w:ascii="TH Sarabun New" w:hAnsi="TH Sarabun New" w:cs="TH Sarabun New" w:hint="cs"/>
                <w:cs/>
              </w:rPr>
              <w:t>รายการและจำนวน</w:t>
            </w:r>
            <w:r w:rsidR="00E71BCE" w:rsidRPr="00291F2B">
              <w:rPr>
                <w:rFonts w:ascii="TH Sarabun New" w:hAnsi="TH Sarabun New" w:cs="TH Sarabun New"/>
                <w:cs/>
              </w:rPr>
              <w:t>ชิ้นส่วนซ่อมและพัสดุ</w:t>
            </w:r>
            <w:r w:rsidR="00E71BCE">
              <w:rPr>
                <w:rFonts w:ascii="TH Sarabun New" w:hAnsi="TH Sarabun New" w:cs="TH Sarabun New" w:hint="cs"/>
                <w:cs/>
              </w:rPr>
              <w:t>ในแผนการซ่อมบำรุง</w:t>
            </w:r>
          </w:p>
        </w:tc>
      </w:tr>
      <w:tr w:rsidR="0088621F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8621F" w:rsidRPr="004409A2" w:rsidRDefault="0088621F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ใช้งาน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88621F" w:rsidRPr="004409A2" w:rsidRDefault="00E71BCE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เทคนิค</w:t>
            </w:r>
          </w:p>
        </w:tc>
      </w:tr>
      <w:tr w:rsidR="0088621F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8621F" w:rsidRPr="004409A2" w:rsidRDefault="0088621F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นำเข้า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88621F" w:rsidRDefault="00E71BCE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  <w:p w:rsidR="00E71BCE" w:rsidRDefault="00E71BCE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แผนการซ่อมบำรุง</w:t>
            </w:r>
          </w:p>
          <w:p w:rsidR="00E71BCE" w:rsidRDefault="00E71BCE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ชิ้นส่วนซ่อมและพัสดุ</w:t>
            </w:r>
          </w:p>
          <w:p w:rsidR="00E71BCE" w:rsidRPr="004409A2" w:rsidRDefault="00E71BCE" w:rsidP="00135512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</w:tr>
      <w:tr w:rsidR="0088621F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8621F" w:rsidRPr="004409A2" w:rsidRDefault="0088621F" w:rsidP="0088621F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ลัพธ์ที่คาดหวัง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88621F" w:rsidRPr="004409A2" w:rsidRDefault="0088621F" w:rsidP="00E71BCE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</w:t>
            </w:r>
            <w:r w:rsidR="00E71BCE">
              <w:rPr>
                <w:rFonts w:ascii="TH Sarabun New" w:hAnsi="TH Sarabun New" w:cs="TH Sarabun New" w:hint="cs"/>
                <w:cs/>
              </w:rPr>
              <w:t>ทำการเพิ่มรายการชิ้นส่วนซ่อมและพัสดุลงในช่องรายการพัสดุที่เลือกแล้วและเพิ่มรายการชิ้นส่วนและพัสดุลงฐานข้อมูล</w:t>
            </w:r>
          </w:p>
        </w:tc>
      </w:tr>
      <w:tr w:rsidR="00050FBC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050FBC" w:rsidRPr="004409A2" w:rsidRDefault="00050FBC" w:rsidP="0088621F">
            <w:pPr>
              <w:spacing w:line="221" w:lineRule="auto"/>
              <w:rPr>
                <w:rFonts w:ascii="TH Sarabun New" w:hAnsi="TH Sarabun New" w:cs="TH Sarabun New"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spacing w:val="-4"/>
                <w:cs/>
              </w:rPr>
              <w:t>ผลลัพธ์ที่คาดหวัง (กรณีผิดพลาด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050FBC" w:rsidRPr="004409A2" w:rsidRDefault="00050FBC" w:rsidP="003A1D53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กรณีที่ 1 ระบบแสดงข้อความเตือน เนื่องจากไม่ระบุ</w:t>
            </w:r>
            <w:r w:rsidR="00E71BCE">
              <w:rPr>
                <w:rFonts w:ascii="TH Sarabun New" w:hAnsi="TH Sarabun New" w:cs="TH Sarabun New" w:hint="cs"/>
                <w:cs/>
              </w:rPr>
              <w:t>รายการและจำนวน</w:t>
            </w:r>
            <w:r w:rsidR="00A41880">
              <w:rPr>
                <w:rFonts w:ascii="TH Sarabun New" w:hAnsi="TH Sarabun New" w:cs="TH Sarabun New" w:hint="cs"/>
                <w:cs/>
              </w:rPr>
              <w:t>ชิ้นส่วนซ่อมและพัสดุ</w:t>
            </w:r>
            <w:r w:rsidR="00E71BCE">
              <w:rPr>
                <w:rFonts w:ascii="TH Sarabun New" w:hAnsi="TH Sarabun New" w:cs="TH Sarabun New" w:hint="cs"/>
                <w:cs/>
              </w:rPr>
              <w:t>ที่ต้องการเพิ่ม</w:t>
            </w:r>
          </w:p>
          <w:p w:rsidR="00050FBC" w:rsidRPr="004409A2" w:rsidRDefault="00E71BCE" w:rsidP="00E71BCE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 xml:space="preserve">กรณีที่ </w:t>
            </w:r>
            <w:r>
              <w:rPr>
                <w:rFonts w:ascii="TH Sarabun New" w:hAnsi="TH Sarabun New" w:cs="TH Sarabun New"/>
              </w:rPr>
              <w:t>2</w:t>
            </w:r>
            <w:r w:rsidRPr="004409A2">
              <w:rPr>
                <w:rFonts w:ascii="TH Sarabun New" w:hAnsi="TH Sarabun New" w:cs="TH Sarabun New"/>
                <w:cs/>
              </w:rPr>
              <w:t xml:space="preserve"> ระบบแสดงข้อความเตือน เนื่องจากไม่ระบุ</w:t>
            </w:r>
            <w:r>
              <w:rPr>
                <w:rFonts w:ascii="TH Sarabun New" w:hAnsi="TH Sarabun New" w:cs="TH Sarabun New" w:hint="cs"/>
                <w:cs/>
              </w:rPr>
              <w:t>รายการและจำนวน</w:t>
            </w:r>
            <w:r w:rsidR="00A41880">
              <w:rPr>
                <w:rFonts w:ascii="TH Sarabun New" w:hAnsi="TH Sarabun New" w:cs="TH Sarabun New" w:hint="cs"/>
                <w:cs/>
              </w:rPr>
              <w:t>ชิ้นส่วนซ่อมและพัสดุ</w:t>
            </w:r>
            <w:r>
              <w:rPr>
                <w:rFonts w:ascii="TH Sarabun New" w:hAnsi="TH Sarabun New" w:cs="TH Sarabun New" w:hint="cs"/>
                <w:cs/>
              </w:rPr>
              <w:t>ที่ต้องการ</w:t>
            </w:r>
            <w:r w:rsidR="00A41880">
              <w:rPr>
                <w:rFonts w:ascii="TH Sarabun New" w:hAnsi="TH Sarabun New" w:cs="TH Sarabun New" w:hint="cs"/>
                <w:cs/>
              </w:rPr>
              <w:t>ลบ</w:t>
            </w:r>
            <w:r w:rsidR="00A41880">
              <w:rPr>
                <w:rFonts w:ascii="TH Sarabun New" w:hAnsi="TH Sarabun New" w:cs="TH Sarabun New"/>
              </w:rPr>
              <w:t>/</w:t>
            </w:r>
            <w:r w:rsidR="00A41880">
              <w:rPr>
                <w:rFonts w:ascii="TH Sarabun New" w:hAnsi="TH Sarabun New" w:cs="TH Sarabun New" w:hint="cs"/>
                <w:cs/>
              </w:rPr>
              <w:t>แก้ไข</w:t>
            </w:r>
          </w:p>
        </w:tc>
      </w:tr>
      <w:tr w:rsidR="0088621F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8621F" w:rsidRPr="004409A2" w:rsidRDefault="0088621F" w:rsidP="0088621F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88621F" w:rsidRPr="004409A2" w:rsidRDefault="0088621F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ดังตารางที่ ช</w:t>
            </w:r>
            <w:r w:rsidR="00050FBC" w:rsidRPr="004409A2">
              <w:rPr>
                <w:rFonts w:ascii="TH Sarabun New" w:hAnsi="TH Sarabun New" w:cs="TH Sarabun New"/>
              </w:rPr>
              <w:t>.</w:t>
            </w:r>
            <w:r w:rsidR="00A41880">
              <w:rPr>
                <w:rFonts w:ascii="TH Sarabun New" w:hAnsi="TH Sarabun New" w:cs="TH Sarabun New"/>
              </w:rPr>
              <w:t>14</w:t>
            </w:r>
            <w:r w:rsidRPr="004409A2">
              <w:rPr>
                <w:rFonts w:ascii="TH Sarabun New" w:hAnsi="TH Sarabun New" w:cs="TH Sarabun New"/>
              </w:rPr>
              <w:t xml:space="preserve"> - </w:t>
            </w:r>
            <w:r w:rsidRPr="004409A2">
              <w:rPr>
                <w:rFonts w:ascii="TH Sarabun New" w:hAnsi="TH Sarabun New" w:cs="TH Sarabun New"/>
                <w:cs/>
              </w:rPr>
              <w:t>ช</w:t>
            </w:r>
            <w:r w:rsidRPr="004409A2">
              <w:rPr>
                <w:rFonts w:ascii="TH Sarabun New" w:hAnsi="TH Sarabun New" w:cs="TH Sarabun New"/>
              </w:rPr>
              <w:t>.</w:t>
            </w:r>
            <w:r w:rsidR="00262CE9" w:rsidRPr="004409A2">
              <w:rPr>
                <w:rFonts w:ascii="TH Sarabun New" w:hAnsi="TH Sarabun New" w:cs="TH Sarabun New"/>
              </w:rPr>
              <w:t>1</w:t>
            </w:r>
            <w:r w:rsidR="00A41880">
              <w:rPr>
                <w:rFonts w:ascii="TH Sarabun New" w:hAnsi="TH Sarabun New" w:cs="TH Sarabun New"/>
              </w:rPr>
              <w:t>6</w:t>
            </w:r>
          </w:p>
        </w:tc>
      </w:tr>
      <w:tr w:rsidR="0088621F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8621F" w:rsidRPr="004409A2" w:rsidRDefault="0088621F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88621F" w:rsidRPr="004409A2" w:rsidRDefault="0088621F" w:rsidP="00A41880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</w:t>
            </w:r>
            <w:r w:rsidR="00A41880">
              <w:rPr>
                <w:rFonts w:ascii="TH Sarabun New" w:hAnsi="TH Sarabun New" w:cs="TH Sarabun New" w:hint="cs"/>
                <w:cs/>
              </w:rPr>
              <w:t>ทำการเพิ่มรายการชิ้นส่วนซ่อมและพัสดุลงในช่องรายการพัสดุที่เลือกแล้ว และเพิ่มรายการชิ้นส่วนซ่อมและพัสดุลงฐานข้อมูล</w:t>
            </w:r>
            <w:r w:rsidR="00050FBC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ดังแสดงในรูปที่ ช.</w:t>
            </w:r>
            <w:r w:rsidR="00A41880">
              <w:rPr>
                <w:rFonts w:ascii="TH Sarabun New" w:hAnsi="TH Sarabun New" w:cs="TH Sarabun New"/>
              </w:rPr>
              <w:t>10</w:t>
            </w:r>
          </w:p>
        </w:tc>
      </w:tr>
    </w:tbl>
    <w:p w:rsidR="00F023F5" w:rsidRDefault="00F023F5" w:rsidP="00F023F5">
      <w:pPr>
        <w:pStyle w:val="tablesom"/>
      </w:pPr>
    </w:p>
    <w:p w:rsidR="00F927F9" w:rsidRPr="00F927F9" w:rsidRDefault="00F927F9" w:rsidP="00F023F5">
      <w:pPr>
        <w:pStyle w:val="tablesom"/>
      </w:pPr>
      <w:bookmarkStart w:id="425" w:name="_Toc351372823"/>
      <w:r w:rsidRPr="004409A2">
        <w:rPr>
          <w:cs/>
        </w:rPr>
        <w:lastRenderedPageBreak/>
        <w:t xml:space="preserve">ตารางที่ ช. </w:t>
      </w:r>
      <w:r>
        <w:t>13</w:t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>
        <w:t>T01</w:t>
      </w:r>
      <w:r w:rsidRPr="004409A2">
        <w:t>0</w:t>
      </w:r>
      <w:r>
        <w:t>4</w:t>
      </w:r>
      <w:r>
        <w:rPr>
          <w:rFonts w:hint="cs"/>
          <w:cs/>
        </w:rPr>
        <w:t xml:space="preserve"> (ต่อ)</w:t>
      </w:r>
      <w:bookmarkEnd w:id="425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5774"/>
      </w:tblGrid>
      <w:tr w:rsidR="0088621F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8621F" w:rsidRPr="004409A2" w:rsidRDefault="0088621F" w:rsidP="0088621F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ผิดพลาด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88621F" w:rsidRPr="004409A2" w:rsidRDefault="0088621F" w:rsidP="0088621F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แสดงข้อความเตือนข้อผิดพลาดที่เกิดขึ้นได้อย่างถูกต้อง ดังแสดงในรูป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ช</w:t>
            </w:r>
            <w:r w:rsidR="00A41880">
              <w:rPr>
                <w:rFonts w:ascii="TH Sarabun New" w:hAnsi="TH Sarabun New" w:cs="TH Sarabun New"/>
              </w:rPr>
              <w:t>.11</w:t>
            </w:r>
            <w:r w:rsidR="00262CE9" w:rsidRPr="004409A2">
              <w:rPr>
                <w:rFonts w:ascii="TH Sarabun New" w:hAnsi="TH Sarabun New" w:cs="TH Sarabun New"/>
              </w:rPr>
              <w:t xml:space="preserve"> – </w:t>
            </w:r>
            <w:r w:rsidR="00262CE9" w:rsidRPr="004409A2">
              <w:rPr>
                <w:rFonts w:ascii="TH Sarabun New" w:hAnsi="TH Sarabun New" w:cs="TH Sarabun New"/>
                <w:cs/>
              </w:rPr>
              <w:t>ช</w:t>
            </w:r>
            <w:r w:rsidR="00262CE9" w:rsidRPr="004409A2">
              <w:rPr>
                <w:rFonts w:ascii="TH Sarabun New" w:hAnsi="TH Sarabun New" w:cs="TH Sarabun New"/>
              </w:rPr>
              <w:t>.1</w:t>
            </w:r>
            <w:r w:rsidR="00A41880">
              <w:rPr>
                <w:rFonts w:ascii="TH Sarabun New" w:hAnsi="TH Sarabun New" w:cs="TH Sarabun New"/>
              </w:rPr>
              <w:t>2</w:t>
            </w:r>
          </w:p>
        </w:tc>
      </w:tr>
      <w:tr w:rsidR="0088621F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88621F" w:rsidRPr="004409A2" w:rsidRDefault="00FF0696" w:rsidP="0088621F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สรุป</w:t>
            </w:r>
            <w:r w:rsidR="0088621F" w:rsidRPr="004409A2">
              <w:rPr>
                <w:rFonts w:ascii="TH Sarabun New" w:hAnsi="TH Sarabun New" w:cs="TH Sarabun New"/>
                <w:cs/>
              </w:rPr>
              <w:t xml:space="preserve">ผลการทดสอบ </w:t>
            </w:r>
            <w:r w:rsidR="0088621F" w:rsidRPr="004409A2">
              <w:rPr>
                <w:rFonts w:ascii="TH Sarabun New" w:hAnsi="TH Sarabun New" w:cs="TH Sarabun New"/>
              </w:rPr>
              <w:t>: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88621F" w:rsidRPr="004409A2" w:rsidRDefault="00910C3A" w:rsidP="0087133F">
            <w:pPr>
              <w:keepNext/>
              <w:tabs>
                <w:tab w:val="left" w:pos="972"/>
                <w:tab w:val="left" w:pos="229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45" name="Picture 45" descr="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621F" w:rsidRPr="004409A2">
              <w:rPr>
                <w:rFonts w:ascii="TH Sarabun New" w:hAnsi="TH Sarabun New" w:cs="TH Sarabun New"/>
                <w:cs/>
              </w:rPr>
              <w:t xml:space="preserve">  ผ่าน</w:t>
            </w:r>
            <w:r w:rsidR="0088621F"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46" name="Picture 46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621F" w:rsidRPr="004409A2">
              <w:rPr>
                <w:rFonts w:ascii="TH Sarabun New" w:hAnsi="TH Sarabun New" w:cs="TH Sarabun New"/>
                <w:cs/>
              </w:rPr>
              <w:t xml:space="preserve">  ไม่ผ่าน</w:t>
            </w:r>
            <w:r w:rsidR="0088621F" w:rsidRPr="004409A2">
              <w:rPr>
                <w:rFonts w:ascii="TH Sarabun New" w:hAnsi="TH Sarabun New" w:cs="TH Sarabun New"/>
                <w:cs/>
              </w:rPr>
              <w:tab/>
              <w:t>หมายเหตุ</w:t>
            </w:r>
            <w:r w:rsidR="0088621F" w:rsidRPr="004409A2">
              <w:rPr>
                <w:rFonts w:ascii="TH Sarabun New" w:hAnsi="TH Sarabun New" w:cs="TH Sarabun New"/>
              </w:rPr>
              <w:t>_________________</w:t>
            </w:r>
          </w:p>
        </w:tc>
      </w:tr>
    </w:tbl>
    <w:p w:rsidR="008F050B" w:rsidRPr="004409A2" w:rsidRDefault="008F050B" w:rsidP="00F023F5">
      <w:pPr>
        <w:pStyle w:val="tablesom"/>
        <w:rPr>
          <w:cs/>
        </w:rPr>
      </w:pPr>
      <w:bookmarkStart w:id="426" w:name="_Toc157796836"/>
      <w:bookmarkStart w:id="427" w:name="_Toc351372824"/>
      <w:r w:rsidRPr="004409A2">
        <w:rPr>
          <w:cs/>
        </w:rPr>
        <w:t xml:space="preserve">ตาราง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3</w:t>
      </w:r>
      <w:r w:rsidR="00732CEE" w:rsidRPr="004409A2">
        <w:fldChar w:fldCharType="end"/>
      </w:r>
      <w:r w:rsidRPr="004409A2">
        <w:t xml:space="preserve"> </w:t>
      </w:r>
      <w:r w:rsidRPr="004409A2">
        <w:rPr>
          <w:spacing w:val="-7"/>
          <w:cs/>
        </w:rPr>
        <w:t>ข้อมูลทดสอบของกรณีทดสอบ รหัส</w:t>
      </w:r>
      <w:r w:rsidRPr="004409A2">
        <w:rPr>
          <w:spacing w:val="-7"/>
        </w:rPr>
        <w:t xml:space="preserve"> </w:t>
      </w:r>
      <w:r w:rsidR="00291F2B">
        <w:rPr>
          <w:spacing w:val="-7"/>
        </w:rPr>
        <w:t>T0104</w:t>
      </w:r>
      <w:r w:rsidRPr="004409A2">
        <w:t xml:space="preserve"> (</w:t>
      </w:r>
      <w:r w:rsidRPr="004409A2">
        <w:rPr>
          <w:cs/>
        </w:rPr>
        <w:t>กรณีปกติ)</w:t>
      </w:r>
      <w:bookmarkEnd w:id="426"/>
      <w:bookmarkEnd w:id="427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A41880" w:rsidRPr="004409A2">
        <w:tc>
          <w:tcPr>
            <w:tcW w:w="2700" w:type="dxa"/>
            <w:shd w:val="clear" w:color="auto" w:fill="auto"/>
          </w:tcPr>
          <w:p w:rsidR="00A41880" w:rsidRPr="004409A2" w:rsidRDefault="00A41880" w:rsidP="003A1D53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A41880" w:rsidRPr="004409A2" w:rsidRDefault="00A41880" w:rsidP="00394704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 w:rsidR="00394704">
              <w:rPr>
                <w:rFonts w:ascii="TH Sarabun New" w:hAnsi="TH Sarabun New" w:cs="TH Sarabun New" w:hint="cs"/>
                <w:cs/>
              </w:rPr>
              <w:t>เครื่องจักรใหญ่</w:t>
            </w:r>
          </w:p>
        </w:tc>
      </w:tr>
      <w:tr w:rsidR="00394704" w:rsidRPr="004409A2">
        <w:tc>
          <w:tcPr>
            <w:tcW w:w="2700" w:type="dxa"/>
            <w:shd w:val="clear" w:color="auto" w:fill="auto"/>
          </w:tcPr>
          <w:p w:rsidR="00394704" w:rsidRDefault="00394704" w:rsidP="003A1D53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ผนการซ่อมบำรุง</w:t>
            </w:r>
          </w:p>
        </w:tc>
        <w:tc>
          <w:tcPr>
            <w:tcW w:w="5580" w:type="dxa"/>
            <w:shd w:val="clear" w:color="auto" w:fill="auto"/>
          </w:tcPr>
          <w:p w:rsidR="00394704" w:rsidRPr="004409A2" w:rsidRDefault="00394704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เปลี่ยนถ่ายน้ำมันเครื่อง</w:t>
            </w:r>
          </w:p>
        </w:tc>
      </w:tr>
      <w:tr w:rsidR="00394704" w:rsidRPr="004409A2">
        <w:tc>
          <w:tcPr>
            <w:tcW w:w="2700" w:type="dxa"/>
            <w:shd w:val="clear" w:color="auto" w:fill="auto"/>
          </w:tcPr>
          <w:p w:rsidR="00394704" w:rsidRDefault="00394704" w:rsidP="003A1D53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ชิ้นส่วนซ่อมและพัสดุ</w:t>
            </w:r>
          </w:p>
        </w:tc>
        <w:tc>
          <w:tcPr>
            <w:tcW w:w="5580" w:type="dxa"/>
            <w:shd w:val="clear" w:color="auto" w:fill="auto"/>
          </w:tcPr>
          <w:p w:rsidR="00394704" w:rsidRPr="004409A2" w:rsidRDefault="00394704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/>
                <w:cs/>
              </w:rPr>
              <w:t>เลือกจากกล่อง</w:t>
            </w:r>
            <w:r>
              <w:rPr>
                <w:rFonts w:ascii="TH Sarabun New" w:hAnsi="TH Sarabun New" w:cs="TH Sarabun New" w:hint="cs"/>
                <w:cs/>
              </w:rPr>
              <w:t>ลิสต์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O-RING</w:t>
            </w:r>
          </w:p>
        </w:tc>
      </w:tr>
      <w:tr w:rsidR="00394704" w:rsidRPr="004409A2">
        <w:tc>
          <w:tcPr>
            <w:tcW w:w="2700" w:type="dxa"/>
            <w:shd w:val="clear" w:color="auto" w:fill="auto"/>
          </w:tcPr>
          <w:p w:rsidR="00394704" w:rsidRDefault="00394704" w:rsidP="003A1D53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  <w:tc>
          <w:tcPr>
            <w:tcW w:w="5580" w:type="dxa"/>
            <w:shd w:val="clear" w:color="auto" w:fill="auto"/>
          </w:tcPr>
          <w:p w:rsidR="00394704" w:rsidRPr="004409A2" w:rsidRDefault="00394704" w:rsidP="0087133F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4</w:t>
            </w:r>
          </w:p>
        </w:tc>
      </w:tr>
    </w:tbl>
    <w:p w:rsidR="008F050B" w:rsidRPr="004409A2" w:rsidRDefault="008F050B" w:rsidP="00F023F5">
      <w:pPr>
        <w:pStyle w:val="tablesom"/>
      </w:pPr>
      <w:bookmarkStart w:id="428" w:name="_Toc157796837"/>
      <w:bookmarkStart w:id="429" w:name="_Toc351372825"/>
      <w:r w:rsidRPr="004409A2">
        <w:rPr>
          <w:cs/>
        </w:rPr>
        <w:t xml:space="preserve">ตาราง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4</w:t>
      </w:r>
      <w:r w:rsidR="00732CEE" w:rsidRPr="004409A2">
        <w:fldChar w:fldCharType="end"/>
      </w:r>
      <w:r w:rsidRPr="004409A2">
        <w:t xml:space="preserve"> </w:t>
      </w:r>
      <w:r w:rsidRPr="004409A2">
        <w:rPr>
          <w:spacing w:val="-7"/>
          <w:cs/>
        </w:rPr>
        <w:t>ข้อมูลทดสอบของกรณีทดสอบ รหัส</w:t>
      </w:r>
      <w:r w:rsidRPr="004409A2">
        <w:rPr>
          <w:spacing w:val="-7"/>
        </w:rPr>
        <w:t xml:space="preserve"> </w:t>
      </w:r>
      <w:r w:rsidR="00291F2B">
        <w:rPr>
          <w:spacing w:val="-7"/>
        </w:rPr>
        <w:t>T0104</w:t>
      </w:r>
      <w:r w:rsidRPr="004409A2">
        <w:t xml:space="preserve"> (</w:t>
      </w:r>
      <w:r w:rsidRPr="004409A2">
        <w:rPr>
          <w:cs/>
        </w:rPr>
        <w:t xml:space="preserve">กรณีผิดพลาด </w:t>
      </w:r>
      <w:r w:rsidRPr="004409A2">
        <w:t>1)</w:t>
      </w:r>
      <w:bookmarkEnd w:id="428"/>
      <w:bookmarkEnd w:id="429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394704" w:rsidRPr="004409A2" w:rsidTr="00826D90">
        <w:tc>
          <w:tcPr>
            <w:tcW w:w="2700" w:type="dxa"/>
            <w:shd w:val="clear" w:color="auto" w:fill="auto"/>
          </w:tcPr>
          <w:p w:rsidR="00394704" w:rsidRPr="004409A2" w:rsidRDefault="0039470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394704" w:rsidRPr="004409A2" w:rsidRDefault="00394704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เครื่องจักรใหญ่</w:t>
            </w:r>
          </w:p>
        </w:tc>
      </w:tr>
      <w:tr w:rsidR="00394704" w:rsidRPr="004409A2" w:rsidTr="00826D90">
        <w:tc>
          <w:tcPr>
            <w:tcW w:w="2700" w:type="dxa"/>
            <w:shd w:val="clear" w:color="auto" w:fill="auto"/>
          </w:tcPr>
          <w:p w:rsidR="00394704" w:rsidRDefault="0039470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ผนการซ่อมบำรุง</w:t>
            </w:r>
          </w:p>
        </w:tc>
        <w:tc>
          <w:tcPr>
            <w:tcW w:w="5580" w:type="dxa"/>
            <w:shd w:val="clear" w:color="auto" w:fill="auto"/>
          </w:tcPr>
          <w:p w:rsidR="00394704" w:rsidRPr="004409A2" w:rsidRDefault="00394704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เปลี่ยนถ่ายน้ำมันเครื่อง</w:t>
            </w:r>
          </w:p>
        </w:tc>
      </w:tr>
      <w:tr w:rsidR="00394704" w:rsidRPr="004409A2" w:rsidTr="00826D90">
        <w:tc>
          <w:tcPr>
            <w:tcW w:w="2700" w:type="dxa"/>
            <w:shd w:val="clear" w:color="auto" w:fill="auto"/>
          </w:tcPr>
          <w:p w:rsidR="00394704" w:rsidRDefault="0039470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ชิ้นส่วนซ่อมและพัสดุ</w:t>
            </w:r>
          </w:p>
        </w:tc>
        <w:tc>
          <w:tcPr>
            <w:tcW w:w="5580" w:type="dxa"/>
            <w:shd w:val="clear" w:color="auto" w:fill="auto"/>
          </w:tcPr>
          <w:p w:rsidR="00394704" w:rsidRPr="004409A2" w:rsidRDefault="00394704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/>
                <w:cs/>
              </w:rPr>
              <w:t>เลือกจากกล่อง</w:t>
            </w:r>
            <w:r>
              <w:rPr>
                <w:rFonts w:ascii="TH Sarabun New" w:hAnsi="TH Sarabun New" w:cs="TH Sarabun New" w:hint="cs"/>
                <w:cs/>
              </w:rPr>
              <w:t>ลิสต์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</w:p>
        </w:tc>
      </w:tr>
      <w:tr w:rsidR="00394704" w:rsidRPr="004409A2" w:rsidTr="00826D90">
        <w:tc>
          <w:tcPr>
            <w:tcW w:w="2700" w:type="dxa"/>
            <w:shd w:val="clear" w:color="auto" w:fill="auto"/>
          </w:tcPr>
          <w:p w:rsidR="00394704" w:rsidRDefault="0039470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  <w:tc>
          <w:tcPr>
            <w:tcW w:w="5580" w:type="dxa"/>
            <w:shd w:val="clear" w:color="auto" w:fill="auto"/>
          </w:tcPr>
          <w:p w:rsidR="00394704" w:rsidRPr="004409A2" w:rsidRDefault="00394704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4</w:t>
            </w:r>
          </w:p>
        </w:tc>
      </w:tr>
    </w:tbl>
    <w:p w:rsidR="008F050B" w:rsidRPr="004409A2" w:rsidRDefault="008F050B" w:rsidP="00F023F5">
      <w:pPr>
        <w:pStyle w:val="tablesom"/>
      </w:pPr>
      <w:bookmarkStart w:id="430" w:name="_Toc157796838"/>
      <w:bookmarkStart w:id="431" w:name="_Toc351372826"/>
      <w:r w:rsidRPr="004409A2">
        <w:rPr>
          <w:cs/>
        </w:rPr>
        <w:t xml:space="preserve">ตาราง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15</w:t>
      </w:r>
      <w:r w:rsidR="00732CEE" w:rsidRPr="004409A2">
        <w:fldChar w:fldCharType="end"/>
      </w:r>
      <w:r w:rsidRPr="004409A2">
        <w:t xml:space="preserve"> </w:t>
      </w:r>
      <w:r w:rsidRPr="004409A2">
        <w:rPr>
          <w:spacing w:val="-7"/>
          <w:cs/>
        </w:rPr>
        <w:t>ข้อมูลทดสอบของกรณีทดสอบ รหัส</w:t>
      </w:r>
      <w:r w:rsidRPr="004409A2">
        <w:rPr>
          <w:spacing w:val="-7"/>
        </w:rPr>
        <w:t xml:space="preserve"> </w:t>
      </w:r>
      <w:r w:rsidR="00291F2B">
        <w:rPr>
          <w:spacing w:val="-7"/>
        </w:rPr>
        <w:t>T0104</w:t>
      </w:r>
      <w:r w:rsidRPr="004409A2">
        <w:t xml:space="preserve"> (</w:t>
      </w:r>
      <w:r w:rsidRPr="004409A2">
        <w:rPr>
          <w:cs/>
        </w:rPr>
        <w:t xml:space="preserve">กรณีผิดพลาด </w:t>
      </w:r>
      <w:r w:rsidR="00C22586" w:rsidRPr="004409A2">
        <w:t>2</w:t>
      </w:r>
      <w:r w:rsidRPr="004409A2">
        <w:t>)</w:t>
      </w:r>
      <w:bookmarkEnd w:id="430"/>
      <w:bookmarkEnd w:id="431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394704" w:rsidRPr="004409A2" w:rsidTr="00826D90">
        <w:tc>
          <w:tcPr>
            <w:tcW w:w="2700" w:type="dxa"/>
            <w:shd w:val="clear" w:color="auto" w:fill="auto"/>
          </w:tcPr>
          <w:p w:rsidR="00394704" w:rsidRPr="004409A2" w:rsidRDefault="0039470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394704" w:rsidRPr="004409A2" w:rsidRDefault="00394704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เครื่องจักรใหญ่</w:t>
            </w:r>
          </w:p>
        </w:tc>
      </w:tr>
      <w:tr w:rsidR="00394704" w:rsidRPr="004409A2" w:rsidTr="00826D90">
        <w:tc>
          <w:tcPr>
            <w:tcW w:w="2700" w:type="dxa"/>
            <w:shd w:val="clear" w:color="auto" w:fill="auto"/>
          </w:tcPr>
          <w:p w:rsidR="00394704" w:rsidRDefault="0039470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ผนการซ่อมบำรุง</w:t>
            </w:r>
          </w:p>
        </w:tc>
        <w:tc>
          <w:tcPr>
            <w:tcW w:w="5580" w:type="dxa"/>
            <w:shd w:val="clear" w:color="auto" w:fill="auto"/>
          </w:tcPr>
          <w:p w:rsidR="00394704" w:rsidRPr="004409A2" w:rsidRDefault="00394704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เปลี่ยนถ่ายน้ำมันเครื่อง</w:t>
            </w:r>
          </w:p>
        </w:tc>
      </w:tr>
      <w:tr w:rsidR="00394704" w:rsidRPr="004409A2" w:rsidTr="00826D90">
        <w:tc>
          <w:tcPr>
            <w:tcW w:w="2700" w:type="dxa"/>
            <w:shd w:val="clear" w:color="auto" w:fill="auto"/>
          </w:tcPr>
          <w:p w:rsidR="00394704" w:rsidRDefault="0039470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ชิ้นส่วนซ่อมและพัสดุ</w:t>
            </w:r>
          </w:p>
        </w:tc>
        <w:tc>
          <w:tcPr>
            <w:tcW w:w="5580" w:type="dxa"/>
            <w:shd w:val="clear" w:color="auto" w:fill="auto"/>
          </w:tcPr>
          <w:p w:rsidR="00394704" w:rsidRPr="004409A2" w:rsidRDefault="00394704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/>
                <w:cs/>
              </w:rPr>
              <w:t>เลือกจากกล่อง</w:t>
            </w:r>
            <w:r>
              <w:rPr>
                <w:rFonts w:ascii="TH Sarabun New" w:hAnsi="TH Sarabun New" w:cs="TH Sarabun New" w:hint="cs"/>
                <w:cs/>
              </w:rPr>
              <w:t>ลิสต์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</w:p>
        </w:tc>
      </w:tr>
      <w:tr w:rsidR="00394704" w:rsidRPr="004409A2" w:rsidTr="00826D90">
        <w:tc>
          <w:tcPr>
            <w:tcW w:w="2700" w:type="dxa"/>
            <w:shd w:val="clear" w:color="auto" w:fill="auto"/>
          </w:tcPr>
          <w:p w:rsidR="00394704" w:rsidRDefault="00394704" w:rsidP="00826D90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  <w:tc>
          <w:tcPr>
            <w:tcW w:w="5580" w:type="dxa"/>
            <w:shd w:val="clear" w:color="auto" w:fill="auto"/>
          </w:tcPr>
          <w:p w:rsidR="00394704" w:rsidRPr="004409A2" w:rsidRDefault="00394704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4</w:t>
            </w:r>
          </w:p>
        </w:tc>
      </w:tr>
    </w:tbl>
    <w:p w:rsidR="00394704" w:rsidRPr="004409A2" w:rsidRDefault="00394704" w:rsidP="00F927F9">
      <w:pPr>
        <w:spacing w:before="240"/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>
            <wp:extent cx="5103495" cy="2840355"/>
            <wp:effectExtent l="19050" t="0" r="1905" b="0"/>
            <wp:docPr id="111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3495" cy="2840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6A8A" w:rsidRPr="004409A2" w:rsidRDefault="007E03B8" w:rsidP="00890CE2">
      <w:pPr>
        <w:pStyle w:val="sompicture"/>
      </w:pPr>
      <w:bookmarkStart w:id="432" w:name="_Toc157798804"/>
      <w:bookmarkStart w:id="433" w:name="_Toc351374842"/>
      <w:r w:rsidRPr="004409A2">
        <w:rPr>
          <w:cs/>
        </w:rPr>
        <w:t xml:space="preserve">รูปที่ ช. </w:t>
      </w:r>
      <w:r w:rsidR="00890CE2">
        <w:t>10</w:t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 w:rsidR="00291F2B">
        <w:t>T0104</w:t>
      </w:r>
      <w:r w:rsidRPr="004409A2">
        <w:t xml:space="preserve"> : (</w:t>
      </w:r>
      <w:r w:rsidRPr="004409A2">
        <w:rPr>
          <w:cs/>
        </w:rPr>
        <w:t>กรณีปรกติ</w:t>
      </w:r>
      <w:r w:rsidRPr="004409A2">
        <w:t>)</w:t>
      </w:r>
      <w:bookmarkEnd w:id="432"/>
      <w:bookmarkEnd w:id="433"/>
    </w:p>
    <w:p w:rsidR="00A16A8A" w:rsidRPr="004409A2" w:rsidRDefault="00394704" w:rsidP="00050FBC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lastRenderedPageBreak/>
        <w:drawing>
          <wp:inline distT="0" distB="0" distL="0" distR="0">
            <wp:extent cx="5097780" cy="2851785"/>
            <wp:effectExtent l="19050" t="0" r="7620" b="0"/>
            <wp:docPr id="112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780" cy="2851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3B8" w:rsidRPr="004409A2" w:rsidRDefault="007E03B8" w:rsidP="00655EAF">
      <w:pPr>
        <w:pStyle w:val="sompicture"/>
      </w:pPr>
      <w:bookmarkStart w:id="434" w:name="_Toc157798805"/>
      <w:bookmarkStart w:id="435" w:name="_Toc351374843"/>
      <w:r w:rsidRPr="004409A2">
        <w:rPr>
          <w:cs/>
        </w:rPr>
        <w:t xml:space="preserve">รูปที่ ช. </w:t>
      </w:r>
      <w:r w:rsidR="00732CEE" w:rsidRPr="004409A2">
        <w:fldChar w:fldCharType="begin"/>
      </w:r>
      <w:r w:rsidRPr="004409A2">
        <w:instrText xml:space="preserve"> 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 xml:space="preserve">\* ARABIC </w:instrText>
      </w:r>
      <w:r w:rsidR="00732CEE" w:rsidRPr="004409A2">
        <w:fldChar w:fldCharType="separate"/>
      </w:r>
      <w:r w:rsidR="00632854">
        <w:rPr>
          <w:noProof/>
        </w:rPr>
        <w:t>9</w:t>
      </w:r>
      <w:r w:rsidR="00732CEE" w:rsidRPr="004409A2">
        <w:fldChar w:fldCharType="end"/>
      </w:r>
      <w:r w:rsidR="00890CE2">
        <w:t>1</w:t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 w:rsidR="00291F2B">
        <w:t>T0104</w:t>
      </w:r>
      <w:r w:rsidRPr="004409A2">
        <w:t xml:space="preserve"> : (</w:t>
      </w:r>
      <w:r w:rsidRPr="004409A2">
        <w:rPr>
          <w:cs/>
        </w:rPr>
        <w:t xml:space="preserve">กรณีผิดพลาด </w:t>
      </w:r>
      <w:r w:rsidRPr="004409A2">
        <w:t>1)</w:t>
      </w:r>
      <w:bookmarkEnd w:id="434"/>
      <w:bookmarkEnd w:id="435"/>
    </w:p>
    <w:p w:rsidR="007E03B8" w:rsidRPr="004409A2" w:rsidRDefault="00394704" w:rsidP="00050FBC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>
            <wp:extent cx="5109210" cy="2834640"/>
            <wp:effectExtent l="19050" t="0" r="0" b="0"/>
            <wp:docPr id="113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9210" cy="2834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3B8" w:rsidRPr="00655EAF" w:rsidRDefault="007E03B8" w:rsidP="00655EAF">
      <w:pPr>
        <w:pStyle w:val="sompicture"/>
      </w:pPr>
      <w:bookmarkStart w:id="436" w:name="_Toc157798806"/>
      <w:bookmarkStart w:id="437" w:name="_Toc351374844"/>
      <w:r w:rsidRPr="00655EAF">
        <w:rPr>
          <w:cs/>
        </w:rPr>
        <w:t xml:space="preserve">รูปที่ ช. </w:t>
      </w:r>
      <w:r w:rsidR="00732CEE" w:rsidRPr="00655EAF">
        <w:fldChar w:fldCharType="begin"/>
      </w:r>
      <w:r w:rsidRPr="00655EAF">
        <w:instrText xml:space="preserve"> SEQ </w:instrText>
      </w:r>
      <w:r w:rsidRPr="00655EAF">
        <w:rPr>
          <w:cs/>
        </w:rPr>
        <w:instrText>รูปที่</w:instrText>
      </w:r>
      <w:r w:rsidRPr="00655EAF">
        <w:instrText>_</w:instrText>
      </w:r>
      <w:r w:rsidRPr="00655EAF">
        <w:rPr>
          <w:cs/>
        </w:rPr>
        <w:instrText xml:space="preserve">ช. </w:instrText>
      </w:r>
      <w:r w:rsidRPr="00655EAF">
        <w:instrText xml:space="preserve">\* ARABIC </w:instrText>
      </w:r>
      <w:r w:rsidR="00732CEE" w:rsidRPr="00655EAF">
        <w:fldChar w:fldCharType="separate"/>
      </w:r>
      <w:r w:rsidR="00632854">
        <w:rPr>
          <w:noProof/>
        </w:rPr>
        <w:t>10</w:t>
      </w:r>
      <w:r w:rsidR="00732CEE" w:rsidRPr="00655EAF">
        <w:fldChar w:fldCharType="end"/>
      </w:r>
      <w:r w:rsidR="00890CE2">
        <w:t>2</w:t>
      </w:r>
      <w:r w:rsidRPr="00655EAF">
        <w:t xml:space="preserve"> </w:t>
      </w:r>
      <w:r w:rsidRPr="00655EAF">
        <w:rPr>
          <w:cs/>
        </w:rPr>
        <w:t xml:space="preserve">หน้าจอส่วนการทดสอบ รหัส </w:t>
      </w:r>
      <w:r w:rsidR="00291F2B" w:rsidRPr="00655EAF">
        <w:t>T0104</w:t>
      </w:r>
      <w:r w:rsidRPr="00655EAF">
        <w:t xml:space="preserve"> : (</w:t>
      </w:r>
      <w:r w:rsidRPr="00655EAF">
        <w:rPr>
          <w:cs/>
        </w:rPr>
        <w:t xml:space="preserve">กรณีผิดพลาด </w:t>
      </w:r>
      <w:r w:rsidRPr="00655EAF">
        <w:t>2)</w:t>
      </w:r>
      <w:bookmarkEnd w:id="436"/>
      <w:bookmarkEnd w:id="437"/>
    </w:p>
    <w:p w:rsidR="000258A3" w:rsidRPr="004409A2" w:rsidRDefault="000258A3" w:rsidP="00F023F5">
      <w:pPr>
        <w:pStyle w:val="tablesom"/>
      </w:pPr>
      <w:bookmarkStart w:id="438" w:name="_Toc157796839"/>
      <w:bookmarkStart w:id="439" w:name="_Toc351372827"/>
      <w:r w:rsidRPr="004409A2">
        <w:rPr>
          <w:cs/>
        </w:rPr>
        <w:t xml:space="preserve">ตาราง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6</w:t>
      </w:r>
      <w:r w:rsidR="00732CEE" w:rsidRPr="004409A2">
        <w:rPr>
          <w:cs/>
        </w:rPr>
        <w:fldChar w:fldCharType="end"/>
      </w:r>
      <w:r w:rsidR="00332166" w:rsidRPr="004409A2">
        <w:t xml:space="preserve"> </w:t>
      </w:r>
      <w:r w:rsidR="00332166" w:rsidRPr="004409A2">
        <w:rPr>
          <w:cs/>
        </w:rPr>
        <w:t xml:space="preserve">กรณีทดสอบรหัส </w:t>
      </w:r>
      <w:r w:rsidR="00332166" w:rsidRPr="004409A2">
        <w:t>T0</w:t>
      </w:r>
      <w:r w:rsidR="001A5D37">
        <w:t>1</w:t>
      </w:r>
      <w:r w:rsidR="00332166" w:rsidRPr="004409A2">
        <w:t>0</w:t>
      </w:r>
      <w:bookmarkEnd w:id="438"/>
      <w:r w:rsidR="001A5D37">
        <w:t>5</w:t>
      </w:r>
      <w:bookmarkEnd w:id="439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960"/>
        <w:gridCol w:w="4814"/>
      </w:tblGrid>
      <w:tr w:rsidR="00262CE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กรณี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262CE9" w:rsidRPr="004409A2" w:rsidRDefault="00262CE9" w:rsidP="001A5D37">
            <w:pPr>
              <w:spacing w:line="221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T</w:t>
            </w:r>
            <w:r w:rsidRPr="004409A2">
              <w:rPr>
                <w:rFonts w:ascii="TH Sarabun New" w:hAnsi="TH Sarabun New" w:cs="TH Sarabun New"/>
                <w:cs/>
              </w:rPr>
              <w:t>0</w:t>
            </w:r>
            <w:r w:rsidR="001A5D37">
              <w:rPr>
                <w:rFonts w:ascii="TH Sarabun New" w:hAnsi="TH Sarabun New" w:cs="TH Sarabun New"/>
              </w:rPr>
              <w:t>1</w:t>
            </w:r>
            <w:r w:rsidRPr="004409A2">
              <w:rPr>
                <w:rFonts w:ascii="TH Sarabun New" w:hAnsi="TH Sarabun New" w:cs="TH Sarabun New"/>
              </w:rPr>
              <w:t>0</w:t>
            </w:r>
            <w:r w:rsidR="001A5D37">
              <w:rPr>
                <w:rFonts w:ascii="TH Sarabun New" w:hAnsi="TH Sarabun New" w:cs="TH Sarabun New"/>
              </w:rPr>
              <w:t>5</w:t>
            </w:r>
          </w:p>
        </w:tc>
        <w:tc>
          <w:tcPr>
            <w:tcW w:w="4814" w:type="dxa"/>
            <w:tcBorders>
              <w:left w:val="nil"/>
            </w:tcBorders>
          </w:tcPr>
          <w:p w:rsidR="00262CE9" w:rsidRPr="004409A2" w:rsidRDefault="001A5D37" w:rsidP="003A1D53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A5D37">
              <w:rPr>
                <w:rFonts w:ascii="TH Sarabun New" w:hAnsi="TH Sarabun New" w:cs="TH Sarabun New"/>
                <w:cs/>
              </w:rPr>
              <w:t>แสดงรายการอัตราชิ้นส่วนยุทโธปกรณ์</w:t>
            </w:r>
          </w:p>
        </w:tc>
      </w:tr>
      <w:tr w:rsidR="00262CE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ฟังก์ชันที่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262CE9" w:rsidRPr="004409A2" w:rsidRDefault="001A5D37" w:rsidP="003A1D53">
            <w:pPr>
              <w:spacing w:line="221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1A5D37">
              <w:rPr>
                <w:rFonts w:ascii="TH Sarabun New" w:hAnsi="TH Sarabun New" w:cs="TH Sarabun New"/>
              </w:rPr>
              <w:t>FR</w:t>
            </w:r>
            <w:r w:rsidRPr="001A5D37">
              <w:rPr>
                <w:rFonts w:ascii="TH Sarabun New" w:hAnsi="TH Sarabun New" w:cs="TH Sarabun New"/>
                <w:cs/>
              </w:rPr>
              <w:t>0108</w:t>
            </w:r>
          </w:p>
        </w:tc>
        <w:tc>
          <w:tcPr>
            <w:tcW w:w="4814" w:type="dxa"/>
            <w:tcBorders>
              <w:left w:val="nil"/>
            </w:tcBorders>
          </w:tcPr>
          <w:p w:rsidR="00262CE9" w:rsidRPr="004409A2" w:rsidRDefault="001A5D37" w:rsidP="003A1D53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A5D37">
              <w:rPr>
                <w:rFonts w:ascii="TH Sarabun New" w:hAnsi="TH Sarabun New" w:cs="TH Sarabun New"/>
                <w:cs/>
              </w:rPr>
              <w:t>แสดงรายการอัตราชิ้นส่วนยุทโธปกรณ์</w:t>
            </w:r>
          </w:p>
        </w:tc>
      </w:tr>
      <w:tr w:rsidR="00262CE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ัตถุประสงค์การ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ื่อทดสอบการ</w:t>
            </w:r>
            <w:r w:rsidR="001A5D37">
              <w:rPr>
                <w:rFonts w:ascii="TH Sarabun New" w:hAnsi="TH Sarabun New" w:cs="TH Sarabun New" w:hint="cs"/>
                <w:cs/>
              </w:rPr>
              <w:t>แสดงราย</w:t>
            </w:r>
            <w:r w:rsidR="001A5D37" w:rsidRPr="001A5D37">
              <w:rPr>
                <w:rFonts w:ascii="TH Sarabun New" w:hAnsi="TH Sarabun New" w:cs="TH Sarabun New"/>
                <w:cs/>
              </w:rPr>
              <w:t>การอัตราชิ้นส่วนยุทโธปกรณ์</w:t>
            </w:r>
            <w:r w:rsidR="001A5D37">
              <w:rPr>
                <w:rFonts w:ascii="TH Sarabun New" w:hAnsi="TH Sarabun New" w:cs="TH Sarabun New" w:hint="cs"/>
                <w:cs/>
              </w:rPr>
              <w:t>ในเรือ</w:t>
            </w:r>
          </w:p>
        </w:tc>
      </w:tr>
      <w:tr w:rsidR="00262CE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ใช้งาน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262CE9" w:rsidRPr="004409A2" w:rsidRDefault="001A5D37" w:rsidP="003A1D53">
            <w:pPr>
              <w:spacing w:line="221" w:lineRule="auto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ผู้ใช้ทุกคนดูได้</w:t>
            </w:r>
          </w:p>
        </w:tc>
      </w:tr>
      <w:tr w:rsidR="00262CE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นำเข้า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262CE9" w:rsidRPr="004409A2" w:rsidRDefault="00E5112C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</w:tr>
      <w:tr w:rsidR="00262CE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ลัพธ์ที่คาดหวัง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</w:t>
            </w:r>
            <w:r w:rsidR="00E5112C" w:rsidRPr="001A5D37">
              <w:rPr>
                <w:rFonts w:ascii="TH Sarabun New" w:hAnsi="TH Sarabun New" w:cs="TH Sarabun New"/>
                <w:cs/>
              </w:rPr>
              <w:t>แสดงรายการอัตราชิ้นส่วนยุทโธปกรณ์</w:t>
            </w:r>
          </w:p>
        </w:tc>
      </w:tr>
    </w:tbl>
    <w:p w:rsidR="00F927F9" w:rsidRPr="00F927F9" w:rsidRDefault="00F927F9" w:rsidP="00F023F5">
      <w:pPr>
        <w:pStyle w:val="tablesom"/>
      </w:pPr>
      <w:bookmarkStart w:id="440" w:name="_Toc351372828"/>
      <w:r w:rsidRPr="004409A2">
        <w:rPr>
          <w:cs/>
        </w:rPr>
        <w:lastRenderedPageBreak/>
        <w:t xml:space="preserve">ตาราง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7</w:t>
      </w:r>
      <w:r w:rsidR="00732CEE" w:rsidRPr="004409A2">
        <w:rPr>
          <w:cs/>
        </w:rPr>
        <w:fldChar w:fldCharType="end"/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 w:rsidRPr="004409A2">
        <w:t>T0</w:t>
      </w:r>
      <w:r>
        <w:t>1</w:t>
      </w:r>
      <w:r w:rsidRPr="004409A2">
        <w:t>0</w:t>
      </w:r>
      <w:r>
        <w:t>5 (</w:t>
      </w:r>
      <w:r>
        <w:rPr>
          <w:rFonts w:hint="cs"/>
          <w:cs/>
        </w:rPr>
        <w:t>ต่อ</w:t>
      </w:r>
      <w:r>
        <w:t>)</w:t>
      </w:r>
      <w:bookmarkEnd w:id="440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5774"/>
      </w:tblGrid>
      <w:tr w:rsidR="00262CE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spacing w:val="-4"/>
                <w:cs/>
              </w:rPr>
              <w:t>ผลลัพธ์ที่คาดหวัง (กรณีผิดพลาด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</w:p>
        </w:tc>
      </w:tr>
      <w:tr w:rsidR="00262CE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ทดสอบ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262CE9" w:rsidRPr="004409A2" w:rsidRDefault="009C517A" w:rsidP="003A1D53">
            <w:pPr>
              <w:spacing w:line="221" w:lineRule="auto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>แสดง</w:t>
            </w:r>
            <w:r w:rsidRPr="004409A2">
              <w:rPr>
                <w:rFonts w:ascii="TH Sarabun New" w:hAnsi="TH Sarabun New" w:cs="TH Sarabun New"/>
                <w:cs/>
              </w:rPr>
              <w:t>ดังในรูปที่ ช.</w:t>
            </w:r>
            <w:r w:rsidRPr="004409A2">
              <w:rPr>
                <w:rFonts w:ascii="TH Sarabun New" w:hAnsi="TH Sarabun New" w:cs="TH Sarabun New"/>
              </w:rPr>
              <w:t>1</w:t>
            </w:r>
            <w:r w:rsidR="00890CE2">
              <w:rPr>
                <w:rFonts w:ascii="TH Sarabun New" w:hAnsi="TH Sarabun New" w:cs="TH Sarabun New"/>
              </w:rPr>
              <w:t>3</w:t>
            </w:r>
          </w:p>
        </w:tc>
      </w:tr>
      <w:tr w:rsidR="00262CE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ปกติ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262CE9" w:rsidRPr="004409A2" w:rsidRDefault="00262CE9" w:rsidP="009C517A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แสดง</w:t>
            </w:r>
            <w:r w:rsidR="00EF19A7" w:rsidRPr="001A5D37">
              <w:rPr>
                <w:rFonts w:ascii="TH Sarabun New" w:hAnsi="TH Sarabun New" w:cs="TH Sarabun New"/>
                <w:cs/>
              </w:rPr>
              <w:t>รายการอัตราชิ้นส่วนยุทโธปกรณ์</w:t>
            </w:r>
            <w:r w:rsidRPr="004409A2">
              <w:rPr>
                <w:rFonts w:ascii="TH Sarabun New" w:hAnsi="TH Sarabun New" w:cs="TH Sarabun New"/>
                <w:cs/>
              </w:rPr>
              <w:t xml:space="preserve"> ดังในรูปที่ ช.</w:t>
            </w:r>
            <w:r w:rsidR="00394480" w:rsidRPr="004409A2">
              <w:rPr>
                <w:rFonts w:ascii="TH Sarabun New" w:hAnsi="TH Sarabun New" w:cs="TH Sarabun New"/>
              </w:rPr>
              <w:t>1</w:t>
            </w:r>
            <w:r w:rsidR="00890CE2">
              <w:rPr>
                <w:rFonts w:ascii="TH Sarabun New" w:hAnsi="TH Sarabun New" w:cs="TH Sarabun New"/>
              </w:rPr>
              <w:t>4</w:t>
            </w:r>
          </w:p>
        </w:tc>
      </w:tr>
      <w:tr w:rsidR="00262CE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262CE9" w:rsidRPr="004409A2" w:rsidRDefault="00262CE9" w:rsidP="003A1D53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ผิดพลาด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262CE9" w:rsidRPr="004409A2" w:rsidRDefault="00262CE9" w:rsidP="003A1D53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</w:rPr>
            </w:pPr>
          </w:p>
        </w:tc>
      </w:tr>
      <w:tr w:rsidR="00262CE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262CE9" w:rsidRPr="004409A2" w:rsidRDefault="00FF0696" w:rsidP="003A1D5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สรุป</w:t>
            </w:r>
            <w:r w:rsidR="00262CE9" w:rsidRPr="004409A2">
              <w:rPr>
                <w:rFonts w:ascii="TH Sarabun New" w:hAnsi="TH Sarabun New" w:cs="TH Sarabun New"/>
                <w:cs/>
              </w:rPr>
              <w:t xml:space="preserve">ผลการทดสอบ </w:t>
            </w:r>
            <w:r w:rsidR="00262CE9" w:rsidRPr="004409A2">
              <w:rPr>
                <w:rFonts w:ascii="TH Sarabun New" w:hAnsi="TH Sarabun New" w:cs="TH Sarabun New"/>
              </w:rPr>
              <w:t>: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262CE9" w:rsidRPr="004409A2" w:rsidRDefault="00910C3A" w:rsidP="006C1ED9">
            <w:pPr>
              <w:keepNext/>
              <w:tabs>
                <w:tab w:val="left" w:pos="972"/>
                <w:tab w:val="left" w:pos="229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52" name="Picture 52" descr="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 descr="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262CE9" w:rsidRPr="004409A2">
              <w:rPr>
                <w:rFonts w:ascii="TH Sarabun New" w:hAnsi="TH Sarabun New" w:cs="TH Sarabun New"/>
                <w:cs/>
              </w:rPr>
              <w:t xml:space="preserve">  ผ่าน</w:t>
            </w:r>
            <w:r w:rsidR="00262CE9"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53" name="Picture 53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262CE9" w:rsidRPr="004409A2">
              <w:rPr>
                <w:rFonts w:ascii="TH Sarabun New" w:hAnsi="TH Sarabun New" w:cs="TH Sarabun New"/>
                <w:cs/>
              </w:rPr>
              <w:t xml:space="preserve">  ไม่ผ่าน</w:t>
            </w:r>
            <w:r w:rsidR="00262CE9" w:rsidRPr="004409A2">
              <w:rPr>
                <w:rFonts w:ascii="TH Sarabun New" w:hAnsi="TH Sarabun New" w:cs="TH Sarabun New"/>
                <w:cs/>
              </w:rPr>
              <w:tab/>
              <w:t>หมายเหตุ</w:t>
            </w:r>
            <w:r w:rsidR="00262CE9" w:rsidRPr="004409A2">
              <w:rPr>
                <w:rFonts w:ascii="TH Sarabun New" w:hAnsi="TH Sarabun New" w:cs="TH Sarabun New"/>
              </w:rPr>
              <w:t>_________________</w:t>
            </w:r>
          </w:p>
        </w:tc>
      </w:tr>
    </w:tbl>
    <w:p w:rsidR="009F70DF" w:rsidRDefault="009F70DF" w:rsidP="00EF19A7"/>
    <w:p w:rsidR="00EF19A7" w:rsidRDefault="00EF19A7" w:rsidP="00EF19A7">
      <w:r>
        <w:rPr>
          <w:noProof/>
        </w:rPr>
        <w:drawing>
          <wp:inline distT="0" distB="0" distL="0" distR="0">
            <wp:extent cx="5276215" cy="1474562"/>
            <wp:effectExtent l="19050" t="0" r="635" b="0"/>
            <wp:docPr id="114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1474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517A" w:rsidRPr="009C517A" w:rsidRDefault="009C517A" w:rsidP="00655EAF">
      <w:pPr>
        <w:pStyle w:val="sompicture"/>
      </w:pPr>
      <w:bookmarkStart w:id="441" w:name="_Toc351374845"/>
      <w:r w:rsidRPr="009C517A">
        <w:rPr>
          <w:cs/>
        </w:rPr>
        <w:t>รู</w:t>
      </w:r>
      <w:r>
        <w:rPr>
          <w:rFonts w:hint="cs"/>
          <w:cs/>
        </w:rPr>
        <w:t xml:space="preserve">ปที่ ช. </w:t>
      </w:r>
      <w:r>
        <w:t>1</w:t>
      </w:r>
      <w:r w:rsidR="00890CE2">
        <w:t>3</w:t>
      </w:r>
      <w:r>
        <w:t xml:space="preserve"> </w:t>
      </w:r>
      <w:r>
        <w:rPr>
          <w:rFonts w:hint="cs"/>
          <w:cs/>
        </w:rPr>
        <w:t xml:space="preserve">ข้อมูลทดสอบของกรณีทดสอบ รหัส </w:t>
      </w:r>
      <w:r>
        <w:t>T0105 (</w:t>
      </w:r>
      <w:r>
        <w:rPr>
          <w:rFonts w:hint="cs"/>
          <w:cs/>
        </w:rPr>
        <w:t>กรณีปกติ</w:t>
      </w:r>
      <w:r>
        <w:t>)</w:t>
      </w:r>
      <w:bookmarkEnd w:id="441"/>
    </w:p>
    <w:p w:rsidR="009D445F" w:rsidRDefault="009F70DF" w:rsidP="00535B46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>
            <wp:extent cx="5276215" cy="3302682"/>
            <wp:effectExtent l="19050" t="19050" r="19685" b="12018"/>
            <wp:docPr id="116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3302682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70DF" w:rsidRDefault="009F70DF" w:rsidP="00655EAF">
      <w:pPr>
        <w:pStyle w:val="sompicture"/>
      </w:pPr>
      <w:bookmarkStart w:id="442" w:name="_Toc157798807"/>
      <w:bookmarkStart w:id="443" w:name="_Toc351374846"/>
      <w:r w:rsidRPr="009F70DF">
        <w:rPr>
          <w:cs/>
        </w:rPr>
        <w:t xml:space="preserve">รูปที่ ช. </w:t>
      </w:r>
      <w:r>
        <w:t>1</w:t>
      </w:r>
      <w:r w:rsidR="00890CE2">
        <w:t>4</w:t>
      </w:r>
      <w:r w:rsidRPr="009F70DF">
        <w:t xml:space="preserve"> </w:t>
      </w:r>
      <w:r w:rsidRPr="009F70DF">
        <w:rPr>
          <w:cs/>
        </w:rPr>
        <w:t xml:space="preserve">หน้าจอส่วนการทดสอบ รหัส </w:t>
      </w:r>
      <w:r w:rsidRPr="009F70DF">
        <w:t>T0105 : (</w:t>
      </w:r>
      <w:r w:rsidRPr="009F70DF">
        <w:rPr>
          <w:cs/>
        </w:rPr>
        <w:t>กรณีปกติ</w:t>
      </w:r>
      <w:r w:rsidRPr="009F70DF">
        <w:t>)</w:t>
      </w:r>
      <w:bookmarkEnd w:id="442"/>
      <w:bookmarkEnd w:id="443"/>
    </w:p>
    <w:p w:rsidR="006C1ED9" w:rsidRDefault="00A6334A" w:rsidP="006C0F5A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pict>
          <v:shape id="_x0000_s1480" type="#_x0000_t202" style="position:absolute;margin-left:3in;margin-top:133.95pt;width:81pt;height:27.85pt;z-index:251658240" filled="f" stroked="f">
            <v:textbox style="mso-next-textbox:#_x0000_s1480">
              <w:txbxContent>
                <w:p w:rsidR="00FB6EEC" w:rsidRPr="00C00578" w:rsidRDefault="00FB6EEC" w:rsidP="009D445F">
                  <w:pPr>
                    <w:rPr>
                      <w:sz w:val="22"/>
                      <w:szCs w:val="22"/>
                    </w:rPr>
                  </w:pPr>
                  <w:r w:rsidRPr="00C00578">
                    <w:rPr>
                      <w:rFonts w:hint="cs"/>
                      <w:sz w:val="22"/>
                      <w:szCs w:val="22"/>
                      <w:cs/>
                    </w:rPr>
                    <w:t>กดปุ่ม</w:t>
                  </w:r>
                  <w:r>
                    <w:rPr>
                      <w:rFonts w:hint="cs"/>
                      <w:sz w:val="22"/>
                      <w:szCs w:val="22"/>
                      <w:cs/>
                    </w:rPr>
                    <w:t xml:space="preserve"> </w:t>
                  </w:r>
                  <w:r>
                    <w:rPr>
                      <w:sz w:val="22"/>
                      <w:szCs w:val="22"/>
                    </w:rPr>
                    <w:t>Add</w:t>
                  </w:r>
                </w:p>
              </w:txbxContent>
            </v:textbox>
          </v:shape>
        </w:pict>
      </w:r>
    </w:p>
    <w:p w:rsidR="003C5B82" w:rsidRPr="004409A2" w:rsidRDefault="003C5B82" w:rsidP="00F023F5">
      <w:pPr>
        <w:pStyle w:val="tablesom"/>
      </w:pPr>
      <w:bookmarkStart w:id="444" w:name="_Toc157796843"/>
      <w:bookmarkStart w:id="445" w:name="_Toc351372829"/>
      <w:r w:rsidRPr="004409A2">
        <w:rPr>
          <w:cs/>
        </w:rPr>
        <w:t xml:space="preserve">ตารางที่ ช. </w:t>
      </w:r>
      <w:r w:rsidR="00C94EF7">
        <w:t>17</w:t>
      </w:r>
      <w:r w:rsidR="00A66832" w:rsidRPr="004409A2">
        <w:t xml:space="preserve"> </w:t>
      </w:r>
      <w:r w:rsidR="00A66832" w:rsidRPr="004409A2">
        <w:rPr>
          <w:cs/>
        </w:rPr>
        <w:t xml:space="preserve">กรณีทดสอบรหัส </w:t>
      </w:r>
      <w:r w:rsidR="00A66832" w:rsidRPr="004409A2">
        <w:t>T0</w:t>
      </w:r>
      <w:r w:rsidR="00636A59">
        <w:t>2</w:t>
      </w:r>
      <w:r w:rsidR="00A66832" w:rsidRPr="004409A2">
        <w:t>0</w:t>
      </w:r>
      <w:bookmarkEnd w:id="444"/>
      <w:r w:rsidR="00636A59">
        <w:t>1</w:t>
      </w:r>
      <w:bookmarkEnd w:id="445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960"/>
        <w:gridCol w:w="4814"/>
      </w:tblGrid>
      <w:tr w:rsidR="00636A5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กรณี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636A59" w:rsidRPr="004409A2" w:rsidRDefault="00636A59" w:rsidP="00B576C6">
            <w:pPr>
              <w:spacing w:line="221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T</w:t>
            </w:r>
            <w:r w:rsidRPr="004409A2">
              <w:rPr>
                <w:rFonts w:ascii="TH Sarabun New" w:hAnsi="TH Sarabun New" w:cs="TH Sarabun New"/>
                <w:cs/>
              </w:rPr>
              <w:t>0</w:t>
            </w:r>
            <w:r>
              <w:rPr>
                <w:rFonts w:ascii="TH Sarabun New" w:hAnsi="TH Sarabun New" w:cs="TH Sarabun New"/>
              </w:rPr>
              <w:t>201</w:t>
            </w:r>
          </w:p>
        </w:tc>
        <w:tc>
          <w:tcPr>
            <w:tcW w:w="4814" w:type="dxa"/>
            <w:tcBorders>
              <w:left w:val="nil"/>
            </w:tcBorders>
          </w:tcPr>
          <w:p w:rsidR="00636A59" w:rsidRPr="004409A2" w:rsidRDefault="00636A59" w:rsidP="00826D90">
            <w:pPr>
              <w:tabs>
                <w:tab w:val="left" w:pos="1260"/>
              </w:tabs>
              <w:rPr>
                <w:rFonts w:ascii="TH Sarabun New" w:hAnsi="TH Sarabun New" w:cs="TH Sarabun New"/>
                <w:cs/>
              </w:rPr>
            </w:pPr>
            <w:r w:rsidRPr="00C94EF7">
              <w:rPr>
                <w:rFonts w:ascii="TH Sarabun New" w:hAnsi="TH Sarabun New" w:cs="TH Sarabun New"/>
                <w:cs/>
              </w:rPr>
              <w:t>แจ้งเตือนการซ่อมบำรุงตามแผนล่วงหน้า</w:t>
            </w:r>
          </w:p>
        </w:tc>
      </w:tr>
      <w:tr w:rsidR="00636A5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ฟังก์ชันที่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636A59" w:rsidRPr="004409A2" w:rsidRDefault="00636A59" w:rsidP="00B576C6">
            <w:pPr>
              <w:spacing w:line="221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C94EF7">
              <w:rPr>
                <w:rFonts w:ascii="TH Sarabun New" w:hAnsi="TH Sarabun New" w:cs="TH Sarabun New"/>
              </w:rPr>
              <w:t>FR</w:t>
            </w:r>
            <w:r w:rsidRPr="00C94EF7">
              <w:rPr>
                <w:rFonts w:ascii="TH Sarabun New" w:hAnsi="TH Sarabun New" w:cs="TH Sarabun New"/>
                <w:cs/>
              </w:rPr>
              <w:t>0201</w:t>
            </w:r>
          </w:p>
        </w:tc>
        <w:tc>
          <w:tcPr>
            <w:tcW w:w="4814" w:type="dxa"/>
            <w:tcBorders>
              <w:left w:val="nil"/>
            </w:tcBorders>
          </w:tcPr>
          <w:p w:rsidR="00636A59" w:rsidRPr="004409A2" w:rsidRDefault="00636A59" w:rsidP="00B576C6">
            <w:pPr>
              <w:tabs>
                <w:tab w:val="left" w:pos="1260"/>
              </w:tabs>
              <w:rPr>
                <w:rFonts w:ascii="TH Sarabun New" w:hAnsi="TH Sarabun New" w:cs="TH Sarabun New"/>
                <w:cs/>
              </w:rPr>
            </w:pPr>
            <w:r w:rsidRPr="00C94EF7">
              <w:rPr>
                <w:rFonts w:ascii="TH Sarabun New" w:hAnsi="TH Sarabun New" w:cs="TH Sarabun New"/>
                <w:cs/>
              </w:rPr>
              <w:t>แจ้งเตือนการซ่อมบำรุงตามแผนล่วงหน้า</w:t>
            </w:r>
          </w:p>
        </w:tc>
      </w:tr>
      <w:tr w:rsidR="00636A5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ัตถุประสงค์การ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636A59" w:rsidRPr="004409A2" w:rsidRDefault="00636A59" w:rsidP="00636A59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ื่อทดสอบการ</w:t>
            </w:r>
            <w:r>
              <w:rPr>
                <w:rFonts w:ascii="TH Sarabun New" w:hAnsi="TH Sarabun New" w:cs="TH Sarabun New" w:hint="cs"/>
                <w:cs/>
              </w:rPr>
              <w:t>แสดงรายการซ่อมบำรุงตามแผนล่วงหน้า</w:t>
            </w:r>
          </w:p>
        </w:tc>
      </w:tr>
      <w:tr w:rsidR="00636A5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ใช้งาน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</w:tr>
      <w:tr w:rsidR="00636A5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นำเข้า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636A59" w:rsidRDefault="00636A59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ชื่อผู้ใช้</w:t>
            </w:r>
          </w:p>
          <w:p w:rsidR="00B73A5E" w:rsidRPr="004409A2" w:rsidRDefault="00B73A5E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ผ่าน</w:t>
            </w:r>
          </w:p>
        </w:tc>
      </w:tr>
      <w:tr w:rsidR="00636A5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ลัพธ์ที่คาดหวัง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สดงรายการซ่อมบำรุงตามแผนล่วงหน้าที่ตนรับผิดชอบ</w:t>
            </w:r>
          </w:p>
        </w:tc>
      </w:tr>
      <w:tr w:rsidR="00636A5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spacing w:val="-4"/>
                <w:cs/>
              </w:rPr>
              <w:t>ผลลัพธ์ที่คาดหวัง (กรณีผิดพลาด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</w:p>
        </w:tc>
      </w:tr>
      <w:tr w:rsidR="00636A59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636A59" w:rsidRPr="004409A2" w:rsidRDefault="00636A59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>แสดงดัง</w:t>
            </w:r>
            <w:r w:rsidR="00B73A5E">
              <w:rPr>
                <w:rFonts w:ascii="TH Sarabun New" w:hAnsi="TH Sarabun New" w:cs="TH Sarabun New" w:hint="cs"/>
                <w:cs/>
              </w:rPr>
              <w:t>ตาราง</w:t>
            </w:r>
            <w:r w:rsidRPr="004409A2">
              <w:rPr>
                <w:rFonts w:ascii="TH Sarabun New" w:hAnsi="TH Sarabun New" w:cs="TH Sarabun New"/>
                <w:cs/>
              </w:rPr>
              <w:t>ที่</w:t>
            </w:r>
            <w:r>
              <w:rPr>
                <w:rFonts w:ascii="TH Sarabun New" w:hAnsi="TH Sarabun New" w:cs="TH Sarabun New" w:hint="cs"/>
                <w:cs/>
              </w:rPr>
              <w:t xml:space="preserve"> ช. </w:t>
            </w:r>
            <w:r>
              <w:rPr>
                <w:rFonts w:ascii="TH Sarabun New" w:hAnsi="TH Sarabun New" w:cs="TH Sarabun New"/>
              </w:rPr>
              <w:t>1</w:t>
            </w:r>
            <w:r w:rsidR="00B73A5E">
              <w:rPr>
                <w:rFonts w:ascii="TH Sarabun New" w:hAnsi="TH Sarabun New" w:cs="TH Sarabun New"/>
              </w:rPr>
              <w:t>8</w:t>
            </w:r>
          </w:p>
        </w:tc>
      </w:tr>
      <w:tr w:rsidR="003C5B82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3C5B82" w:rsidRPr="004409A2" w:rsidRDefault="003C5B82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3C5B82" w:rsidRPr="004409A2" w:rsidRDefault="003C5B82" w:rsidP="00B73A5E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</w:t>
            </w:r>
            <w:r w:rsidR="00B73A5E">
              <w:rPr>
                <w:rFonts w:ascii="TH Sarabun New" w:hAnsi="TH Sarabun New" w:cs="TH Sarabun New" w:hint="cs"/>
                <w:cs/>
              </w:rPr>
              <w:t>แสดงรายการงานซ่อมบำรุงตามแผน</w:t>
            </w:r>
            <w:r w:rsidRPr="004409A2">
              <w:rPr>
                <w:rFonts w:ascii="TH Sarabun New" w:hAnsi="TH Sarabun New" w:cs="TH Sarabun New"/>
                <w:cs/>
              </w:rPr>
              <w:t xml:space="preserve"> ดังแสดงในรูปที่ ช</w:t>
            </w:r>
            <w:r w:rsidRPr="004409A2">
              <w:rPr>
                <w:rFonts w:ascii="TH Sarabun New" w:hAnsi="TH Sarabun New" w:cs="TH Sarabun New"/>
              </w:rPr>
              <w:t>.</w:t>
            </w:r>
            <w:r w:rsidR="00A66832" w:rsidRPr="004409A2">
              <w:rPr>
                <w:rFonts w:ascii="TH Sarabun New" w:hAnsi="TH Sarabun New" w:cs="TH Sarabun New"/>
              </w:rPr>
              <w:t>15</w:t>
            </w:r>
          </w:p>
        </w:tc>
      </w:tr>
      <w:tr w:rsidR="003C5B82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3C5B82" w:rsidRPr="004409A2" w:rsidRDefault="003C5B82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ผิดพลาด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3C5B82" w:rsidRPr="004409A2" w:rsidRDefault="003C5B82" w:rsidP="00B576C6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  <w:cs/>
              </w:rPr>
            </w:pPr>
          </w:p>
        </w:tc>
      </w:tr>
      <w:tr w:rsidR="003C5B82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3C5B82" w:rsidRPr="004409A2" w:rsidRDefault="00FF0696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สรุป</w:t>
            </w:r>
            <w:r w:rsidR="003C5B82" w:rsidRPr="004409A2">
              <w:rPr>
                <w:rFonts w:ascii="TH Sarabun New" w:hAnsi="TH Sarabun New" w:cs="TH Sarabun New"/>
                <w:cs/>
              </w:rPr>
              <w:t xml:space="preserve">ผลการทดสอบ </w:t>
            </w:r>
            <w:r w:rsidR="003C5B82" w:rsidRPr="004409A2">
              <w:rPr>
                <w:rFonts w:ascii="TH Sarabun New" w:hAnsi="TH Sarabun New" w:cs="TH Sarabun New"/>
              </w:rPr>
              <w:t>: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3C5B82" w:rsidRPr="004409A2" w:rsidRDefault="00910C3A" w:rsidP="00DE5D70">
            <w:pPr>
              <w:keepNext/>
              <w:tabs>
                <w:tab w:val="left" w:pos="972"/>
                <w:tab w:val="left" w:pos="229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58" name="Picture 58" descr="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 descr="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3C5B82" w:rsidRPr="004409A2">
              <w:rPr>
                <w:rFonts w:ascii="TH Sarabun New" w:hAnsi="TH Sarabun New" w:cs="TH Sarabun New"/>
                <w:cs/>
              </w:rPr>
              <w:t xml:space="preserve">  ผ่าน</w:t>
            </w:r>
            <w:r w:rsidR="003C5B82"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59" name="Picture 59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3C5B82" w:rsidRPr="004409A2">
              <w:rPr>
                <w:rFonts w:ascii="TH Sarabun New" w:hAnsi="TH Sarabun New" w:cs="TH Sarabun New"/>
                <w:cs/>
              </w:rPr>
              <w:t xml:space="preserve">  ไม่ผ่าน</w:t>
            </w:r>
            <w:r w:rsidR="003C5B82" w:rsidRPr="004409A2">
              <w:rPr>
                <w:rFonts w:ascii="TH Sarabun New" w:hAnsi="TH Sarabun New" w:cs="TH Sarabun New"/>
                <w:cs/>
              </w:rPr>
              <w:tab/>
              <w:t>หมายเหตุ</w:t>
            </w:r>
            <w:r w:rsidR="003C5B82" w:rsidRPr="004409A2">
              <w:rPr>
                <w:rFonts w:ascii="TH Sarabun New" w:hAnsi="TH Sarabun New" w:cs="TH Sarabun New"/>
              </w:rPr>
              <w:t>_________________</w:t>
            </w:r>
          </w:p>
        </w:tc>
      </w:tr>
    </w:tbl>
    <w:p w:rsidR="003C5B82" w:rsidRPr="004409A2" w:rsidRDefault="003C5B82" w:rsidP="00F023F5">
      <w:pPr>
        <w:pStyle w:val="tablesom"/>
      </w:pPr>
      <w:bookmarkStart w:id="446" w:name="_Toc157796844"/>
      <w:bookmarkStart w:id="447" w:name="_Toc351372830"/>
      <w:r w:rsidRPr="004409A2">
        <w:rPr>
          <w:cs/>
        </w:rPr>
        <w:t xml:space="preserve">ตารางที่ ช. </w:t>
      </w:r>
      <w:r w:rsidR="00B73A5E">
        <w:t>18</w:t>
      </w:r>
      <w:r w:rsidR="00A66832" w:rsidRPr="004409A2">
        <w:t xml:space="preserve"> </w:t>
      </w:r>
      <w:r w:rsidR="00A66832" w:rsidRPr="004409A2">
        <w:rPr>
          <w:cs/>
        </w:rPr>
        <w:t>ข้อมูลทดสอบของกรณีทดสอบ รหัส</w:t>
      </w:r>
      <w:r w:rsidR="00A66832" w:rsidRPr="004409A2">
        <w:t xml:space="preserve"> T</w:t>
      </w:r>
      <w:r w:rsidR="00A66832" w:rsidRPr="004409A2">
        <w:rPr>
          <w:cs/>
        </w:rPr>
        <w:t>0</w:t>
      </w:r>
      <w:r w:rsidR="00B73A5E">
        <w:t>2</w:t>
      </w:r>
      <w:r w:rsidR="00A66832" w:rsidRPr="004409A2">
        <w:t>0</w:t>
      </w:r>
      <w:r w:rsidR="00B73A5E">
        <w:t>1</w:t>
      </w:r>
      <w:r w:rsidR="00A66832" w:rsidRPr="004409A2">
        <w:t xml:space="preserve"> (</w:t>
      </w:r>
      <w:r w:rsidR="00A66832" w:rsidRPr="004409A2">
        <w:rPr>
          <w:cs/>
        </w:rPr>
        <w:t>กรณีปกติ</w:t>
      </w:r>
      <w:r w:rsidR="00A66832" w:rsidRPr="004409A2">
        <w:t>)</w:t>
      </w:r>
      <w:bookmarkEnd w:id="446"/>
      <w:bookmarkEnd w:id="447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3C5B82" w:rsidRPr="004409A2">
        <w:tc>
          <w:tcPr>
            <w:tcW w:w="2700" w:type="dxa"/>
            <w:shd w:val="clear" w:color="auto" w:fill="auto"/>
          </w:tcPr>
          <w:p w:rsidR="003C5B82" w:rsidRPr="004409A2" w:rsidRDefault="00B73A5E" w:rsidP="00B576C6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ื่อผู้ใช้</w:t>
            </w:r>
          </w:p>
        </w:tc>
        <w:tc>
          <w:tcPr>
            <w:tcW w:w="5580" w:type="dxa"/>
            <w:shd w:val="clear" w:color="auto" w:fill="auto"/>
          </w:tcPr>
          <w:p w:rsidR="003C5B82" w:rsidRPr="004409A2" w:rsidRDefault="00B73A5E" w:rsidP="00B576C6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Somchai.s</w:t>
            </w:r>
          </w:p>
        </w:tc>
      </w:tr>
      <w:tr w:rsidR="003C5B82" w:rsidRPr="004409A2">
        <w:tc>
          <w:tcPr>
            <w:tcW w:w="2700" w:type="dxa"/>
            <w:shd w:val="clear" w:color="auto" w:fill="auto"/>
          </w:tcPr>
          <w:p w:rsidR="003C5B82" w:rsidRPr="004409A2" w:rsidRDefault="00B73A5E" w:rsidP="00B576C6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หัสผ่าน</w:t>
            </w:r>
          </w:p>
        </w:tc>
        <w:tc>
          <w:tcPr>
            <w:tcW w:w="5580" w:type="dxa"/>
            <w:shd w:val="clear" w:color="auto" w:fill="auto"/>
          </w:tcPr>
          <w:p w:rsidR="003C5B82" w:rsidRPr="004409A2" w:rsidRDefault="00B73A5E" w:rsidP="00B576C6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***********</w:t>
            </w:r>
          </w:p>
        </w:tc>
      </w:tr>
    </w:tbl>
    <w:p w:rsidR="003C5B82" w:rsidRDefault="003C5B82" w:rsidP="003C5B82">
      <w:pPr>
        <w:pStyle w:val="Caption"/>
        <w:rPr>
          <w:rFonts w:ascii="TH Sarabun New" w:hAnsi="TH Sarabun New" w:cs="TH Sarabun New"/>
        </w:rPr>
      </w:pPr>
    </w:p>
    <w:p w:rsidR="00B73A5E" w:rsidRPr="00B73A5E" w:rsidRDefault="00B73A5E" w:rsidP="00B73A5E">
      <w:pPr>
        <w:jc w:val="center"/>
      </w:pPr>
      <w:r>
        <w:rPr>
          <w:noProof/>
        </w:rPr>
        <w:drawing>
          <wp:inline distT="0" distB="0" distL="0" distR="0">
            <wp:extent cx="5276215" cy="1405073"/>
            <wp:effectExtent l="19050" t="0" r="635" b="0"/>
            <wp:docPr id="125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14050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5B82" w:rsidRPr="004409A2" w:rsidRDefault="00A66832" w:rsidP="00655EAF">
      <w:pPr>
        <w:pStyle w:val="sompicture"/>
      </w:pPr>
      <w:bookmarkStart w:id="448" w:name="_Toc157798810"/>
      <w:bookmarkStart w:id="449" w:name="_Toc351374847"/>
      <w:r w:rsidRPr="004409A2">
        <w:rPr>
          <w:cs/>
        </w:rPr>
        <w:t xml:space="preserve">รูป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รูป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1</w:t>
      </w:r>
      <w:r w:rsidR="00732CEE" w:rsidRPr="004409A2">
        <w:rPr>
          <w:cs/>
        </w:rPr>
        <w:fldChar w:fldCharType="end"/>
      </w:r>
      <w:r w:rsidR="00A015D7" w:rsidRPr="004409A2">
        <w:t xml:space="preserve"> </w:t>
      </w:r>
      <w:r w:rsidR="00A015D7" w:rsidRPr="004409A2">
        <w:rPr>
          <w:cs/>
        </w:rPr>
        <w:t xml:space="preserve">หน้าจอส่วนการทดสอบ รหัส </w:t>
      </w:r>
      <w:r w:rsidR="00E70A2B">
        <w:t>T0201</w:t>
      </w:r>
      <w:r w:rsidR="00A015D7" w:rsidRPr="004409A2">
        <w:t xml:space="preserve"> : (</w:t>
      </w:r>
      <w:r w:rsidR="00A015D7" w:rsidRPr="004409A2">
        <w:rPr>
          <w:cs/>
        </w:rPr>
        <w:t>กรณีปกติ</w:t>
      </w:r>
      <w:r w:rsidR="00A015D7" w:rsidRPr="004409A2">
        <w:t>)</w:t>
      </w:r>
      <w:bookmarkEnd w:id="448"/>
      <w:bookmarkEnd w:id="449"/>
    </w:p>
    <w:p w:rsidR="003C5B82" w:rsidRPr="004409A2" w:rsidRDefault="00B576C6" w:rsidP="00F023F5">
      <w:pPr>
        <w:pStyle w:val="tablesom"/>
      </w:pPr>
      <w:bookmarkStart w:id="450" w:name="_Toc157796846"/>
      <w:bookmarkStart w:id="451" w:name="_Toc351372831"/>
      <w:r w:rsidRPr="004409A2">
        <w:rPr>
          <w:cs/>
        </w:rPr>
        <w:t xml:space="preserve">ตารางที่ ช. </w:t>
      </w:r>
      <w:r w:rsidR="000B1649">
        <w:t>19</w:t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 w:rsidR="000B1649">
        <w:t>T02</w:t>
      </w:r>
      <w:r w:rsidRPr="004409A2">
        <w:t>0</w:t>
      </w:r>
      <w:bookmarkEnd w:id="450"/>
      <w:r w:rsidR="000B1649">
        <w:t>2</w:t>
      </w:r>
      <w:bookmarkEnd w:id="451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960"/>
        <w:gridCol w:w="4814"/>
      </w:tblGrid>
      <w:tr w:rsidR="00673DE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กรณี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673DE1" w:rsidRPr="004409A2" w:rsidRDefault="00673DE1" w:rsidP="00B576C6">
            <w:pPr>
              <w:spacing w:line="221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T</w:t>
            </w:r>
            <w:r w:rsidRPr="004409A2">
              <w:rPr>
                <w:rFonts w:ascii="TH Sarabun New" w:hAnsi="TH Sarabun New" w:cs="TH Sarabun New"/>
                <w:cs/>
              </w:rPr>
              <w:t>0</w:t>
            </w:r>
            <w:r>
              <w:rPr>
                <w:rFonts w:ascii="TH Sarabun New" w:hAnsi="TH Sarabun New" w:cs="TH Sarabun New"/>
              </w:rPr>
              <w:t>202</w:t>
            </w:r>
          </w:p>
        </w:tc>
        <w:tc>
          <w:tcPr>
            <w:tcW w:w="4814" w:type="dxa"/>
            <w:tcBorders>
              <w:left w:val="nil"/>
            </w:tcBorders>
          </w:tcPr>
          <w:p w:rsidR="00673DE1" w:rsidRPr="004409A2" w:rsidRDefault="00673DE1" w:rsidP="00826D90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บันทึกการซ่อมบำรุงตามแผน</w:t>
            </w:r>
          </w:p>
        </w:tc>
      </w:tr>
      <w:tr w:rsidR="00673DE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ฟังก์ชันที่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673DE1" w:rsidRPr="004409A2" w:rsidRDefault="00673DE1" w:rsidP="00B576C6">
            <w:pPr>
              <w:spacing w:line="221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</w:rPr>
              <w:t>FR</w:t>
            </w:r>
            <w:r w:rsidRPr="000B1649">
              <w:rPr>
                <w:rFonts w:ascii="TH Sarabun New" w:hAnsi="TH Sarabun New" w:cs="TH Sarabun New"/>
                <w:cs/>
              </w:rPr>
              <w:t>0202</w:t>
            </w:r>
          </w:p>
        </w:tc>
        <w:tc>
          <w:tcPr>
            <w:tcW w:w="4814" w:type="dxa"/>
            <w:tcBorders>
              <w:left w:val="nil"/>
            </w:tcBorders>
          </w:tcPr>
          <w:p w:rsidR="00673DE1" w:rsidRPr="004409A2" w:rsidRDefault="00673DE1" w:rsidP="00E73FEA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บันทึกการซ่อมบำรุงตามแผน</w:t>
            </w:r>
          </w:p>
        </w:tc>
      </w:tr>
      <w:tr w:rsidR="00673DE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ัตถุประสงค์การ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673DE1" w:rsidRPr="004409A2" w:rsidRDefault="00673DE1" w:rsidP="000B1649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ื่อทดสอบการ</w:t>
            </w:r>
            <w:r>
              <w:rPr>
                <w:rFonts w:ascii="TH Sarabun New" w:hAnsi="TH Sarabun New" w:cs="TH Sarabun New" w:hint="cs"/>
                <w:cs/>
              </w:rPr>
              <w:t>บันทึกผลการปฏิบัติงานการซ่อมบำรุงตามแผน</w:t>
            </w:r>
          </w:p>
        </w:tc>
      </w:tr>
      <w:tr w:rsidR="00673DE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ใช้งาน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ซ่อมบำรุง</w:t>
            </w:r>
          </w:p>
        </w:tc>
      </w:tr>
    </w:tbl>
    <w:p w:rsidR="006C0F5A" w:rsidRPr="006C0F5A" w:rsidRDefault="006C0F5A" w:rsidP="00F023F5">
      <w:pPr>
        <w:pStyle w:val="tablesom"/>
      </w:pPr>
      <w:bookmarkStart w:id="452" w:name="_Toc351372832"/>
      <w:r w:rsidRPr="004409A2">
        <w:rPr>
          <w:cs/>
        </w:rPr>
        <w:t xml:space="preserve">ตารางที่ ช. </w:t>
      </w:r>
      <w:r>
        <w:t>19</w:t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>
        <w:t>T02</w:t>
      </w:r>
      <w:r w:rsidRPr="004409A2">
        <w:t>0</w:t>
      </w:r>
      <w:r>
        <w:t>2 (</w:t>
      </w:r>
      <w:r>
        <w:rPr>
          <w:rFonts w:hint="cs"/>
          <w:cs/>
        </w:rPr>
        <w:t>ต่อ</w:t>
      </w:r>
      <w:r>
        <w:t>)</w:t>
      </w:r>
      <w:bookmarkEnd w:id="452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5774"/>
      </w:tblGrid>
      <w:tr w:rsidR="00673DE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นำเข้า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673DE1" w:rsidRDefault="00673DE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0B1649">
              <w:rPr>
                <w:rFonts w:ascii="TH Sarabun New" w:hAnsi="TH Sarabun New" w:cs="TH Sarabun New"/>
                <w:cs/>
              </w:rPr>
              <w:t>เรือ</w:t>
            </w:r>
          </w:p>
          <w:p w:rsidR="00673DE1" w:rsidRDefault="00673DE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cs/>
              </w:rPr>
              <w:t>ยุทโธปกรณ์</w:t>
            </w:r>
          </w:p>
          <w:p w:rsidR="00673DE1" w:rsidRDefault="00673DE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0B1649">
              <w:rPr>
                <w:rFonts w:ascii="TH Sarabun New" w:hAnsi="TH Sarabun New" w:cs="TH Sarabun New"/>
                <w:cs/>
              </w:rPr>
              <w:t>แผนการซ่อม</w:t>
            </w:r>
          </w:p>
          <w:p w:rsidR="00673DE1" w:rsidRDefault="00673DE1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ครบกำหนด</w:t>
            </w:r>
          </w:p>
          <w:p w:rsidR="00673DE1" w:rsidRDefault="00673DE1" w:rsidP="000B164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0B1649">
              <w:rPr>
                <w:rFonts w:ascii="TH Sarabun New" w:hAnsi="TH Sarabun New" w:cs="TH Sarabun New"/>
                <w:cs/>
              </w:rPr>
              <w:t>รหัสงาน</w:t>
            </w:r>
          </w:p>
          <w:p w:rsidR="00673DE1" w:rsidRDefault="00673DE1" w:rsidP="000B164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เริ่มงาน</w:t>
            </w:r>
          </w:p>
          <w:p w:rsidR="00673DE1" w:rsidRDefault="00673DE1" w:rsidP="000B164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0B1649">
              <w:rPr>
                <w:rFonts w:ascii="TH Sarabun New" w:hAnsi="TH Sarabun New" w:cs="TH Sarabun New"/>
                <w:cs/>
              </w:rPr>
              <w:t>สถานะงาน</w:t>
            </w:r>
          </w:p>
          <w:p w:rsidR="00673DE1" w:rsidRDefault="00673DE1" w:rsidP="000B164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เสร็จงาน</w:t>
            </w:r>
          </w:p>
          <w:p w:rsidR="00673DE1" w:rsidRDefault="00673DE1" w:rsidP="000B1649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0B1649">
              <w:rPr>
                <w:rFonts w:ascii="TH Sarabun New" w:hAnsi="TH Sarabun New" w:cs="TH Sarabun New"/>
                <w:cs/>
              </w:rPr>
              <w:t>ประเภทงาน</w:t>
            </w:r>
          </w:p>
          <w:p w:rsidR="00673DE1" w:rsidRDefault="00673DE1" w:rsidP="00673DE1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0B1649">
              <w:rPr>
                <w:rFonts w:ascii="TH Sarabun New" w:hAnsi="TH Sarabun New" w:cs="TH Sarabun New"/>
                <w:cs/>
              </w:rPr>
              <w:t>ความจำเป็น</w:t>
            </w:r>
          </w:p>
          <w:p w:rsidR="00673DE1" w:rsidRDefault="00673DE1" w:rsidP="00673DE1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0B1649">
              <w:rPr>
                <w:rFonts w:ascii="TH Sarabun New" w:hAnsi="TH Sarabun New" w:cs="TH Sarabun New"/>
                <w:cs/>
              </w:rPr>
              <w:t>ผู้รับผิดชอบ</w:t>
            </w:r>
          </w:p>
          <w:p w:rsidR="00673DE1" w:rsidRDefault="00673DE1" w:rsidP="00673DE1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ความก้าวหน้า</w:t>
            </w:r>
          </w:p>
          <w:p w:rsidR="00673DE1" w:rsidRDefault="00673DE1" w:rsidP="00673DE1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รายละเอียด</w:t>
            </w:r>
          </w:p>
          <w:p w:rsidR="00673DE1" w:rsidRDefault="00673DE1" w:rsidP="00673DE1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อุปสรรค</w:t>
            </w:r>
          </w:p>
          <w:p w:rsidR="00673DE1" w:rsidRPr="004409A2" w:rsidRDefault="00673DE1" w:rsidP="00673DE1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 w:rsidRPr="00673DE1">
              <w:rPr>
                <w:rFonts w:ascii="TH Sarabun New" w:hAnsi="TH Sarabun New" w:cs="TH Sarabun New"/>
                <w:cs/>
              </w:rPr>
              <w:t>คำแนะนำ</w:t>
            </w:r>
          </w:p>
        </w:tc>
      </w:tr>
      <w:tr w:rsidR="00673DE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ลัพธ์ที่คาดหวัง (กรณีปกติ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673DE1" w:rsidRPr="004409A2" w:rsidRDefault="00673DE1" w:rsidP="00826D90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ระบบแสดงข้อความ </w:t>
            </w:r>
            <w:r w:rsidRPr="004409A2">
              <w:rPr>
                <w:rFonts w:ascii="TH Sarabun New" w:hAnsi="TH Sarabun New" w:cs="TH Sarabun New"/>
              </w:rPr>
              <w:t>“</w:t>
            </w:r>
            <w:r w:rsidRPr="00673DE1">
              <w:rPr>
                <w:rFonts w:ascii="TH Sarabun New" w:hAnsi="TH Sarabun New" w:cs="TH Sarabun New"/>
                <w:cs/>
              </w:rPr>
              <w:t>บันทึกผลการปฏิบัติงานซ่อมบำรุงตามแผน</w:t>
            </w:r>
            <w:r w:rsidRPr="004409A2">
              <w:rPr>
                <w:rFonts w:ascii="TH Sarabun New" w:hAnsi="TH Sarabun New" w:cs="TH Sarabun New"/>
                <w:cs/>
              </w:rPr>
              <w:t xml:space="preserve"> เรียบร้อยแล้ว</w:t>
            </w:r>
            <w:r w:rsidRPr="004409A2">
              <w:rPr>
                <w:rFonts w:ascii="TH Sarabun New" w:hAnsi="TH Sarabun New" w:cs="TH Sarabun New"/>
              </w:rPr>
              <w:t>”</w:t>
            </w:r>
          </w:p>
        </w:tc>
      </w:tr>
      <w:tr w:rsidR="00673DE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spacing w:val="-4"/>
                <w:cs/>
              </w:rPr>
              <w:t>ผลลัพธ์ที่คาดหวัง (กรณีผิดพลาด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673DE1" w:rsidRPr="004409A2" w:rsidRDefault="00673DE1" w:rsidP="00826D90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กรณีที่ 1 ระบบแสดงข้อความเตือน </w:t>
            </w:r>
            <w:r w:rsidRPr="004409A2">
              <w:rPr>
                <w:rFonts w:ascii="TH Sarabun New" w:hAnsi="TH Sarabun New" w:cs="TH Sarabun New"/>
              </w:rPr>
              <w:t>“</w:t>
            </w:r>
            <w:r>
              <w:rPr>
                <w:rFonts w:ascii="TH Sarabun New" w:hAnsi="TH Sarabun New" w:cs="TH Sarabun New"/>
              </w:rPr>
              <w:t xml:space="preserve">* </w:t>
            </w:r>
            <w:r w:rsidRPr="004409A2">
              <w:rPr>
                <w:rFonts w:ascii="TH Sarabun New" w:hAnsi="TH Sarabun New" w:cs="TH Sarabun New"/>
                <w:cs/>
              </w:rPr>
              <w:t xml:space="preserve">กรุณาใส่ข้อมูล </w:t>
            </w:r>
            <w:r w:rsidRPr="004409A2">
              <w:rPr>
                <w:rFonts w:ascii="TH Sarabun New" w:hAnsi="TH Sarabun New" w:cs="TH Sarabun New"/>
              </w:rPr>
              <w:t>: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  <w:i/>
                <w:iCs/>
                <w:cs/>
              </w:rPr>
              <w:t>ชื่อข้อมูล</w:t>
            </w:r>
            <w:r w:rsidRPr="004409A2">
              <w:rPr>
                <w:rFonts w:ascii="TH Sarabun New" w:hAnsi="TH Sarabun New" w:cs="TH Sarabun New"/>
              </w:rPr>
              <w:t xml:space="preserve">” </w:t>
            </w:r>
            <w:r w:rsidRPr="004409A2">
              <w:rPr>
                <w:rFonts w:ascii="TH Sarabun New" w:hAnsi="TH Sarabun New" w:cs="TH Sarabun New"/>
                <w:cs/>
              </w:rPr>
              <w:t>เนื่องจากไม่ระบุข้อมูลพึ้นฐานที่ระบบต้องการให้ครบถ้วน</w:t>
            </w:r>
          </w:p>
          <w:p w:rsidR="00673DE1" w:rsidRPr="004409A2" w:rsidRDefault="00673DE1" w:rsidP="00673DE1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กรณีที่ 2 ระบบแสดงข้อความ </w:t>
            </w:r>
            <w:r w:rsidRPr="004409A2">
              <w:rPr>
                <w:rFonts w:ascii="TH Sarabun New" w:hAnsi="TH Sarabun New" w:cs="TH Sarabun New"/>
              </w:rPr>
              <w:t>“</w:t>
            </w:r>
            <w:r>
              <w:rPr>
                <w:rFonts w:ascii="TH Sarabun New" w:hAnsi="TH Sarabun New" w:cs="TH Sarabun New"/>
              </w:rPr>
              <w:t>*</w:t>
            </w:r>
            <w:r w:rsidRPr="00673DE1">
              <w:rPr>
                <w:rFonts w:ascii="TH Sarabun New" w:hAnsi="TH Sarabun New" w:cs="TH Sarabun New"/>
                <w:cs/>
              </w:rPr>
              <w:t>รหัสงานนี้มีอยู่แล้ว</w:t>
            </w:r>
            <w:r w:rsidRPr="004409A2">
              <w:rPr>
                <w:rFonts w:ascii="TH Sarabun New" w:hAnsi="TH Sarabun New" w:cs="TH Sarabun New"/>
              </w:rPr>
              <w:t>”</w:t>
            </w:r>
            <w:r w:rsidRPr="004409A2">
              <w:rPr>
                <w:rFonts w:ascii="TH Sarabun New" w:hAnsi="TH Sarabun New" w:cs="TH Sarabun New"/>
                <w:cs/>
              </w:rPr>
              <w:t xml:space="preserve"> เนื่องจาก</w:t>
            </w:r>
            <w:r>
              <w:rPr>
                <w:rFonts w:ascii="TH Sarabun New" w:hAnsi="TH Sarabun New" w:cs="TH Sarabun New" w:hint="cs"/>
                <w:cs/>
              </w:rPr>
              <w:t>ข้อมูลงาน</w:t>
            </w:r>
            <w:r w:rsidRPr="004409A2">
              <w:rPr>
                <w:rFonts w:ascii="TH Sarabun New" w:hAnsi="TH Sarabun New" w:cs="TH Sarabun New"/>
                <w:cs/>
              </w:rPr>
              <w:t>นี้</w:t>
            </w:r>
            <w:r>
              <w:rPr>
                <w:rFonts w:ascii="TH Sarabun New" w:hAnsi="TH Sarabun New" w:cs="TH Sarabun New" w:hint="cs"/>
                <w:cs/>
              </w:rPr>
              <w:t>ได้มีในระบบ</w:t>
            </w:r>
            <w:r w:rsidRPr="004409A2">
              <w:rPr>
                <w:rFonts w:ascii="TH Sarabun New" w:hAnsi="TH Sarabun New" w:cs="TH Sarabun New"/>
                <w:cs/>
              </w:rPr>
              <w:t>นี้อยู่แล้ว</w:t>
            </w:r>
          </w:p>
        </w:tc>
      </w:tr>
      <w:tr w:rsidR="00673DE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ทดสอบ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673DE1" w:rsidRPr="004409A2" w:rsidRDefault="00673DE1" w:rsidP="00673DE1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ดังตารางที่ ช.2</w:t>
            </w:r>
            <w:r>
              <w:rPr>
                <w:rFonts w:ascii="TH Sarabun New" w:hAnsi="TH Sarabun New" w:cs="TH Sarabun New"/>
              </w:rPr>
              <w:t>0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 xml:space="preserve">– </w:t>
            </w:r>
            <w:r w:rsidRPr="004409A2">
              <w:rPr>
                <w:rFonts w:ascii="TH Sarabun New" w:hAnsi="TH Sarabun New" w:cs="TH Sarabun New"/>
                <w:cs/>
              </w:rPr>
              <w:t>ช.</w:t>
            </w:r>
            <w:r>
              <w:rPr>
                <w:rFonts w:ascii="TH Sarabun New" w:hAnsi="TH Sarabun New" w:cs="TH Sarabun New"/>
              </w:rPr>
              <w:t>22</w:t>
            </w:r>
          </w:p>
        </w:tc>
      </w:tr>
      <w:tr w:rsidR="00673DE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ปกติ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673DE1" w:rsidRPr="004409A2" w:rsidRDefault="00673DE1" w:rsidP="00826D90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ระบบแสดงข้อความ </w:t>
            </w:r>
            <w:r w:rsidRPr="004409A2">
              <w:rPr>
                <w:rFonts w:ascii="TH Sarabun New" w:hAnsi="TH Sarabun New" w:cs="TH Sarabun New"/>
              </w:rPr>
              <w:t>“</w:t>
            </w:r>
            <w:r w:rsidRPr="00673DE1">
              <w:rPr>
                <w:rFonts w:ascii="TH Sarabun New" w:hAnsi="TH Sarabun New" w:cs="TH Sarabun New"/>
                <w:cs/>
              </w:rPr>
              <w:t>บันทึกผลการปฏิบัติงานซ่อมบำรุงตามแผน</w:t>
            </w:r>
            <w:r w:rsidRPr="004409A2">
              <w:rPr>
                <w:rFonts w:ascii="TH Sarabun New" w:hAnsi="TH Sarabun New" w:cs="TH Sarabun New"/>
                <w:cs/>
              </w:rPr>
              <w:t xml:space="preserve"> เรียบร้อยแล้ว</w:t>
            </w:r>
            <w:r w:rsidRPr="004409A2">
              <w:rPr>
                <w:rFonts w:ascii="TH Sarabun New" w:hAnsi="TH Sarabun New" w:cs="TH Sarabun New"/>
              </w:rPr>
              <w:t>”</w:t>
            </w:r>
            <w:r w:rsidRPr="004409A2">
              <w:rPr>
                <w:rFonts w:ascii="TH Sarabun New" w:hAnsi="TH Sarabun New" w:cs="TH Sarabun New"/>
                <w:cs/>
              </w:rPr>
              <w:t xml:space="preserve"> และข้อมูลนำเข้าถูกบันทึกลงฐานข้อมูลได้อย่างถูกต้อง ดังแสดงในรูปที่ ช.</w:t>
            </w:r>
            <w:r w:rsidRPr="004409A2">
              <w:rPr>
                <w:rFonts w:ascii="TH Sarabun New" w:hAnsi="TH Sarabun New" w:cs="TH Sarabun New"/>
              </w:rPr>
              <w:t>1</w:t>
            </w:r>
            <w:r>
              <w:rPr>
                <w:rFonts w:ascii="TH Sarabun New" w:hAnsi="TH Sarabun New" w:cs="TH Sarabun New"/>
              </w:rPr>
              <w:t>6</w:t>
            </w:r>
          </w:p>
        </w:tc>
      </w:tr>
      <w:tr w:rsidR="00673DE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ผิดพลาด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673DE1" w:rsidRPr="004409A2" w:rsidRDefault="00673DE1" w:rsidP="00826D90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แสดงข้อความเตือนข้อผิดพลาดที่เกิดขึ้นได้อย่างถูกต้อง ดังแสดงในรูป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ช.</w:t>
            </w:r>
            <w:r>
              <w:rPr>
                <w:rFonts w:ascii="TH Sarabun New" w:hAnsi="TH Sarabun New" w:cs="TH Sarabun New"/>
              </w:rPr>
              <w:t>17</w:t>
            </w:r>
            <w:r w:rsidRPr="004409A2">
              <w:rPr>
                <w:rFonts w:ascii="TH Sarabun New" w:hAnsi="TH Sarabun New" w:cs="TH Sarabun New"/>
                <w:cs/>
              </w:rPr>
              <w:t xml:space="preserve"> และ ช.</w:t>
            </w:r>
            <w:r>
              <w:rPr>
                <w:rFonts w:ascii="TH Sarabun New" w:hAnsi="TH Sarabun New" w:cs="TH Sarabun New"/>
              </w:rPr>
              <w:t>18</w:t>
            </w:r>
            <w:r w:rsidRPr="004409A2">
              <w:rPr>
                <w:rFonts w:ascii="TH Sarabun New" w:hAnsi="TH Sarabun New" w:cs="TH Sarabun New"/>
                <w:cs/>
              </w:rPr>
              <w:t xml:space="preserve"> ตามลำดับ</w:t>
            </w:r>
          </w:p>
        </w:tc>
      </w:tr>
      <w:tr w:rsidR="00673DE1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673DE1" w:rsidRPr="004409A2" w:rsidRDefault="00673DE1" w:rsidP="00B576C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สรุปผลการทดสอบ </w:t>
            </w:r>
            <w:r w:rsidRPr="004409A2">
              <w:rPr>
                <w:rFonts w:ascii="TH Sarabun New" w:hAnsi="TH Sarabun New" w:cs="TH Sarabun New"/>
              </w:rPr>
              <w:t>: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673DE1" w:rsidRPr="004409A2" w:rsidRDefault="00673DE1" w:rsidP="00B576C6">
            <w:pPr>
              <w:keepNext/>
              <w:tabs>
                <w:tab w:val="left" w:pos="972"/>
                <w:tab w:val="left" w:pos="229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126" name="Picture 63" descr="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409A2">
              <w:rPr>
                <w:rFonts w:ascii="TH Sarabun New" w:hAnsi="TH Sarabun New" w:cs="TH Sarabun New"/>
                <w:cs/>
              </w:rPr>
              <w:t xml:space="preserve">  ผ่าน</w:t>
            </w:r>
            <w:r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127" name="Picture 64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409A2">
              <w:rPr>
                <w:rFonts w:ascii="TH Sarabun New" w:hAnsi="TH Sarabun New" w:cs="TH Sarabun New"/>
                <w:cs/>
              </w:rPr>
              <w:t xml:space="preserve">  ไม่ผ่าน</w:t>
            </w:r>
            <w:r w:rsidRPr="004409A2">
              <w:rPr>
                <w:rFonts w:ascii="TH Sarabun New" w:hAnsi="TH Sarabun New" w:cs="TH Sarabun New"/>
                <w:cs/>
              </w:rPr>
              <w:tab/>
              <w:t>หมายเหตุ</w:t>
            </w:r>
            <w:r w:rsidRPr="004409A2">
              <w:rPr>
                <w:rFonts w:ascii="TH Sarabun New" w:hAnsi="TH Sarabun New" w:cs="TH Sarabun New"/>
              </w:rPr>
              <w:t>_________________</w:t>
            </w:r>
          </w:p>
        </w:tc>
      </w:tr>
    </w:tbl>
    <w:p w:rsidR="006C0F5A" w:rsidRDefault="006C0F5A" w:rsidP="00826D90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  <w:bookmarkStart w:id="453" w:name="_Toc157796847"/>
    </w:p>
    <w:p w:rsidR="006C0F5A" w:rsidRDefault="006C0F5A" w:rsidP="00826D90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000AC9" w:rsidRPr="004409A2" w:rsidRDefault="00497292" w:rsidP="00F023F5">
      <w:pPr>
        <w:pStyle w:val="tablesom"/>
      </w:pPr>
      <w:bookmarkStart w:id="454" w:name="_Toc351372833"/>
      <w:r w:rsidRPr="004409A2">
        <w:rPr>
          <w:cs/>
        </w:rPr>
        <w:t xml:space="preserve">ตารางที่ ช. </w:t>
      </w:r>
      <w:r w:rsidR="00673DE1">
        <w:t>20</w:t>
      </w:r>
      <w:r w:rsidRPr="004409A2">
        <w:t xml:space="preserve"> </w:t>
      </w:r>
      <w:r w:rsidRPr="004409A2">
        <w:rPr>
          <w:cs/>
        </w:rPr>
        <w:t>ข้อมูลทดสอบของกรณีทดสอบ รหัส</w:t>
      </w:r>
      <w:r w:rsidRPr="004409A2">
        <w:t xml:space="preserve"> T</w:t>
      </w:r>
      <w:r w:rsidRPr="004409A2">
        <w:rPr>
          <w:cs/>
        </w:rPr>
        <w:t>0</w:t>
      </w:r>
      <w:r w:rsidR="00673DE1">
        <w:t>2</w:t>
      </w:r>
      <w:r w:rsidRPr="004409A2">
        <w:t>0</w:t>
      </w:r>
      <w:r w:rsidR="00673DE1">
        <w:t>2</w:t>
      </w:r>
      <w:r w:rsidRPr="004409A2">
        <w:t xml:space="preserve"> (</w:t>
      </w:r>
      <w:r w:rsidRPr="004409A2">
        <w:rPr>
          <w:cs/>
        </w:rPr>
        <w:t>กรณีปกติ</w:t>
      </w:r>
      <w:r w:rsidRPr="004409A2">
        <w:t>)</w:t>
      </w:r>
      <w:bookmarkEnd w:id="453"/>
      <w:bookmarkEnd w:id="454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000AC9" w:rsidRPr="004409A2">
        <w:tc>
          <w:tcPr>
            <w:tcW w:w="2700" w:type="dxa"/>
            <w:shd w:val="clear" w:color="auto" w:fill="auto"/>
          </w:tcPr>
          <w:p w:rsidR="00000AC9" w:rsidRPr="004409A2" w:rsidRDefault="00452C7A" w:rsidP="00452C7A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000AC9" w:rsidRPr="004409A2" w:rsidRDefault="00452C7A" w:rsidP="00452C7A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ตอนเลือกแผน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 w:rsidRPr="00452C7A">
              <w:rPr>
                <w:rFonts w:ascii="TH Sarabun New" w:hAnsi="TH Sarabun New" w:cs="TH Sarabun New"/>
              </w:rPr>
              <w:t xml:space="preserve">455 </w:t>
            </w:r>
            <w:r w:rsidRPr="00452C7A">
              <w:rPr>
                <w:rFonts w:ascii="TH Sarabun New" w:hAnsi="TH Sarabun New" w:cs="TH Sarabun New"/>
                <w:cs/>
              </w:rPr>
              <w:t>เรือหลวงเจ้าพระยา</w:t>
            </w:r>
          </w:p>
        </w:tc>
      </w:tr>
      <w:tr w:rsidR="00000AC9" w:rsidRPr="004409A2">
        <w:tc>
          <w:tcPr>
            <w:tcW w:w="2700" w:type="dxa"/>
            <w:shd w:val="clear" w:color="auto" w:fill="auto"/>
          </w:tcPr>
          <w:p w:rsidR="00000AC9" w:rsidRPr="004409A2" w:rsidRDefault="00452C7A" w:rsidP="00452C7A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000AC9" w:rsidRPr="004409A2" w:rsidRDefault="00452C7A" w:rsidP="00E73FEA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ตอนเลือกแผน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 w:rsidRPr="00452C7A">
              <w:rPr>
                <w:rFonts w:ascii="TH Sarabun New" w:hAnsi="TH Sarabun New" w:cs="TH Sarabun New"/>
                <w:cs/>
              </w:rPr>
              <w:t>เครื่องจักรใหญ่</w:t>
            </w:r>
          </w:p>
        </w:tc>
      </w:tr>
      <w:tr w:rsidR="00000AC9" w:rsidRPr="004409A2">
        <w:tc>
          <w:tcPr>
            <w:tcW w:w="2700" w:type="dxa"/>
          </w:tcPr>
          <w:p w:rsidR="00000AC9" w:rsidRPr="004409A2" w:rsidRDefault="00452C7A" w:rsidP="00452C7A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แผนการซ่อม</w:t>
            </w:r>
          </w:p>
        </w:tc>
        <w:tc>
          <w:tcPr>
            <w:tcW w:w="5580" w:type="dxa"/>
          </w:tcPr>
          <w:p w:rsidR="00000AC9" w:rsidRPr="004409A2" w:rsidRDefault="00452C7A" w:rsidP="00497292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ตอนเลือกแผน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452C7A">
              <w:rPr>
                <w:rFonts w:ascii="TH Sarabun New" w:hAnsi="TH Sarabun New" w:cs="TH Sarabun New"/>
                <w:cs/>
              </w:rPr>
              <w:t>เปลี่ยนถ่ายน้ำมันเครื่อง</w:t>
            </w:r>
          </w:p>
        </w:tc>
      </w:tr>
      <w:tr w:rsidR="00673DE1" w:rsidRPr="004409A2">
        <w:tc>
          <w:tcPr>
            <w:tcW w:w="2700" w:type="dxa"/>
          </w:tcPr>
          <w:p w:rsidR="00673DE1" w:rsidRPr="004409A2" w:rsidRDefault="00452C7A" w:rsidP="00452C7A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ครบกำหนด</w:t>
            </w:r>
          </w:p>
        </w:tc>
        <w:tc>
          <w:tcPr>
            <w:tcW w:w="5580" w:type="dxa"/>
          </w:tcPr>
          <w:p w:rsidR="00673DE1" w:rsidRPr="004409A2" w:rsidRDefault="00452C7A" w:rsidP="00452C7A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งานที่ต้องทำล่วงหน้า</w:t>
            </w:r>
            <w:r>
              <w:rPr>
                <w:rFonts w:ascii="TH Sarabun New" w:hAnsi="TH Sarabun New" w:cs="TH Sarabun New"/>
              </w:rPr>
              <w:t xml:space="preserve">&gt;&gt; </w:t>
            </w:r>
            <w:r w:rsidR="00C07BBF" w:rsidRPr="00C07BBF">
              <w:rPr>
                <w:rFonts w:ascii="TH Sarabun New" w:hAnsi="TH Sarabun New" w:cs="TH Sarabun New"/>
              </w:rPr>
              <w:t>17/09/2013</w:t>
            </w:r>
          </w:p>
        </w:tc>
      </w:tr>
      <w:tr w:rsidR="00673DE1" w:rsidRPr="004409A2">
        <w:tc>
          <w:tcPr>
            <w:tcW w:w="2700" w:type="dxa"/>
          </w:tcPr>
          <w:p w:rsidR="00673DE1" w:rsidRPr="004409A2" w:rsidRDefault="00452C7A" w:rsidP="00452C7A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รหัสงาน</w:t>
            </w:r>
          </w:p>
        </w:tc>
        <w:tc>
          <w:tcPr>
            <w:tcW w:w="5580" w:type="dxa"/>
          </w:tcPr>
          <w:p w:rsidR="00673DE1" w:rsidRPr="004409A2" w:rsidRDefault="00C07BBF" w:rsidP="00497292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56000001</w:t>
            </w:r>
          </w:p>
        </w:tc>
      </w:tr>
      <w:tr w:rsidR="00673DE1" w:rsidRPr="004409A2">
        <w:tc>
          <w:tcPr>
            <w:tcW w:w="2700" w:type="dxa"/>
          </w:tcPr>
          <w:p w:rsidR="00673DE1" w:rsidRPr="004409A2" w:rsidRDefault="00452C7A" w:rsidP="00452C7A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เริ่มงาน</w:t>
            </w:r>
          </w:p>
        </w:tc>
        <w:tc>
          <w:tcPr>
            <w:tcW w:w="5580" w:type="dxa"/>
          </w:tcPr>
          <w:p w:rsidR="00673DE1" w:rsidRPr="004409A2" w:rsidRDefault="00452C7A" w:rsidP="00497292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เลือกจากปฏิทิน</w:t>
            </w:r>
            <w:r>
              <w:rPr>
                <w:rFonts w:ascii="TH Sarabun New" w:hAnsi="TH Sarabun New" w:cs="TH Sarabun New"/>
              </w:rPr>
              <w:t>&gt;&gt;</w:t>
            </w:r>
            <w:r w:rsidR="00C07BBF">
              <w:rPr>
                <w:rFonts w:ascii="TH Sarabun New" w:hAnsi="TH Sarabun New" w:cs="TH Sarabun New"/>
              </w:rPr>
              <w:t xml:space="preserve"> </w:t>
            </w:r>
            <w:r w:rsidR="00C07BBF" w:rsidRPr="00C07BBF">
              <w:rPr>
                <w:rFonts w:ascii="TH Sarabun New" w:hAnsi="TH Sarabun New" w:cs="TH Sarabun New"/>
              </w:rPr>
              <w:t>17/09/2013</w:t>
            </w:r>
          </w:p>
        </w:tc>
      </w:tr>
      <w:tr w:rsidR="00673DE1" w:rsidRPr="004409A2">
        <w:tc>
          <w:tcPr>
            <w:tcW w:w="2700" w:type="dxa"/>
          </w:tcPr>
          <w:p w:rsidR="00673DE1" w:rsidRPr="004409A2" w:rsidRDefault="00452C7A" w:rsidP="00452C7A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สถานะงาน</w:t>
            </w:r>
          </w:p>
        </w:tc>
        <w:tc>
          <w:tcPr>
            <w:tcW w:w="5580" w:type="dxa"/>
          </w:tcPr>
          <w:p w:rsidR="00673DE1" w:rsidRPr="004409A2" w:rsidRDefault="00C07BBF" w:rsidP="00497292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งานเสร็จ</w:t>
            </w:r>
          </w:p>
        </w:tc>
      </w:tr>
      <w:tr w:rsidR="00673DE1" w:rsidRPr="004409A2">
        <w:tc>
          <w:tcPr>
            <w:tcW w:w="2700" w:type="dxa"/>
          </w:tcPr>
          <w:p w:rsidR="00673DE1" w:rsidRPr="004409A2" w:rsidRDefault="00452C7A" w:rsidP="00452C7A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เสร็จงาน</w:t>
            </w:r>
          </w:p>
        </w:tc>
        <w:tc>
          <w:tcPr>
            <w:tcW w:w="5580" w:type="dxa"/>
          </w:tcPr>
          <w:p w:rsidR="00673DE1" w:rsidRPr="004409A2" w:rsidRDefault="00452C7A" w:rsidP="00497292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เลือกจากปฏิทิน</w:t>
            </w:r>
            <w:r>
              <w:rPr>
                <w:rFonts w:ascii="TH Sarabun New" w:hAnsi="TH Sarabun New" w:cs="TH Sarabun New"/>
              </w:rPr>
              <w:t>&gt;&gt;</w:t>
            </w:r>
            <w:r w:rsidR="00C07BBF">
              <w:rPr>
                <w:rFonts w:ascii="TH Sarabun New" w:hAnsi="TH Sarabun New" w:cs="TH Sarabun New"/>
              </w:rPr>
              <w:t xml:space="preserve"> </w:t>
            </w:r>
            <w:r w:rsidR="00C07BBF" w:rsidRPr="00C07BBF">
              <w:rPr>
                <w:rFonts w:ascii="TH Sarabun New" w:hAnsi="TH Sarabun New" w:cs="TH Sarabun New"/>
              </w:rPr>
              <w:t>17/09/2013</w:t>
            </w:r>
          </w:p>
        </w:tc>
      </w:tr>
      <w:tr w:rsidR="00673DE1" w:rsidRPr="004409A2">
        <w:tc>
          <w:tcPr>
            <w:tcW w:w="2700" w:type="dxa"/>
          </w:tcPr>
          <w:p w:rsidR="00673DE1" w:rsidRPr="004409A2" w:rsidRDefault="00452C7A" w:rsidP="00452C7A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ประเภทงาน</w:t>
            </w:r>
          </w:p>
        </w:tc>
        <w:tc>
          <w:tcPr>
            <w:tcW w:w="5580" w:type="dxa"/>
          </w:tcPr>
          <w:p w:rsidR="00673DE1" w:rsidRPr="004409A2" w:rsidRDefault="00452C7A" w:rsidP="00497292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 w:rsidR="00C07BBF">
              <w:rPr>
                <w:rFonts w:ascii="TH Sarabun New" w:hAnsi="TH Sarabun New" w:cs="TH Sarabun New" w:hint="cs"/>
                <w:cs/>
              </w:rPr>
              <w:t xml:space="preserve"> การตรวจ</w:t>
            </w:r>
          </w:p>
        </w:tc>
      </w:tr>
      <w:tr w:rsidR="00673DE1" w:rsidRPr="004409A2">
        <w:tc>
          <w:tcPr>
            <w:tcW w:w="2700" w:type="dxa"/>
          </w:tcPr>
          <w:p w:rsidR="00673DE1" w:rsidRPr="004409A2" w:rsidRDefault="00452C7A" w:rsidP="00452C7A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ความจำเป็น</w:t>
            </w:r>
          </w:p>
        </w:tc>
        <w:tc>
          <w:tcPr>
            <w:tcW w:w="5580" w:type="dxa"/>
          </w:tcPr>
          <w:p w:rsidR="00673DE1" w:rsidRPr="004409A2" w:rsidRDefault="00452C7A" w:rsidP="00C07BBF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 w:rsidR="00C07BBF">
              <w:rPr>
                <w:rFonts w:ascii="TH Sarabun New" w:hAnsi="TH Sarabun New" w:cs="TH Sarabun New"/>
              </w:rPr>
              <w:t xml:space="preserve"> </w:t>
            </w:r>
            <w:r w:rsidR="00C07BBF">
              <w:rPr>
                <w:rFonts w:ascii="TH Sarabun New" w:hAnsi="TH Sarabun New" w:cs="TH Sarabun New" w:hint="cs"/>
                <w:cs/>
              </w:rPr>
              <w:t>จำเป็นทางเทคนิค</w:t>
            </w:r>
          </w:p>
        </w:tc>
      </w:tr>
      <w:tr w:rsidR="00673DE1" w:rsidRPr="004409A2">
        <w:tc>
          <w:tcPr>
            <w:tcW w:w="2700" w:type="dxa"/>
          </w:tcPr>
          <w:p w:rsidR="00673DE1" w:rsidRPr="004409A2" w:rsidRDefault="00452C7A" w:rsidP="00E73FEA">
            <w:pPr>
              <w:spacing w:line="226" w:lineRule="auto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ผู้รับผิดชอบ</w:t>
            </w:r>
          </w:p>
        </w:tc>
        <w:tc>
          <w:tcPr>
            <w:tcW w:w="5580" w:type="dxa"/>
          </w:tcPr>
          <w:p w:rsidR="00673DE1" w:rsidRPr="004409A2" w:rsidRDefault="00452C7A" w:rsidP="00497292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 w:rsidR="00C07BBF">
              <w:rPr>
                <w:rFonts w:ascii="TH Sarabun New" w:hAnsi="TH Sarabun New" w:cs="TH Sarabun New" w:hint="cs"/>
                <w:cs/>
              </w:rPr>
              <w:t xml:space="preserve"> ร.อ.สมจีน แสงดาว</w:t>
            </w:r>
          </w:p>
        </w:tc>
      </w:tr>
      <w:tr w:rsidR="00673DE1" w:rsidRPr="004409A2">
        <w:tc>
          <w:tcPr>
            <w:tcW w:w="2700" w:type="dxa"/>
          </w:tcPr>
          <w:p w:rsidR="00673DE1" w:rsidRPr="004409A2" w:rsidRDefault="00452C7A" w:rsidP="00452C7A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673DE1">
              <w:rPr>
                <w:rFonts w:ascii="TH Sarabun New" w:hAnsi="TH Sarabun New" w:cs="TH Sarabun New"/>
                <w:cs/>
              </w:rPr>
              <w:t>ความก้าวหน้า</w:t>
            </w:r>
          </w:p>
        </w:tc>
        <w:tc>
          <w:tcPr>
            <w:tcW w:w="5580" w:type="dxa"/>
          </w:tcPr>
          <w:p w:rsidR="00673DE1" w:rsidRPr="004409A2" w:rsidRDefault="00C07BBF" w:rsidP="00497292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 %</w:t>
            </w:r>
          </w:p>
        </w:tc>
      </w:tr>
      <w:tr w:rsidR="00452C7A" w:rsidRPr="004409A2">
        <w:tc>
          <w:tcPr>
            <w:tcW w:w="2700" w:type="dxa"/>
          </w:tcPr>
          <w:p w:rsidR="00452C7A" w:rsidRDefault="00452C7A" w:rsidP="00452C7A">
            <w:pPr>
              <w:keepNext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รายละเอียด</w:t>
            </w:r>
          </w:p>
        </w:tc>
        <w:tc>
          <w:tcPr>
            <w:tcW w:w="5580" w:type="dxa"/>
          </w:tcPr>
          <w:p w:rsidR="00452C7A" w:rsidRPr="004409A2" w:rsidRDefault="00C07BBF" w:rsidP="00497292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่มี</w:t>
            </w:r>
          </w:p>
        </w:tc>
      </w:tr>
      <w:tr w:rsidR="00452C7A" w:rsidRPr="004409A2">
        <w:tc>
          <w:tcPr>
            <w:tcW w:w="2700" w:type="dxa"/>
          </w:tcPr>
          <w:p w:rsidR="00452C7A" w:rsidRDefault="00452C7A" w:rsidP="00452C7A">
            <w:pPr>
              <w:keepNext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อุปสรรค</w:t>
            </w:r>
          </w:p>
        </w:tc>
        <w:tc>
          <w:tcPr>
            <w:tcW w:w="5580" w:type="dxa"/>
          </w:tcPr>
          <w:p w:rsidR="00452C7A" w:rsidRPr="004409A2" w:rsidRDefault="00C07BBF" w:rsidP="00497292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่มี</w:t>
            </w:r>
          </w:p>
        </w:tc>
      </w:tr>
      <w:tr w:rsidR="00452C7A" w:rsidRPr="004409A2">
        <w:tc>
          <w:tcPr>
            <w:tcW w:w="2700" w:type="dxa"/>
          </w:tcPr>
          <w:p w:rsidR="00452C7A" w:rsidRDefault="00452C7A" w:rsidP="00452C7A">
            <w:pPr>
              <w:keepNext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คำแนะนำ</w:t>
            </w:r>
          </w:p>
        </w:tc>
        <w:tc>
          <w:tcPr>
            <w:tcW w:w="5580" w:type="dxa"/>
          </w:tcPr>
          <w:p w:rsidR="00452C7A" w:rsidRPr="004409A2" w:rsidRDefault="00C07BBF" w:rsidP="00497292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่มี</w:t>
            </w:r>
          </w:p>
        </w:tc>
      </w:tr>
    </w:tbl>
    <w:p w:rsidR="00826D90" w:rsidRPr="004409A2" w:rsidRDefault="00826D90" w:rsidP="00F023F5">
      <w:pPr>
        <w:pStyle w:val="tablesom"/>
      </w:pPr>
      <w:bookmarkStart w:id="455" w:name="_Toc351372834"/>
      <w:r w:rsidRPr="004409A2">
        <w:rPr>
          <w:cs/>
        </w:rPr>
        <w:t xml:space="preserve">ตารางที่ ช. </w:t>
      </w:r>
      <w:r>
        <w:t>21</w:t>
      </w:r>
      <w:r w:rsidRPr="004409A2">
        <w:t xml:space="preserve"> </w:t>
      </w:r>
      <w:r w:rsidRPr="004409A2">
        <w:rPr>
          <w:spacing w:val="-7"/>
          <w:cs/>
        </w:rPr>
        <w:t>ข้อมูลทดสอบของกรณีทดสอบ รหัส</w:t>
      </w:r>
      <w:r w:rsidRPr="004409A2">
        <w:rPr>
          <w:spacing w:val="-7"/>
        </w:rPr>
        <w:t xml:space="preserve"> T</w:t>
      </w:r>
      <w:r w:rsidRPr="004409A2">
        <w:rPr>
          <w:spacing w:val="-7"/>
          <w:cs/>
        </w:rPr>
        <w:t>0</w:t>
      </w:r>
      <w:r>
        <w:rPr>
          <w:spacing w:val="-7"/>
        </w:rPr>
        <w:t>2</w:t>
      </w:r>
      <w:r w:rsidRPr="004409A2">
        <w:rPr>
          <w:spacing w:val="-7"/>
        </w:rPr>
        <w:t>0</w:t>
      </w:r>
      <w:r>
        <w:t>2</w:t>
      </w:r>
      <w:r w:rsidRPr="004409A2">
        <w:t xml:space="preserve"> (</w:t>
      </w:r>
      <w:r w:rsidRPr="004409A2">
        <w:rPr>
          <w:cs/>
        </w:rPr>
        <w:t>กรณีผิดพลาด</w:t>
      </w:r>
      <w:r>
        <w:rPr>
          <w:rFonts w:hint="cs"/>
          <w:cs/>
        </w:rPr>
        <w:t xml:space="preserve"> </w:t>
      </w:r>
      <w:r>
        <w:t>1</w:t>
      </w:r>
      <w:r w:rsidRPr="004409A2">
        <w:t>)</w:t>
      </w:r>
      <w:bookmarkEnd w:id="455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826D90" w:rsidRPr="004409A2" w:rsidTr="00826D90">
        <w:tc>
          <w:tcPr>
            <w:tcW w:w="2700" w:type="dxa"/>
            <w:shd w:val="clear" w:color="auto" w:fill="auto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ตอนเลือกแผน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 w:rsidRPr="00452C7A">
              <w:rPr>
                <w:rFonts w:ascii="TH Sarabun New" w:hAnsi="TH Sarabun New" w:cs="TH Sarabun New"/>
              </w:rPr>
              <w:t xml:space="preserve">455 </w:t>
            </w:r>
            <w:r w:rsidRPr="00452C7A">
              <w:rPr>
                <w:rFonts w:ascii="TH Sarabun New" w:hAnsi="TH Sarabun New" w:cs="TH Sarabun New"/>
                <w:cs/>
              </w:rPr>
              <w:t>เรือหลวงเจ้าพระยา</w:t>
            </w:r>
          </w:p>
        </w:tc>
      </w:tr>
      <w:tr w:rsidR="00826D90" w:rsidRPr="004409A2" w:rsidTr="00826D90">
        <w:tc>
          <w:tcPr>
            <w:tcW w:w="2700" w:type="dxa"/>
            <w:shd w:val="clear" w:color="auto" w:fill="auto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ตอนเลือกแผน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 w:rsidRPr="00452C7A">
              <w:rPr>
                <w:rFonts w:ascii="TH Sarabun New" w:hAnsi="TH Sarabun New" w:cs="TH Sarabun New"/>
                <w:cs/>
              </w:rPr>
              <w:t>เครื่องจักรใหญ่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แผนการซ่อม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ตอนเลือกแผน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452C7A">
              <w:rPr>
                <w:rFonts w:ascii="TH Sarabun New" w:hAnsi="TH Sarabun New" w:cs="TH Sarabun New"/>
                <w:cs/>
              </w:rPr>
              <w:t>เปลี่ยนถ่ายน้ำมันเครื่อง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ครบกำหนด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งานที่ต้องทำล่วงหน้า</w:t>
            </w:r>
            <w:r>
              <w:rPr>
                <w:rFonts w:ascii="TH Sarabun New" w:hAnsi="TH Sarabun New" w:cs="TH Sarabun New"/>
              </w:rPr>
              <w:t xml:space="preserve">&gt;&gt; </w:t>
            </w:r>
            <w:r w:rsidRPr="00C07BBF">
              <w:rPr>
                <w:rFonts w:ascii="TH Sarabun New" w:hAnsi="TH Sarabun New" w:cs="TH Sarabun New"/>
              </w:rPr>
              <w:t>17/09/2013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รหัสงา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56000001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เริ่มงา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เลือกจากปฏิทิน</w:t>
            </w:r>
            <w:r>
              <w:rPr>
                <w:rFonts w:ascii="TH Sarabun New" w:hAnsi="TH Sarabun New" w:cs="TH Sarabun New"/>
              </w:rPr>
              <w:t>&gt;&gt;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สถานะงา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งานเสร็จ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เสร็จงา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เลือกจากปฏิทิน</w:t>
            </w:r>
            <w:r>
              <w:rPr>
                <w:rFonts w:ascii="TH Sarabun New" w:hAnsi="TH Sarabun New" w:cs="TH Sarabun New"/>
              </w:rPr>
              <w:t xml:space="preserve">&gt;&gt; </w:t>
            </w:r>
            <w:r w:rsidRPr="00C07BBF">
              <w:rPr>
                <w:rFonts w:ascii="TH Sarabun New" w:hAnsi="TH Sarabun New" w:cs="TH Sarabun New"/>
              </w:rPr>
              <w:t>17/09/2013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ประเภทงา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การตรวจ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ความจำเป็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จำเป็นทางเทคนิค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spacing w:line="226" w:lineRule="auto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ผู้รับผิดชอบ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ร.อ.สมจีน แสงดาว</w:t>
            </w:r>
          </w:p>
        </w:tc>
      </w:tr>
    </w:tbl>
    <w:p w:rsidR="006C0F5A" w:rsidRDefault="006C0F5A" w:rsidP="006C0F5A">
      <w:pPr>
        <w:pStyle w:val="Caption"/>
        <w:spacing w:before="240" w:after="0"/>
        <w:rPr>
          <w:rFonts w:ascii="TH Sarabun New" w:hAnsi="TH Sarabun New" w:cs="TH Sarabun New"/>
          <w:sz w:val="32"/>
          <w:szCs w:val="32"/>
        </w:rPr>
      </w:pPr>
    </w:p>
    <w:p w:rsidR="00F023F5" w:rsidRPr="00F023F5" w:rsidRDefault="00F023F5" w:rsidP="00F023F5"/>
    <w:p w:rsidR="006C0F5A" w:rsidRPr="006C0F5A" w:rsidRDefault="006C0F5A" w:rsidP="00F023F5">
      <w:pPr>
        <w:pStyle w:val="tablesom"/>
      </w:pPr>
      <w:bookmarkStart w:id="456" w:name="_Toc351372835"/>
      <w:r w:rsidRPr="004409A2">
        <w:rPr>
          <w:cs/>
        </w:rPr>
        <w:t xml:space="preserve">ตารางที่ ช. </w:t>
      </w:r>
      <w:r>
        <w:t>21</w:t>
      </w:r>
      <w:r w:rsidRPr="004409A2">
        <w:t xml:space="preserve"> </w:t>
      </w:r>
      <w:r w:rsidRPr="004409A2">
        <w:rPr>
          <w:spacing w:val="-7"/>
          <w:cs/>
        </w:rPr>
        <w:t>ข้อมูลทดสอบของกรณีทดสอบ รหัส</w:t>
      </w:r>
      <w:r w:rsidRPr="004409A2">
        <w:rPr>
          <w:spacing w:val="-7"/>
        </w:rPr>
        <w:t xml:space="preserve"> T</w:t>
      </w:r>
      <w:r w:rsidRPr="004409A2">
        <w:rPr>
          <w:spacing w:val="-7"/>
          <w:cs/>
        </w:rPr>
        <w:t>0</w:t>
      </w:r>
      <w:r>
        <w:rPr>
          <w:spacing w:val="-7"/>
        </w:rPr>
        <w:t>2</w:t>
      </w:r>
      <w:r w:rsidRPr="004409A2">
        <w:rPr>
          <w:spacing w:val="-7"/>
        </w:rPr>
        <w:t>0</w:t>
      </w:r>
      <w:r>
        <w:t>2</w:t>
      </w:r>
      <w:r w:rsidRPr="004409A2">
        <w:t xml:space="preserve"> (</w:t>
      </w:r>
      <w:r w:rsidRPr="004409A2">
        <w:rPr>
          <w:cs/>
        </w:rPr>
        <w:t>กรณีผิดพลาด</w:t>
      </w:r>
      <w:r>
        <w:rPr>
          <w:rFonts w:hint="cs"/>
          <w:cs/>
        </w:rPr>
        <w:t xml:space="preserve"> </w:t>
      </w:r>
      <w:r>
        <w:t>1</w:t>
      </w:r>
      <w:r w:rsidRPr="004409A2">
        <w:t>)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456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673DE1">
              <w:rPr>
                <w:rFonts w:ascii="TH Sarabun New" w:hAnsi="TH Sarabun New" w:cs="TH Sarabun New"/>
                <w:cs/>
              </w:rPr>
              <w:t>ความก้าวหน้า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 %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Default="00826D90" w:rsidP="00826D90">
            <w:pPr>
              <w:keepNext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รายละเอียด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่มี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Default="00826D90" w:rsidP="00826D90">
            <w:pPr>
              <w:keepNext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อุปสรรค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่มี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Default="00826D90" w:rsidP="00826D90">
            <w:pPr>
              <w:keepNext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คำแนะนำ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่มี</w:t>
            </w:r>
          </w:p>
        </w:tc>
      </w:tr>
    </w:tbl>
    <w:p w:rsidR="00826D90" w:rsidRPr="004409A2" w:rsidRDefault="00826D90" w:rsidP="00F023F5">
      <w:pPr>
        <w:pStyle w:val="tablesom"/>
      </w:pPr>
      <w:bookmarkStart w:id="457" w:name="_Toc351372836"/>
      <w:r w:rsidRPr="004409A2">
        <w:rPr>
          <w:cs/>
        </w:rPr>
        <w:t xml:space="preserve">ตารางที่ ช. </w:t>
      </w:r>
      <w:r>
        <w:t>22</w:t>
      </w:r>
      <w:r w:rsidRPr="004409A2">
        <w:t xml:space="preserve"> </w:t>
      </w:r>
      <w:r w:rsidRPr="004409A2">
        <w:rPr>
          <w:spacing w:val="-7"/>
          <w:cs/>
        </w:rPr>
        <w:t>ข้อมูลทดสอบของกรณีทดสอบ รหัส</w:t>
      </w:r>
      <w:r w:rsidRPr="004409A2">
        <w:rPr>
          <w:spacing w:val="-7"/>
        </w:rPr>
        <w:t xml:space="preserve"> T</w:t>
      </w:r>
      <w:r w:rsidRPr="004409A2">
        <w:rPr>
          <w:spacing w:val="-7"/>
          <w:cs/>
        </w:rPr>
        <w:t>0</w:t>
      </w:r>
      <w:r>
        <w:rPr>
          <w:spacing w:val="-7"/>
        </w:rPr>
        <w:t>2</w:t>
      </w:r>
      <w:r w:rsidRPr="004409A2">
        <w:rPr>
          <w:spacing w:val="-7"/>
        </w:rPr>
        <w:t>0</w:t>
      </w:r>
      <w:r>
        <w:t>2</w:t>
      </w:r>
      <w:r w:rsidRPr="004409A2">
        <w:t xml:space="preserve"> (</w:t>
      </w:r>
      <w:r w:rsidRPr="004409A2">
        <w:rPr>
          <w:cs/>
        </w:rPr>
        <w:t>กรณีผิดพลาด</w:t>
      </w:r>
      <w:r>
        <w:t xml:space="preserve"> 2</w:t>
      </w:r>
      <w:r w:rsidRPr="004409A2">
        <w:t>)</w:t>
      </w:r>
      <w:bookmarkEnd w:id="457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826D90" w:rsidRPr="004409A2" w:rsidTr="00826D90">
        <w:tc>
          <w:tcPr>
            <w:tcW w:w="2700" w:type="dxa"/>
            <w:shd w:val="clear" w:color="auto" w:fill="auto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ตอนเลือกแผน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 w:rsidRPr="00452C7A">
              <w:rPr>
                <w:rFonts w:ascii="TH Sarabun New" w:hAnsi="TH Sarabun New" w:cs="TH Sarabun New"/>
              </w:rPr>
              <w:t xml:space="preserve">455 </w:t>
            </w:r>
            <w:r w:rsidRPr="00452C7A">
              <w:rPr>
                <w:rFonts w:ascii="TH Sarabun New" w:hAnsi="TH Sarabun New" w:cs="TH Sarabun New"/>
                <w:cs/>
              </w:rPr>
              <w:t>เรือหลวงเจ้าพระยา</w:t>
            </w:r>
          </w:p>
        </w:tc>
      </w:tr>
      <w:tr w:rsidR="00826D90" w:rsidRPr="004409A2" w:rsidTr="00826D90">
        <w:tc>
          <w:tcPr>
            <w:tcW w:w="2700" w:type="dxa"/>
            <w:shd w:val="clear" w:color="auto" w:fill="auto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  <w:cs/>
              </w:rPr>
              <w:t>ยุทโธปกรณ์</w:t>
            </w:r>
          </w:p>
        </w:tc>
        <w:tc>
          <w:tcPr>
            <w:tcW w:w="5580" w:type="dxa"/>
            <w:shd w:val="clear" w:color="auto" w:fill="auto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ตอนเลือกแผน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 w:rsidRPr="00452C7A">
              <w:rPr>
                <w:rFonts w:ascii="TH Sarabun New" w:hAnsi="TH Sarabun New" w:cs="TH Sarabun New"/>
                <w:cs/>
              </w:rPr>
              <w:t>เครื่องจักรใหญ่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แผนการซ่อม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ตอนเลือกแผน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452C7A">
              <w:rPr>
                <w:rFonts w:ascii="TH Sarabun New" w:hAnsi="TH Sarabun New" w:cs="TH Sarabun New"/>
                <w:cs/>
              </w:rPr>
              <w:t>เปลี่ยนถ่ายน้ำมันเครื่อง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ครบกำหนด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มาจากงานที่ต้องทำล่วงหน้า</w:t>
            </w:r>
            <w:r>
              <w:rPr>
                <w:rFonts w:ascii="TH Sarabun New" w:hAnsi="TH Sarabun New" w:cs="TH Sarabun New"/>
              </w:rPr>
              <w:t xml:space="preserve">&gt;&gt; </w:t>
            </w:r>
            <w:r w:rsidRPr="00C07BBF">
              <w:rPr>
                <w:rFonts w:ascii="TH Sarabun New" w:hAnsi="TH Sarabun New" w:cs="TH Sarabun New"/>
              </w:rPr>
              <w:t>17/09/2013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รหัสงา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56000001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เริ่มงา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เลือกจากปฏิทิน</w:t>
            </w:r>
            <w:r>
              <w:rPr>
                <w:rFonts w:ascii="TH Sarabun New" w:hAnsi="TH Sarabun New" w:cs="TH Sarabun New"/>
              </w:rPr>
              <w:t xml:space="preserve">&gt;&gt; </w:t>
            </w:r>
            <w:r w:rsidRPr="00C07BBF">
              <w:rPr>
                <w:rFonts w:ascii="TH Sarabun New" w:hAnsi="TH Sarabun New" w:cs="TH Sarabun New"/>
              </w:rPr>
              <w:t>17/09/2013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สถานะงา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งานเสร็จ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วันเสร็จงา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&lt;&lt;</w:t>
            </w:r>
            <w:r>
              <w:rPr>
                <w:rFonts w:ascii="TH Sarabun New" w:hAnsi="TH Sarabun New" w:cs="TH Sarabun New" w:hint="cs"/>
                <w:cs/>
              </w:rPr>
              <w:t>เลือกจากปฏิทิน</w:t>
            </w:r>
            <w:r>
              <w:rPr>
                <w:rFonts w:ascii="TH Sarabun New" w:hAnsi="TH Sarabun New" w:cs="TH Sarabun New"/>
              </w:rPr>
              <w:t xml:space="preserve">&gt;&gt; </w:t>
            </w:r>
            <w:r w:rsidRPr="00C07BBF">
              <w:rPr>
                <w:rFonts w:ascii="TH Sarabun New" w:hAnsi="TH Sarabun New" w:cs="TH Sarabun New"/>
              </w:rPr>
              <w:t>17/09/2013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ประเภทงา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การตรวจ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ความจำเป็น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/>
              </w:rPr>
              <w:t xml:space="preserve"> </w:t>
            </w:r>
            <w:r>
              <w:rPr>
                <w:rFonts w:ascii="TH Sarabun New" w:hAnsi="TH Sarabun New" w:cs="TH Sarabun New" w:hint="cs"/>
                <w:cs/>
              </w:rPr>
              <w:t>จำเป็นทางเทคนิค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spacing w:line="226" w:lineRule="auto"/>
              <w:rPr>
                <w:rFonts w:ascii="TH Sarabun New" w:hAnsi="TH Sarabun New" w:cs="TH Sarabun New"/>
                <w:cs/>
              </w:rPr>
            </w:pPr>
            <w:r w:rsidRPr="000B1649">
              <w:rPr>
                <w:rFonts w:ascii="TH Sarabun New" w:hAnsi="TH Sarabun New" w:cs="TH Sarabun New"/>
                <w:cs/>
              </w:rPr>
              <w:t>ผู้รับผิดชอบ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ร.อ.สมจีน แสงดาว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Pr="004409A2" w:rsidRDefault="00826D90" w:rsidP="00826D90">
            <w:pPr>
              <w:keepNext/>
              <w:jc w:val="both"/>
              <w:rPr>
                <w:rFonts w:ascii="TH Sarabun New" w:hAnsi="TH Sarabun New" w:cs="TH Sarabun New"/>
                <w:cs/>
              </w:rPr>
            </w:pPr>
            <w:r w:rsidRPr="00673DE1">
              <w:rPr>
                <w:rFonts w:ascii="TH Sarabun New" w:hAnsi="TH Sarabun New" w:cs="TH Sarabun New"/>
                <w:cs/>
              </w:rPr>
              <w:t>ความก้าวหน้า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00 %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Default="00826D90" w:rsidP="00826D90">
            <w:pPr>
              <w:keepNext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รายละเอียด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่มี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Default="00826D90" w:rsidP="00826D90">
            <w:pPr>
              <w:keepNext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อุปสรรค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่มี</w:t>
            </w:r>
          </w:p>
        </w:tc>
      </w:tr>
      <w:tr w:rsidR="00826D90" w:rsidRPr="004409A2" w:rsidTr="00826D90">
        <w:tc>
          <w:tcPr>
            <w:tcW w:w="2700" w:type="dxa"/>
          </w:tcPr>
          <w:p w:rsidR="00826D90" w:rsidRDefault="00826D90" w:rsidP="00826D90">
            <w:pPr>
              <w:keepNext/>
              <w:jc w:val="both"/>
              <w:rPr>
                <w:rFonts w:ascii="TH Sarabun New" w:hAnsi="TH Sarabun New" w:cs="TH Sarabun New"/>
              </w:rPr>
            </w:pPr>
            <w:r w:rsidRPr="00673DE1">
              <w:rPr>
                <w:rFonts w:ascii="TH Sarabun New" w:hAnsi="TH Sarabun New" w:cs="TH Sarabun New"/>
                <w:cs/>
              </w:rPr>
              <w:t>คำแนะนำ</w:t>
            </w:r>
          </w:p>
        </w:tc>
        <w:tc>
          <w:tcPr>
            <w:tcW w:w="5580" w:type="dxa"/>
          </w:tcPr>
          <w:p w:rsidR="00826D90" w:rsidRPr="004409A2" w:rsidRDefault="00826D90" w:rsidP="00826D90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่มี</w:t>
            </w:r>
          </w:p>
        </w:tc>
      </w:tr>
    </w:tbl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90CE2" w:rsidRDefault="00890CE2" w:rsidP="00826D90">
      <w:pPr>
        <w:jc w:val="center"/>
        <w:rPr>
          <w:rFonts w:ascii="TH Sarabun New" w:hAnsi="TH Sarabun New" w:cs="TH Sarabun New"/>
        </w:rPr>
      </w:pPr>
    </w:p>
    <w:p w:rsidR="00890CE2" w:rsidRDefault="00890CE2" w:rsidP="00826D90">
      <w:pPr>
        <w:jc w:val="center"/>
        <w:rPr>
          <w:rFonts w:ascii="TH Sarabun New" w:hAnsi="TH Sarabun New" w:cs="TH Sarabun New"/>
        </w:rPr>
      </w:pPr>
    </w:p>
    <w:p w:rsidR="00890CE2" w:rsidRDefault="00890CE2" w:rsidP="00826D90">
      <w:pPr>
        <w:jc w:val="center"/>
        <w:rPr>
          <w:rFonts w:ascii="TH Sarabun New" w:hAnsi="TH Sarabun New" w:cs="TH Sarabun New"/>
        </w:rPr>
      </w:pPr>
    </w:p>
    <w:p w:rsidR="00890CE2" w:rsidRDefault="00890CE2" w:rsidP="00826D90">
      <w:pPr>
        <w:jc w:val="center"/>
        <w:rPr>
          <w:rFonts w:ascii="TH Sarabun New" w:hAnsi="TH Sarabun New" w:cs="TH Sarabun New"/>
        </w:rPr>
      </w:pPr>
    </w:p>
    <w:p w:rsidR="00890CE2" w:rsidRDefault="00890CE2" w:rsidP="00826D90">
      <w:pPr>
        <w:jc w:val="center"/>
        <w:rPr>
          <w:rFonts w:ascii="TH Sarabun New" w:hAnsi="TH Sarabun New" w:cs="TH Sarabun New"/>
        </w:rPr>
      </w:pPr>
    </w:p>
    <w:p w:rsidR="00890CE2" w:rsidRDefault="00890CE2" w:rsidP="00826D90">
      <w:pPr>
        <w:jc w:val="center"/>
        <w:rPr>
          <w:rFonts w:ascii="TH Sarabun New" w:hAnsi="TH Sarabun New" w:cs="TH Sarabun New"/>
        </w:rPr>
      </w:pPr>
    </w:p>
    <w:p w:rsidR="00890CE2" w:rsidRDefault="00890CE2" w:rsidP="00826D90">
      <w:pPr>
        <w:jc w:val="center"/>
        <w:rPr>
          <w:rFonts w:ascii="TH Sarabun New" w:hAnsi="TH Sarabun New" w:cs="TH Sarabun New"/>
        </w:rPr>
      </w:pPr>
    </w:p>
    <w:p w:rsidR="00890CE2" w:rsidRDefault="00890CE2" w:rsidP="00826D90">
      <w:pPr>
        <w:jc w:val="center"/>
        <w:rPr>
          <w:rFonts w:ascii="TH Sarabun New" w:hAnsi="TH Sarabun New" w:cs="TH Sarabun New"/>
        </w:rPr>
      </w:pPr>
    </w:p>
    <w:p w:rsidR="00890CE2" w:rsidRDefault="00890CE2" w:rsidP="00826D90">
      <w:pPr>
        <w:jc w:val="center"/>
        <w:rPr>
          <w:rFonts w:ascii="TH Sarabun New" w:hAnsi="TH Sarabun New" w:cs="TH Sarabun New"/>
        </w:rPr>
      </w:pPr>
    </w:p>
    <w:p w:rsidR="00826D90" w:rsidRDefault="00A6334A" w:rsidP="00826D90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pict>
          <v:shape id="_x0000_s1515" type="#_x0000_t202" style="position:absolute;left:0;text-align:left;margin-left:-16.5pt;margin-top:-5.6pt;width:414.1pt;height:367.3pt;z-index:251682816;mso-height-percent:200;mso-height-percent:200;mso-width-relative:margin;mso-height-relative:margin">
            <v:textbox style="mso-next-textbox:#_x0000_s1515;mso-fit-shape-to-text:t">
              <w:txbxContent>
                <w:p w:rsidR="00FB6EEC" w:rsidRDefault="00FB6EEC" w:rsidP="00FB674F">
                  <w:pPr>
                    <w:jc w:val="center"/>
                    <w:rPr>
                      <w:rFonts w:cstheme="minorBidi"/>
                      <w:szCs w:val="28"/>
                    </w:rPr>
                  </w:pPr>
                  <w:r>
                    <w:rPr>
                      <w:rFonts w:cstheme="minorBidi"/>
                      <w:noProof/>
                      <w:szCs w:val="28"/>
                    </w:rPr>
                    <w:drawing>
                      <wp:inline distT="0" distB="0" distL="0" distR="0">
                        <wp:extent cx="5066665" cy="3167421"/>
                        <wp:effectExtent l="19050" t="0" r="635" b="0"/>
                        <wp:docPr id="129" name="Picture 7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066665" cy="316742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B6EEC" w:rsidRDefault="00FB6EEC">
                  <w:pPr>
                    <w:rPr>
                      <w:rFonts w:cstheme="minorBidi"/>
                      <w:szCs w:val="28"/>
                    </w:rPr>
                  </w:pPr>
                </w:p>
                <w:p w:rsidR="00FB6EEC" w:rsidRDefault="00FB6EEC" w:rsidP="00FB674F">
                  <w:pPr>
                    <w:jc w:val="center"/>
                    <w:rPr>
                      <w:rFonts w:cstheme="minorBidi"/>
                      <w:szCs w:val="28"/>
                    </w:rPr>
                  </w:pPr>
                  <w:r>
                    <w:rPr>
                      <w:rFonts w:cstheme="minorBidi"/>
                      <w:noProof/>
                      <w:szCs w:val="28"/>
                    </w:rPr>
                    <w:drawing>
                      <wp:inline distT="0" distB="0" distL="0" distR="0">
                        <wp:extent cx="1765935" cy="1114425"/>
                        <wp:effectExtent l="19050" t="0" r="5715" b="0"/>
                        <wp:docPr id="130" name="Picture 7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65935" cy="1114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FB674F" w:rsidRDefault="00FB674F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826D90" w:rsidRDefault="00826D90" w:rsidP="00826D90">
      <w:pPr>
        <w:jc w:val="center"/>
        <w:rPr>
          <w:rFonts w:ascii="TH Sarabun New" w:hAnsi="TH Sarabun New" w:cs="TH Sarabun New"/>
        </w:rPr>
      </w:pPr>
    </w:p>
    <w:p w:rsidR="005424E3" w:rsidRDefault="005424E3" w:rsidP="00655EAF">
      <w:pPr>
        <w:pStyle w:val="sompicture"/>
      </w:pPr>
      <w:bookmarkStart w:id="458" w:name="_Toc157798811"/>
      <w:bookmarkStart w:id="459" w:name="_Toc351374848"/>
      <w:r w:rsidRPr="004409A2">
        <w:rPr>
          <w:cs/>
        </w:rPr>
        <w:t xml:space="preserve">รูปที่ ช. </w:t>
      </w:r>
      <w:r w:rsidR="00826D90">
        <w:t>16</w:t>
      </w:r>
      <w:r w:rsidR="00E73FEA" w:rsidRPr="004409A2">
        <w:t xml:space="preserve"> </w:t>
      </w:r>
      <w:r w:rsidR="00E73FEA" w:rsidRPr="004409A2">
        <w:rPr>
          <w:cs/>
        </w:rPr>
        <w:t xml:space="preserve">หน้าจอส่วนการทดสอบ รหัส </w:t>
      </w:r>
      <w:r w:rsidR="00742AA4">
        <w:t>T0202</w:t>
      </w:r>
      <w:r w:rsidR="00E73FEA" w:rsidRPr="004409A2">
        <w:t xml:space="preserve"> : (</w:t>
      </w:r>
      <w:r w:rsidR="00E73FEA" w:rsidRPr="004409A2">
        <w:rPr>
          <w:cs/>
        </w:rPr>
        <w:t>กรณีปกติ</w:t>
      </w:r>
      <w:r w:rsidR="00E73FEA" w:rsidRPr="004409A2">
        <w:t>)</w:t>
      </w:r>
      <w:bookmarkEnd w:id="458"/>
      <w:bookmarkEnd w:id="459"/>
    </w:p>
    <w:p w:rsidR="00826D90" w:rsidRPr="00826D90" w:rsidRDefault="00EB6BF1" w:rsidP="00826D90">
      <w:pPr>
        <w:jc w:val="center"/>
      </w:pPr>
      <w:r>
        <w:rPr>
          <w:noProof/>
        </w:rPr>
        <w:drawing>
          <wp:inline distT="0" distB="0" distL="0" distR="0">
            <wp:extent cx="4933379" cy="3093720"/>
            <wp:effectExtent l="19050" t="0" r="571" b="0"/>
            <wp:docPr id="131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379" cy="3093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4E3" w:rsidRDefault="005424E3" w:rsidP="00655EAF">
      <w:pPr>
        <w:pStyle w:val="sompicture"/>
      </w:pPr>
      <w:bookmarkStart w:id="460" w:name="_Toc157798812"/>
      <w:bookmarkStart w:id="461" w:name="_Toc351374849"/>
      <w:r w:rsidRPr="004409A2">
        <w:rPr>
          <w:cs/>
        </w:rPr>
        <w:t xml:space="preserve">รูปที่ ช. </w:t>
      </w:r>
      <w:r w:rsidR="00826D90">
        <w:t>17</w:t>
      </w:r>
      <w:r w:rsidR="00E73FEA" w:rsidRPr="004409A2">
        <w:t xml:space="preserve"> </w:t>
      </w:r>
      <w:r w:rsidR="00E73FEA" w:rsidRPr="004409A2">
        <w:rPr>
          <w:cs/>
        </w:rPr>
        <w:t xml:space="preserve">หน้าจอส่วนการทดสอบ รหัส </w:t>
      </w:r>
      <w:r w:rsidR="00742AA4">
        <w:t>T0202</w:t>
      </w:r>
      <w:r w:rsidR="00E73FEA" w:rsidRPr="004409A2">
        <w:t xml:space="preserve"> : (</w:t>
      </w:r>
      <w:r w:rsidR="00E73FEA" w:rsidRPr="004409A2">
        <w:rPr>
          <w:cs/>
        </w:rPr>
        <w:t>กรณีผิดพลาด</w:t>
      </w:r>
      <w:r w:rsidR="000544DE">
        <w:t xml:space="preserve"> 1</w:t>
      </w:r>
      <w:r w:rsidR="00E73FEA" w:rsidRPr="004409A2">
        <w:t>)</w:t>
      </w:r>
      <w:bookmarkEnd w:id="460"/>
      <w:bookmarkEnd w:id="461"/>
    </w:p>
    <w:p w:rsidR="00826D90" w:rsidRPr="00826D90" w:rsidRDefault="00EB6BF1" w:rsidP="00826D90">
      <w:pPr>
        <w:jc w:val="center"/>
      </w:pPr>
      <w:r>
        <w:rPr>
          <w:rFonts w:hint="cs"/>
          <w:noProof/>
        </w:rPr>
        <w:drawing>
          <wp:inline distT="0" distB="0" distL="0" distR="0">
            <wp:extent cx="5109210" cy="3194685"/>
            <wp:effectExtent l="19050" t="0" r="0" b="0"/>
            <wp:docPr id="132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9210" cy="3194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D90" w:rsidRPr="004409A2" w:rsidRDefault="00826D90" w:rsidP="00655EAF">
      <w:pPr>
        <w:pStyle w:val="sompicture"/>
      </w:pPr>
      <w:bookmarkStart w:id="462" w:name="_Toc351374850"/>
      <w:r w:rsidRPr="004409A2">
        <w:rPr>
          <w:cs/>
        </w:rPr>
        <w:t xml:space="preserve">รูปที่ ช. </w:t>
      </w:r>
      <w:r>
        <w:t>18</w:t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 w:rsidR="000544DE">
        <w:t>T0202</w:t>
      </w:r>
      <w:r w:rsidRPr="004409A2">
        <w:t xml:space="preserve"> : (</w:t>
      </w:r>
      <w:r w:rsidRPr="004409A2">
        <w:rPr>
          <w:cs/>
        </w:rPr>
        <w:t>กรณีผิดพลาด</w:t>
      </w:r>
      <w:r w:rsidR="000544DE">
        <w:t xml:space="preserve"> 2</w:t>
      </w:r>
      <w:r w:rsidRPr="004409A2">
        <w:t>)</w:t>
      </w:r>
      <w:bookmarkEnd w:id="462"/>
    </w:p>
    <w:p w:rsidR="00E73FEA" w:rsidRPr="004409A2" w:rsidRDefault="00E73FEA" w:rsidP="00F023F5">
      <w:pPr>
        <w:pStyle w:val="tablesom"/>
        <w:rPr>
          <w:cs/>
        </w:rPr>
      </w:pPr>
      <w:bookmarkStart w:id="463" w:name="_Toc157796849"/>
      <w:bookmarkStart w:id="464" w:name="_Toc351372837"/>
      <w:r w:rsidRPr="004409A2">
        <w:rPr>
          <w:cs/>
        </w:rPr>
        <w:t xml:space="preserve">ตารางที่ ช. </w:t>
      </w:r>
      <w:r w:rsidR="00282D4C">
        <w:t>23</w:t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 w:rsidRPr="004409A2">
        <w:t>T0</w:t>
      </w:r>
      <w:bookmarkEnd w:id="463"/>
      <w:r w:rsidR="000544DE">
        <w:t>203</w:t>
      </w:r>
      <w:bookmarkEnd w:id="464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960"/>
        <w:gridCol w:w="4814"/>
      </w:tblGrid>
      <w:tr w:rsidR="00E73FE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73FEA" w:rsidRPr="004409A2" w:rsidRDefault="00E73FEA" w:rsidP="00E73FEA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กรณี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E73FEA" w:rsidRPr="004409A2" w:rsidRDefault="00E73FEA" w:rsidP="00E73FEA">
            <w:pPr>
              <w:spacing w:line="221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T</w:t>
            </w:r>
            <w:r w:rsidRPr="004409A2">
              <w:rPr>
                <w:rFonts w:ascii="TH Sarabun New" w:hAnsi="TH Sarabun New" w:cs="TH Sarabun New"/>
                <w:cs/>
              </w:rPr>
              <w:t>0</w:t>
            </w:r>
            <w:r w:rsidR="000544DE">
              <w:rPr>
                <w:rFonts w:ascii="TH Sarabun New" w:hAnsi="TH Sarabun New" w:cs="TH Sarabun New"/>
              </w:rPr>
              <w:t>20</w:t>
            </w:r>
            <w:r w:rsidR="00282D4C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4814" w:type="dxa"/>
            <w:tcBorders>
              <w:left w:val="nil"/>
            </w:tcBorders>
          </w:tcPr>
          <w:p w:rsidR="00E73FEA" w:rsidRPr="004409A2" w:rsidRDefault="00282D4C" w:rsidP="00E73FEA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282D4C">
              <w:rPr>
                <w:rFonts w:ascii="TH Sarabun New" w:hAnsi="TH Sarabun New" w:cs="TH Sarabun New"/>
                <w:cs/>
              </w:rPr>
              <w:t>แสดงสิถิติการใช้สิ้นเปลือง</w:t>
            </w:r>
          </w:p>
        </w:tc>
      </w:tr>
      <w:tr w:rsidR="00E73FE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73FEA" w:rsidRPr="004409A2" w:rsidRDefault="00E73FEA" w:rsidP="00E73FEA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ฟังก์ชันที่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E73FEA" w:rsidRPr="004409A2" w:rsidRDefault="00282D4C" w:rsidP="00E73FEA">
            <w:pPr>
              <w:spacing w:line="221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282D4C">
              <w:rPr>
                <w:rFonts w:ascii="TH Sarabun New" w:hAnsi="TH Sarabun New" w:cs="TH Sarabun New"/>
              </w:rPr>
              <w:t>FR</w:t>
            </w:r>
            <w:r w:rsidRPr="00282D4C">
              <w:rPr>
                <w:rFonts w:ascii="TH Sarabun New" w:hAnsi="TH Sarabun New" w:cs="TH Sarabun New"/>
                <w:cs/>
              </w:rPr>
              <w:t>0206</w:t>
            </w:r>
          </w:p>
        </w:tc>
        <w:tc>
          <w:tcPr>
            <w:tcW w:w="4814" w:type="dxa"/>
            <w:tcBorders>
              <w:left w:val="nil"/>
            </w:tcBorders>
          </w:tcPr>
          <w:p w:rsidR="00E73FEA" w:rsidRPr="004409A2" w:rsidRDefault="00282D4C" w:rsidP="00E73FEA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282D4C">
              <w:rPr>
                <w:rFonts w:ascii="TH Sarabun New" w:hAnsi="TH Sarabun New" w:cs="TH Sarabun New"/>
                <w:cs/>
              </w:rPr>
              <w:t>แสดงสิถิติการใช้สิ้นเปลือง</w:t>
            </w:r>
          </w:p>
        </w:tc>
      </w:tr>
      <w:tr w:rsidR="00E73FE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73FEA" w:rsidRPr="004409A2" w:rsidRDefault="00E73FEA" w:rsidP="00E73FEA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ัตถุประสงค์การ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E73FEA" w:rsidRPr="004409A2" w:rsidRDefault="00E73FEA" w:rsidP="00282D4C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ื่อทดสอบการ</w:t>
            </w:r>
            <w:r w:rsidR="00282D4C" w:rsidRPr="00282D4C">
              <w:rPr>
                <w:rFonts w:ascii="TH Sarabun New" w:hAnsi="TH Sarabun New" w:cs="TH Sarabun New"/>
                <w:cs/>
              </w:rPr>
              <w:t>แสดงสิถิติการใช้สิ้นเปลือง</w:t>
            </w:r>
            <w:r w:rsidR="00282D4C">
              <w:rPr>
                <w:rFonts w:ascii="TH Sarabun New" w:hAnsi="TH Sarabun New" w:cs="TH Sarabun New" w:hint="cs"/>
                <w:cs/>
              </w:rPr>
              <w:t>ของชิ้นส่วนซ่อมและพัสดุที่ผ่านมา</w:t>
            </w:r>
          </w:p>
        </w:tc>
      </w:tr>
      <w:tr w:rsidR="00E73FE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73FEA" w:rsidRPr="004409A2" w:rsidRDefault="00E73FEA" w:rsidP="00E73FEA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ใช้งาน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E73FEA" w:rsidRPr="004409A2" w:rsidRDefault="00282D4C" w:rsidP="00E73FEA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วบคุม, หน่วยเทคนิค</w:t>
            </w:r>
          </w:p>
        </w:tc>
      </w:tr>
      <w:tr w:rsidR="00E73FE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73FEA" w:rsidRPr="004409A2" w:rsidRDefault="00E73FEA" w:rsidP="00E73FEA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นำเข้า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E73FEA" w:rsidRPr="004409A2" w:rsidRDefault="00282D4C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</w:tr>
      <w:tr w:rsidR="00E73FE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73FEA" w:rsidRPr="004409A2" w:rsidRDefault="00E73FEA" w:rsidP="00E73FEA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ลัพธ์ที่คาดหวัง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E73FEA" w:rsidRPr="004409A2" w:rsidRDefault="00E73FEA" w:rsidP="00E73FEA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</w:t>
            </w:r>
            <w:r w:rsidR="00282D4C" w:rsidRPr="00282D4C">
              <w:rPr>
                <w:rFonts w:ascii="TH Sarabun New" w:hAnsi="TH Sarabun New" w:cs="TH Sarabun New"/>
                <w:cs/>
              </w:rPr>
              <w:t>แสดงสิถิติการใช้สิ้นเปลือง</w:t>
            </w:r>
            <w:r w:rsidR="00282D4C">
              <w:rPr>
                <w:rFonts w:ascii="TH Sarabun New" w:hAnsi="TH Sarabun New" w:cs="TH Sarabun New" w:hint="cs"/>
                <w:cs/>
              </w:rPr>
              <w:t>ของชิ้นส่วนซ่อมและพัสดุ</w:t>
            </w:r>
          </w:p>
        </w:tc>
      </w:tr>
      <w:tr w:rsidR="00E73FE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73FEA" w:rsidRPr="004409A2" w:rsidRDefault="00E73FEA" w:rsidP="00E73FEA">
            <w:pPr>
              <w:spacing w:line="221" w:lineRule="auto"/>
              <w:rPr>
                <w:rFonts w:ascii="TH Sarabun New" w:hAnsi="TH Sarabun New" w:cs="TH Sarabun New"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spacing w:val="-4"/>
                <w:cs/>
              </w:rPr>
              <w:t>ผลลัพธ์ที่คาดหวัง (กรณีผิดพลาด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E73FEA" w:rsidRPr="004409A2" w:rsidRDefault="00E73FEA" w:rsidP="00282D4C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ระบบแสดงข้อความเตือน </w:t>
            </w:r>
            <w:r w:rsidRPr="004409A2">
              <w:rPr>
                <w:rFonts w:ascii="TH Sarabun New" w:hAnsi="TH Sarabun New" w:cs="TH Sarabun New"/>
              </w:rPr>
              <w:t>“</w:t>
            </w:r>
            <w:r w:rsidR="00282D4C">
              <w:rPr>
                <w:rFonts w:ascii="TH Sarabun New" w:hAnsi="TH Sarabun New" w:cs="TH Sarabun New"/>
              </w:rPr>
              <w:t xml:space="preserve">* </w:t>
            </w:r>
            <w:r w:rsidR="00282D4C">
              <w:rPr>
                <w:rFonts w:ascii="TH Sarabun New" w:hAnsi="TH Sarabun New" w:cs="TH Sarabun New" w:hint="cs"/>
                <w:cs/>
              </w:rPr>
              <w:t>เลือกเรือที่ต้องการแสดง</w:t>
            </w:r>
            <w:r w:rsidRPr="004409A2">
              <w:rPr>
                <w:rFonts w:ascii="TH Sarabun New" w:hAnsi="TH Sarabun New" w:cs="TH Sarabun New"/>
              </w:rPr>
              <w:t xml:space="preserve">” </w:t>
            </w:r>
            <w:r w:rsidRPr="004409A2">
              <w:rPr>
                <w:rFonts w:ascii="TH Sarabun New" w:hAnsi="TH Sarabun New" w:cs="TH Sarabun New"/>
                <w:cs/>
              </w:rPr>
              <w:t>เนื่องจาก</w:t>
            </w:r>
            <w:r w:rsidR="00282D4C">
              <w:rPr>
                <w:rFonts w:ascii="TH Sarabun New" w:hAnsi="TH Sarabun New" w:cs="TH Sarabun New" w:hint="cs"/>
                <w:cs/>
              </w:rPr>
              <w:t>ไม่ระบุเงื่อนไขในการแสดงข้อมูล</w:t>
            </w:r>
          </w:p>
        </w:tc>
      </w:tr>
      <w:tr w:rsidR="00E73FE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73FEA" w:rsidRPr="004409A2" w:rsidRDefault="00E73FEA" w:rsidP="00E73FEA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E73FEA" w:rsidRPr="004409A2" w:rsidRDefault="00E73FEA" w:rsidP="00742AA4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ดังตารางที่ ช</w:t>
            </w:r>
            <w:r w:rsidRPr="004409A2">
              <w:rPr>
                <w:rFonts w:ascii="TH Sarabun New" w:hAnsi="TH Sarabun New" w:cs="TH Sarabun New"/>
              </w:rPr>
              <w:t>.</w:t>
            </w:r>
            <w:r w:rsidR="00221F08" w:rsidRPr="004409A2">
              <w:rPr>
                <w:rFonts w:ascii="TH Sarabun New" w:hAnsi="TH Sarabun New" w:cs="TH Sarabun New"/>
              </w:rPr>
              <w:t>2</w:t>
            </w:r>
            <w:r w:rsidR="00742AA4">
              <w:rPr>
                <w:rFonts w:ascii="TH Sarabun New" w:hAnsi="TH Sarabun New" w:cs="TH Sarabun New"/>
              </w:rPr>
              <w:t>4</w:t>
            </w:r>
            <w:r w:rsidRPr="004409A2">
              <w:rPr>
                <w:rFonts w:ascii="TH Sarabun New" w:hAnsi="TH Sarabun New" w:cs="TH Sarabun New"/>
              </w:rPr>
              <w:t xml:space="preserve"> - </w:t>
            </w:r>
            <w:r w:rsidRPr="004409A2">
              <w:rPr>
                <w:rFonts w:ascii="TH Sarabun New" w:hAnsi="TH Sarabun New" w:cs="TH Sarabun New"/>
                <w:cs/>
              </w:rPr>
              <w:t>ช</w:t>
            </w:r>
            <w:r w:rsidRPr="004409A2">
              <w:rPr>
                <w:rFonts w:ascii="TH Sarabun New" w:hAnsi="TH Sarabun New" w:cs="TH Sarabun New"/>
              </w:rPr>
              <w:t>.</w:t>
            </w:r>
            <w:r w:rsidR="00221F08" w:rsidRPr="004409A2">
              <w:rPr>
                <w:rFonts w:ascii="TH Sarabun New" w:hAnsi="TH Sarabun New" w:cs="TH Sarabun New"/>
              </w:rPr>
              <w:t>2</w:t>
            </w:r>
            <w:r w:rsidR="00742AA4">
              <w:rPr>
                <w:rFonts w:ascii="TH Sarabun New" w:hAnsi="TH Sarabun New" w:cs="TH Sarabun New"/>
              </w:rPr>
              <w:t>5</w:t>
            </w:r>
          </w:p>
        </w:tc>
      </w:tr>
      <w:tr w:rsidR="00E73FE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73FEA" w:rsidRPr="004409A2" w:rsidRDefault="00E73FEA" w:rsidP="00E73FEA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E73FEA" w:rsidRPr="004409A2" w:rsidRDefault="00E73FEA" w:rsidP="00742AA4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แสดง</w:t>
            </w:r>
            <w:r w:rsidR="00742AA4" w:rsidRPr="00282D4C">
              <w:rPr>
                <w:rFonts w:ascii="TH Sarabun New" w:hAnsi="TH Sarabun New" w:cs="TH Sarabun New"/>
                <w:cs/>
              </w:rPr>
              <w:t>สิถิติการใช้สิ้นเปลือง</w:t>
            </w:r>
            <w:r w:rsidR="00742AA4">
              <w:rPr>
                <w:rFonts w:ascii="TH Sarabun New" w:hAnsi="TH Sarabun New" w:cs="TH Sarabun New" w:hint="cs"/>
                <w:cs/>
              </w:rPr>
              <w:t xml:space="preserve">ของชิ้นส่วนซ่อมและพัสดุ </w:t>
            </w:r>
            <w:r w:rsidRPr="004409A2">
              <w:rPr>
                <w:rFonts w:ascii="TH Sarabun New" w:hAnsi="TH Sarabun New" w:cs="TH Sarabun New"/>
                <w:cs/>
              </w:rPr>
              <w:t>ดังแสดงในรูปที่ ช</w:t>
            </w:r>
            <w:r w:rsidRPr="004409A2">
              <w:rPr>
                <w:rFonts w:ascii="TH Sarabun New" w:hAnsi="TH Sarabun New" w:cs="TH Sarabun New"/>
              </w:rPr>
              <w:t>.</w:t>
            </w:r>
            <w:r w:rsidR="00F82E1C" w:rsidRPr="004409A2">
              <w:rPr>
                <w:rFonts w:ascii="TH Sarabun New" w:hAnsi="TH Sarabun New" w:cs="TH Sarabun New"/>
              </w:rPr>
              <w:t>1</w:t>
            </w:r>
            <w:r w:rsidR="00742AA4">
              <w:rPr>
                <w:rFonts w:ascii="TH Sarabun New" w:hAnsi="TH Sarabun New" w:cs="TH Sarabun New"/>
              </w:rPr>
              <w:t>9</w:t>
            </w:r>
          </w:p>
        </w:tc>
      </w:tr>
      <w:tr w:rsidR="00E73FE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73FEA" w:rsidRPr="004409A2" w:rsidRDefault="00E73FEA" w:rsidP="00E73FEA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ผิดพลาด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E73FEA" w:rsidRPr="004409A2" w:rsidRDefault="00BB3803" w:rsidP="00E73FEA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แสดงข้อความเตือนข้อผิดพลาดที่เกิดขึ้นได้อย่างถูกต้อง ดังแสดงในรูป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ช</w:t>
            </w:r>
            <w:r w:rsidRPr="004409A2">
              <w:rPr>
                <w:rFonts w:ascii="TH Sarabun New" w:hAnsi="TH Sarabun New" w:cs="TH Sarabun New"/>
              </w:rPr>
              <w:t>.</w:t>
            </w:r>
            <w:r w:rsidR="00742AA4">
              <w:rPr>
                <w:rFonts w:ascii="TH Sarabun New" w:hAnsi="TH Sarabun New" w:cs="TH Sarabun New"/>
              </w:rPr>
              <w:t>20</w:t>
            </w:r>
          </w:p>
        </w:tc>
      </w:tr>
      <w:tr w:rsidR="00E73FEA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73FEA" w:rsidRPr="004409A2" w:rsidRDefault="00FF0696" w:rsidP="00E73FEA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สรุป</w:t>
            </w:r>
            <w:r w:rsidR="00E73FEA" w:rsidRPr="004409A2">
              <w:rPr>
                <w:rFonts w:ascii="TH Sarabun New" w:hAnsi="TH Sarabun New" w:cs="TH Sarabun New"/>
                <w:cs/>
              </w:rPr>
              <w:t xml:space="preserve">ผลการทดสอบ </w:t>
            </w:r>
            <w:r w:rsidR="00E73FEA" w:rsidRPr="004409A2">
              <w:rPr>
                <w:rFonts w:ascii="TH Sarabun New" w:hAnsi="TH Sarabun New" w:cs="TH Sarabun New"/>
              </w:rPr>
              <w:t>: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E73FEA" w:rsidRPr="004409A2" w:rsidRDefault="00910C3A" w:rsidP="00E73FEA">
            <w:pPr>
              <w:keepNext/>
              <w:tabs>
                <w:tab w:val="left" w:pos="972"/>
                <w:tab w:val="left" w:pos="229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68" name="Picture 68" descr="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E73FEA" w:rsidRPr="004409A2">
              <w:rPr>
                <w:rFonts w:ascii="TH Sarabun New" w:hAnsi="TH Sarabun New" w:cs="TH Sarabun New"/>
                <w:cs/>
              </w:rPr>
              <w:t xml:space="preserve">  ผ่าน</w:t>
            </w:r>
            <w:r w:rsidR="00E73FEA"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69" name="Picture 69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E73FEA" w:rsidRPr="004409A2">
              <w:rPr>
                <w:rFonts w:ascii="TH Sarabun New" w:hAnsi="TH Sarabun New" w:cs="TH Sarabun New"/>
                <w:cs/>
              </w:rPr>
              <w:t xml:space="preserve">  ไม่ผ่าน</w:t>
            </w:r>
            <w:r w:rsidR="00E73FEA" w:rsidRPr="004409A2">
              <w:rPr>
                <w:rFonts w:ascii="TH Sarabun New" w:hAnsi="TH Sarabun New" w:cs="TH Sarabun New"/>
                <w:cs/>
              </w:rPr>
              <w:tab/>
              <w:t>หมายเหตุ</w:t>
            </w:r>
            <w:r w:rsidR="00E73FEA" w:rsidRPr="004409A2">
              <w:rPr>
                <w:rFonts w:ascii="TH Sarabun New" w:hAnsi="TH Sarabun New" w:cs="TH Sarabun New"/>
              </w:rPr>
              <w:t>_________________</w:t>
            </w:r>
          </w:p>
        </w:tc>
      </w:tr>
    </w:tbl>
    <w:p w:rsidR="00F05630" w:rsidRPr="004409A2" w:rsidRDefault="00DE5D70" w:rsidP="00F023F5">
      <w:pPr>
        <w:pStyle w:val="tablesom"/>
      </w:pPr>
      <w:r w:rsidRPr="004409A2">
        <w:rPr>
          <w:cs/>
        </w:rPr>
        <w:br w:type="page"/>
      </w:r>
      <w:bookmarkStart w:id="465" w:name="_Toc157796850"/>
      <w:bookmarkStart w:id="466" w:name="_Toc351372838"/>
      <w:r w:rsidR="00F05630" w:rsidRPr="004409A2">
        <w:rPr>
          <w:cs/>
        </w:rPr>
        <w:t xml:space="preserve">ตารางที่ ช. </w:t>
      </w:r>
      <w:r w:rsidR="00742AA4">
        <w:t>24</w:t>
      </w:r>
      <w:r w:rsidR="00F05630" w:rsidRPr="004409A2">
        <w:t xml:space="preserve"> </w:t>
      </w:r>
      <w:r w:rsidR="00F05630" w:rsidRPr="004409A2">
        <w:rPr>
          <w:cs/>
        </w:rPr>
        <w:t>ข้อมูลทดสอบของกรณีทดสอบ รหัส</w:t>
      </w:r>
      <w:r w:rsidR="00F05630" w:rsidRPr="004409A2">
        <w:t xml:space="preserve"> T</w:t>
      </w:r>
      <w:r w:rsidR="00F05630" w:rsidRPr="004409A2">
        <w:rPr>
          <w:cs/>
        </w:rPr>
        <w:t>0</w:t>
      </w:r>
      <w:r w:rsidR="000544DE">
        <w:t>203</w:t>
      </w:r>
      <w:r w:rsidR="00F05630" w:rsidRPr="004409A2">
        <w:t xml:space="preserve"> (</w:t>
      </w:r>
      <w:r w:rsidR="00F05630" w:rsidRPr="004409A2">
        <w:rPr>
          <w:cs/>
        </w:rPr>
        <w:t>กรณีปกติ</w:t>
      </w:r>
      <w:r w:rsidR="00F05630" w:rsidRPr="004409A2">
        <w:t>)</w:t>
      </w:r>
      <w:bookmarkEnd w:id="465"/>
      <w:bookmarkEnd w:id="466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B8321E" w:rsidRPr="004409A2">
        <w:tc>
          <w:tcPr>
            <w:tcW w:w="2700" w:type="dxa"/>
            <w:shd w:val="clear" w:color="auto" w:fill="auto"/>
          </w:tcPr>
          <w:p w:rsidR="00B8321E" w:rsidRPr="004409A2" w:rsidRDefault="00742AA4" w:rsidP="00CF1EC3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B8321E" w:rsidRPr="004409A2" w:rsidRDefault="00742AA4" w:rsidP="00CF1EC3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  <w:r w:rsidR="009A3DE9">
              <w:rPr>
                <w:rFonts w:ascii="TH Sarabun New" w:hAnsi="TH Sarabun New" w:cs="TH Sarabun New"/>
              </w:rPr>
              <w:t xml:space="preserve">455 </w:t>
            </w:r>
            <w:r w:rsidR="009A3DE9">
              <w:rPr>
                <w:rFonts w:ascii="TH Sarabun New" w:hAnsi="TH Sarabun New" w:cs="TH Sarabun New" w:hint="cs"/>
                <w:cs/>
              </w:rPr>
              <w:t>เรือหลวงเจ้าพระยา</w:t>
            </w:r>
          </w:p>
        </w:tc>
      </w:tr>
    </w:tbl>
    <w:p w:rsidR="0054618A" w:rsidRPr="004409A2" w:rsidRDefault="0054618A" w:rsidP="009E7F57">
      <w:pPr>
        <w:pStyle w:val="tablesom"/>
      </w:pPr>
      <w:bookmarkStart w:id="467" w:name="_Toc157796851"/>
      <w:bookmarkStart w:id="468" w:name="_Toc351372839"/>
      <w:r w:rsidRPr="004409A2">
        <w:rPr>
          <w:cs/>
        </w:rPr>
        <w:t xml:space="preserve">ตารางที่ ช. </w:t>
      </w:r>
      <w:r w:rsidR="00742AA4">
        <w:t>25</w:t>
      </w:r>
      <w:r w:rsidR="00924BC1" w:rsidRPr="004409A2">
        <w:t xml:space="preserve"> </w:t>
      </w:r>
      <w:r w:rsidR="00924BC1" w:rsidRPr="004409A2">
        <w:rPr>
          <w:cs/>
        </w:rPr>
        <w:t>ข้อมูลทดสอบของกรณีทดสอบ รหัส</w:t>
      </w:r>
      <w:r w:rsidR="00924BC1" w:rsidRPr="004409A2">
        <w:t xml:space="preserve"> T</w:t>
      </w:r>
      <w:r w:rsidR="00924BC1" w:rsidRPr="004409A2">
        <w:rPr>
          <w:cs/>
        </w:rPr>
        <w:t>0</w:t>
      </w:r>
      <w:r w:rsidR="000544DE">
        <w:t>203</w:t>
      </w:r>
      <w:r w:rsidR="00924BC1" w:rsidRPr="004409A2">
        <w:t xml:space="preserve"> (</w:t>
      </w:r>
      <w:r w:rsidR="00924BC1" w:rsidRPr="004409A2">
        <w:rPr>
          <w:cs/>
        </w:rPr>
        <w:t>กรณีผิดพลาด</w:t>
      </w:r>
      <w:r w:rsidR="00924BC1" w:rsidRPr="004409A2">
        <w:t>)</w:t>
      </w:r>
      <w:bookmarkEnd w:id="467"/>
      <w:bookmarkEnd w:id="468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742AA4" w:rsidRPr="004409A2" w:rsidTr="00C40E61">
        <w:tc>
          <w:tcPr>
            <w:tcW w:w="2700" w:type="dxa"/>
            <w:shd w:val="clear" w:color="auto" w:fill="auto"/>
          </w:tcPr>
          <w:p w:rsidR="00742AA4" w:rsidRPr="004409A2" w:rsidRDefault="00742AA4" w:rsidP="00C40E61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742AA4" w:rsidRPr="004409A2" w:rsidRDefault="00742AA4" w:rsidP="00C40E61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</w:p>
        </w:tc>
      </w:tr>
    </w:tbl>
    <w:p w:rsidR="003603CB" w:rsidRDefault="00A6334A" w:rsidP="0054618A">
      <w:pPr>
        <w:pStyle w:val="Caption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pict>
          <v:shape id="_x0000_s1517" type="#_x0000_t202" style="position:absolute;margin-left:1.4pt;margin-top:24.9pt;width:412.6pt;height:143.8pt;z-index:251684864;mso-height-percent:200;mso-position-horizontal-relative:text;mso-position-vertical-relative:text;mso-height-percent:200;mso-width-relative:margin;mso-height-relative:margin">
            <v:textbox style="mso-next-textbox:#_x0000_s1517;mso-fit-shape-to-text:t">
              <w:txbxContent>
                <w:p w:rsidR="00FB6EEC" w:rsidRDefault="00FB6EEC" w:rsidP="00546506">
                  <w:pPr>
                    <w:jc w:val="center"/>
                    <w:rPr>
                      <w:rFonts w:cstheme="minorBidi"/>
                      <w:szCs w:val="28"/>
                    </w:rPr>
                  </w:pPr>
                  <w:r>
                    <w:rPr>
                      <w:rFonts w:cstheme="minorBidi"/>
                      <w:noProof/>
                      <w:szCs w:val="28"/>
                    </w:rPr>
                    <w:drawing>
                      <wp:inline distT="0" distB="0" distL="0" distR="0">
                        <wp:extent cx="1531620" cy="320040"/>
                        <wp:effectExtent l="19050" t="0" r="0" b="0"/>
                        <wp:docPr id="26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531620" cy="32004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B6EEC" w:rsidRDefault="00FB6EEC" w:rsidP="00546506">
                  <w:pPr>
                    <w:jc w:val="center"/>
                    <w:rPr>
                      <w:rFonts w:cstheme="minorBidi"/>
                      <w:szCs w:val="28"/>
                    </w:rPr>
                  </w:pPr>
                </w:p>
                <w:p w:rsidR="00FB6EEC" w:rsidRDefault="00FB6EEC">
                  <w:pPr>
                    <w:rPr>
                      <w:rFonts w:cstheme="minorBidi"/>
                      <w:szCs w:val="28"/>
                    </w:rPr>
                  </w:pPr>
                  <w:r w:rsidRPr="00546506">
                    <w:rPr>
                      <w:rFonts w:cstheme="minorBidi"/>
                      <w:noProof/>
                      <w:szCs w:val="28"/>
                    </w:rPr>
                    <w:drawing>
                      <wp:inline distT="0" distB="0" distL="0" distR="0">
                        <wp:extent cx="5085874" cy="1410557"/>
                        <wp:effectExtent l="19050" t="0" r="476" b="0"/>
                        <wp:docPr id="27" name="Picture 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8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085874" cy="141055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3603CB" w:rsidRDefault="003603CB" w:rsidP="0054618A">
      <w:pPr>
        <w:pStyle w:val="Caption"/>
        <w:rPr>
          <w:rFonts w:ascii="TH Sarabun New" w:hAnsi="TH Sarabun New" w:cs="TH Sarabun New"/>
        </w:rPr>
      </w:pPr>
    </w:p>
    <w:p w:rsidR="003603CB" w:rsidRDefault="003603CB" w:rsidP="0054618A">
      <w:pPr>
        <w:pStyle w:val="Caption"/>
        <w:rPr>
          <w:rFonts w:ascii="TH Sarabun New" w:hAnsi="TH Sarabun New" w:cs="TH Sarabun New"/>
        </w:rPr>
      </w:pPr>
    </w:p>
    <w:p w:rsidR="003603CB" w:rsidRDefault="003603CB" w:rsidP="0054618A">
      <w:pPr>
        <w:pStyle w:val="Caption"/>
        <w:rPr>
          <w:rFonts w:ascii="TH Sarabun New" w:hAnsi="TH Sarabun New" w:cs="TH Sarabun New"/>
        </w:rPr>
      </w:pPr>
    </w:p>
    <w:p w:rsidR="003603CB" w:rsidRDefault="003603CB" w:rsidP="0054618A">
      <w:pPr>
        <w:pStyle w:val="Caption"/>
        <w:rPr>
          <w:rFonts w:ascii="TH Sarabun New" w:hAnsi="TH Sarabun New" w:cs="TH Sarabun New"/>
        </w:rPr>
      </w:pPr>
    </w:p>
    <w:p w:rsidR="003603CB" w:rsidRDefault="003603CB" w:rsidP="0054618A">
      <w:pPr>
        <w:pStyle w:val="Caption"/>
        <w:rPr>
          <w:rFonts w:ascii="TH Sarabun New" w:hAnsi="TH Sarabun New" w:cs="TH Sarabun New"/>
        </w:rPr>
      </w:pPr>
    </w:p>
    <w:p w:rsidR="003603CB" w:rsidRDefault="003603CB" w:rsidP="0054618A">
      <w:pPr>
        <w:pStyle w:val="Caption"/>
        <w:rPr>
          <w:rFonts w:ascii="TH Sarabun New" w:hAnsi="TH Sarabun New" w:cs="TH Sarabun New"/>
        </w:rPr>
      </w:pPr>
    </w:p>
    <w:p w:rsidR="003603CB" w:rsidRDefault="003603CB" w:rsidP="0054618A">
      <w:pPr>
        <w:pStyle w:val="Caption"/>
        <w:rPr>
          <w:rFonts w:ascii="TH Sarabun New" w:hAnsi="TH Sarabun New" w:cs="TH Sarabun New"/>
        </w:rPr>
      </w:pPr>
    </w:p>
    <w:p w:rsidR="003603CB" w:rsidRDefault="003603CB" w:rsidP="0054618A">
      <w:pPr>
        <w:pStyle w:val="Caption"/>
        <w:rPr>
          <w:rFonts w:ascii="TH Sarabun New" w:hAnsi="TH Sarabun New" w:cs="TH Sarabun New"/>
        </w:rPr>
      </w:pPr>
    </w:p>
    <w:p w:rsidR="00DE5D70" w:rsidRDefault="00DE5D70" w:rsidP="0054618A">
      <w:pPr>
        <w:pStyle w:val="Caption"/>
        <w:rPr>
          <w:rFonts w:ascii="TH Sarabun New" w:hAnsi="TH Sarabun New" w:cs="TH Sarabun New"/>
        </w:rPr>
      </w:pPr>
    </w:p>
    <w:p w:rsidR="00221F08" w:rsidRPr="004409A2" w:rsidRDefault="00221F08" w:rsidP="00655EAF">
      <w:pPr>
        <w:pStyle w:val="sompicture"/>
      </w:pPr>
      <w:bookmarkStart w:id="469" w:name="_Toc157798813"/>
      <w:bookmarkStart w:id="470" w:name="_Toc351374851"/>
      <w:r w:rsidRPr="004409A2">
        <w:rPr>
          <w:cs/>
        </w:rPr>
        <w:t xml:space="preserve">รูปที่ ช. </w:t>
      </w:r>
      <w:r w:rsidR="00742AA4">
        <w:t>19</w:t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 w:rsidR="000544DE">
        <w:t>T0203</w:t>
      </w:r>
      <w:r w:rsidRPr="004409A2">
        <w:t xml:space="preserve"> : (</w:t>
      </w:r>
      <w:r w:rsidRPr="004409A2">
        <w:rPr>
          <w:cs/>
        </w:rPr>
        <w:t>กรณีปกติ</w:t>
      </w:r>
      <w:r w:rsidRPr="004409A2">
        <w:t>)</w:t>
      </w:r>
      <w:bookmarkEnd w:id="469"/>
      <w:bookmarkEnd w:id="470"/>
    </w:p>
    <w:p w:rsidR="0001719E" w:rsidRPr="004409A2" w:rsidRDefault="00F96E9C" w:rsidP="0001719E">
      <w:pPr>
        <w:keepNext/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noProof/>
        </w:rPr>
        <w:drawing>
          <wp:inline distT="0" distB="0" distL="0" distR="0">
            <wp:extent cx="3950970" cy="543560"/>
            <wp:effectExtent l="19050" t="19050" r="11430" b="27940"/>
            <wp:docPr id="134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970" cy="54356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1F08" w:rsidRPr="004409A2" w:rsidRDefault="0001719E" w:rsidP="00655EAF">
      <w:pPr>
        <w:pStyle w:val="sompicture"/>
        <w:rPr>
          <w:cs/>
        </w:rPr>
      </w:pPr>
      <w:bookmarkStart w:id="471" w:name="_Toc157798814"/>
      <w:bookmarkStart w:id="472" w:name="_Toc351374852"/>
      <w:r w:rsidRPr="004409A2">
        <w:rPr>
          <w:cs/>
        </w:rPr>
        <w:t xml:space="preserve">รูปที่ ช. </w:t>
      </w:r>
      <w:r w:rsidR="00742AA4">
        <w:t>20</w:t>
      </w:r>
      <w:r w:rsidRPr="004409A2">
        <w:t xml:space="preserve"> </w:t>
      </w:r>
      <w:r w:rsidR="00BF266A" w:rsidRPr="004409A2">
        <w:rPr>
          <w:cs/>
        </w:rPr>
        <w:t xml:space="preserve">หน้าจอส่วนการทดสอบ รหัส </w:t>
      </w:r>
      <w:r w:rsidR="000544DE">
        <w:t>T0203</w:t>
      </w:r>
      <w:r w:rsidR="00BF266A" w:rsidRPr="004409A2">
        <w:t xml:space="preserve"> : </w:t>
      </w:r>
      <w:r w:rsidR="00BF266A" w:rsidRPr="004409A2">
        <w:rPr>
          <w:cs/>
        </w:rPr>
        <w:t>(กรณีผิดพลาด)</w:t>
      </w:r>
      <w:bookmarkEnd w:id="471"/>
      <w:bookmarkEnd w:id="472"/>
    </w:p>
    <w:p w:rsidR="00734D3A" w:rsidRPr="004409A2" w:rsidRDefault="00734D3A" w:rsidP="009E7F57">
      <w:pPr>
        <w:pStyle w:val="tablesom"/>
      </w:pPr>
      <w:bookmarkStart w:id="473" w:name="_Toc157796852"/>
      <w:bookmarkStart w:id="474" w:name="_Toc351372840"/>
      <w:r w:rsidRPr="004409A2">
        <w:rPr>
          <w:cs/>
        </w:rPr>
        <w:t xml:space="preserve">ตารางที่ ช. </w:t>
      </w:r>
      <w:r w:rsidR="00FE0D94">
        <w:t>26</w:t>
      </w:r>
      <w:r w:rsidR="001C0D84" w:rsidRPr="004409A2">
        <w:t xml:space="preserve"> </w:t>
      </w:r>
      <w:r w:rsidR="001C0D84" w:rsidRPr="004409A2">
        <w:rPr>
          <w:cs/>
        </w:rPr>
        <w:t xml:space="preserve">กรณีทดสอบรหัส </w:t>
      </w:r>
      <w:r w:rsidR="001C0D84" w:rsidRPr="004409A2">
        <w:t>T030</w:t>
      </w:r>
      <w:bookmarkEnd w:id="473"/>
      <w:r w:rsidR="00FE0D94">
        <w:t>1</w:t>
      </w:r>
      <w:bookmarkEnd w:id="474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960"/>
        <w:gridCol w:w="4814"/>
      </w:tblGrid>
      <w:tr w:rsidR="00D15B33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15B33" w:rsidRPr="004409A2" w:rsidRDefault="00D15B33" w:rsidP="00CF1EC3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กรณี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D15B33" w:rsidRPr="004409A2" w:rsidRDefault="00D15B33" w:rsidP="00CF1EC3">
            <w:pPr>
              <w:spacing w:line="221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T</w:t>
            </w:r>
            <w:r w:rsidRPr="004409A2">
              <w:rPr>
                <w:rFonts w:ascii="TH Sarabun New" w:hAnsi="TH Sarabun New" w:cs="TH Sarabun New"/>
                <w:cs/>
              </w:rPr>
              <w:t>0</w:t>
            </w:r>
            <w:r w:rsidRPr="004409A2">
              <w:rPr>
                <w:rFonts w:ascii="TH Sarabun New" w:hAnsi="TH Sarabun New" w:cs="TH Sarabun New"/>
              </w:rPr>
              <w:t>30</w:t>
            </w:r>
            <w:r w:rsidR="0019047B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4814" w:type="dxa"/>
            <w:tcBorders>
              <w:left w:val="nil"/>
            </w:tcBorders>
          </w:tcPr>
          <w:p w:rsidR="00D15B33" w:rsidRPr="004409A2" w:rsidRDefault="0040504E" w:rsidP="00CF1EC3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9047B">
              <w:rPr>
                <w:rFonts w:ascii="TH Sarabun New" w:hAnsi="TH Sarabun New" w:cs="TH Sarabun New"/>
                <w:cs/>
              </w:rPr>
              <w:t>แสดงรายการพัสดุที่ต้องจัดหา</w:t>
            </w:r>
          </w:p>
        </w:tc>
      </w:tr>
      <w:tr w:rsidR="00D15B33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15B33" w:rsidRPr="004409A2" w:rsidRDefault="00D15B33" w:rsidP="00CF1EC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ฟังก์ชันที่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D15B33" w:rsidRPr="004409A2" w:rsidRDefault="0040504E" w:rsidP="00CF1EC3">
            <w:pPr>
              <w:spacing w:line="221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19047B">
              <w:rPr>
                <w:rFonts w:ascii="TH Sarabun New" w:hAnsi="TH Sarabun New" w:cs="TH Sarabun New"/>
              </w:rPr>
              <w:t>FR</w:t>
            </w:r>
            <w:r>
              <w:rPr>
                <w:rFonts w:ascii="TH Sarabun New" w:hAnsi="TH Sarabun New" w:cs="TH Sarabun New"/>
                <w:cs/>
              </w:rPr>
              <w:t>0301</w:t>
            </w:r>
          </w:p>
        </w:tc>
        <w:tc>
          <w:tcPr>
            <w:tcW w:w="4814" w:type="dxa"/>
            <w:tcBorders>
              <w:left w:val="nil"/>
            </w:tcBorders>
          </w:tcPr>
          <w:p w:rsidR="00D15B33" w:rsidRPr="004409A2" w:rsidRDefault="0019047B" w:rsidP="00CF1EC3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19047B">
              <w:rPr>
                <w:rFonts w:ascii="TH Sarabun New" w:hAnsi="TH Sarabun New" w:cs="TH Sarabun New"/>
                <w:cs/>
              </w:rPr>
              <w:t>แสดงรายการพัสดุที่ต้องจัดหา</w:t>
            </w:r>
          </w:p>
        </w:tc>
      </w:tr>
      <w:tr w:rsidR="00D15B33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15B33" w:rsidRPr="004409A2" w:rsidRDefault="00D15B33" w:rsidP="00CF1EC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ัตถุประสงค์การ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D15B33" w:rsidRPr="004409A2" w:rsidRDefault="00D15B33" w:rsidP="0040504E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ื่อทดสอบการ</w:t>
            </w:r>
            <w:r w:rsidR="0040504E">
              <w:rPr>
                <w:rFonts w:ascii="TH Sarabun New" w:hAnsi="TH Sarabun New" w:cs="TH Sarabun New" w:hint="cs"/>
                <w:cs/>
              </w:rPr>
              <w:t>แสดงรายการและจำนวนพัสดุที่ต้องจัดหาเพิ่มให้ตรงกับสมุดอัตราพัสดุประจำเรือ</w:t>
            </w:r>
          </w:p>
        </w:tc>
      </w:tr>
      <w:tr w:rsidR="00D15B33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15B33" w:rsidRPr="004409A2" w:rsidRDefault="00D15B33" w:rsidP="00CF1EC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ใช้งาน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D15B33" w:rsidRPr="004409A2" w:rsidRDefault="0040504E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ส่งกำลังบำรุง</w:t>
            </w:r>
          </w:p>
        </w:tc>
      </w:tr>
      <w:tr w:rsidR="00D15B33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15B33" w:rsidRPr="004409A2" w:rsidRDefault="00D15B33" w:rsidP="00CF1EC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นำเข้า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D15B33" w:rsidRPr="004409A2" w:rsidRDefault="0040504E" w:rsidP="00135512">
            <w:pPr>
              <w:keepNext/>
              <w:numPr>
                <w:ilvl w:val="0"/>
                <w:numId w:val="42"/>
              </w:numPr>
              <w:tabs>
                <w:tab w:val="clear" w:pos="72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</w:tr>
      <w:tr w:rsidR="00D15B33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D15B33" w:rsidRPr="004409A2" w:rsidRDefault="00D15B33" w:rsidP="00CF1EC3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ลัพธ์ที่คาดหวัง (กรณีปกติ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A15B2D" w:rsidRPr="004409A2" w:rsidRDefault="00A15B2D" w:rsidP="0040504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</w:t>
            </w:r>
            <w:r w:rsidR="0040504E">
              <w:rPr>
                <w:rFonts w:ascii="TH Sarabun New" w:hAnsi="TH Sarabun New" w:cs="TH Sarabun New" w:hint="cs"/>
                <w:cs/>
              </w:rPr>
              <w:t>แสดงรายการและจำนวนพัสดุที่ต้องจัดหา</w:t>
            </w:r>
          </w:p>
        </w:tc>
      </w:tr>
      <w:tr w:rsidR="0040504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40504E" w:rsidRPr="004409A2" w:rsidRDefault="0040504E" w:rsidP="00CF1EC3">
            <w:pPr>
              <w:spacing w:line="221" w:lineRule="auto"/>
              <w:rPr>
                <w:rFonts w:ascii="TH Sarabun New" w:hAnsi="TH Sarabun New" w:cs="TH Sarabun New"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spacing w:val="-4"/>
                <w:cs/>
              </w:rPr>
              <w:t>ผลลัพธ์ที่คาดหวัง (กรณีผิดพลาด)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40504E" w:rsidRPr="004409A2" w:rsidRDefault="0040504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ระบบแสดงข้อความเตือน </w:t>
            </w:r>
            <w:r w:rsidRPr="004409A2">
              <w:rPr>
                <w:rFonts w:ascii="TH Sarabun New" w:hAnsi="TH Sarabun New" w:cs="TH Sarabun New"/>
              </w:rPr>
              <w:t>“</w:t>
            </w:r>
            <w:r>
              <w:rPr>
                <w:rFonts w:ascii="TH Sarabun New" w:hAnsi="TH Sarabun New" w:cs="TH Sarabun New"/>
              </w:rPr>
              <w:t xml:space="preserve">* </w:t>
            </w:r>
            <w:r>
              <w:rPr>
                <w:rFonts w:ascii="TH Sarabun New" w:hAnsi="TH Sarabun New" w:cs="TH Sarabun New" w:hint="cs"/>
                <w:cs/>
              </w:rPr>
              <w:t>เลือกเรือที่ต้องการแสดง</w:t>
            </w:r>
            <w:r w:rsidRPr="004409A2">
              <w:rPr>
                <w:rFonts w:ascii="TH Sarabun New" w:hAnsi="TH Sarabun New" w:cs="TH Sarabun New"/>
              </w:rPr>
              <w:t xml:space="preserve">” </w:t>
            </w:r>
            <w:r w:rsidRPr="004409A2">
              <w:rPr>
                <w:rFonts w:ascii="TH Sarabun New" w:hAnsi="TH Sarabun New" w:cs="TH Sarabun New"/>
                <w:cs/>
              </w:rPr>
              <w:t>เนื่องจาก</w:t>
            </w:r>
            <w:r>
              <w:rPr>
                <w:rFonts w:ascii="TH Sarabun New" w:hAnsi="TH Sarabun New" w:cs="TH Sarabun New" w:hint="cs"/>
                <w:cs/>
              </w:rPr>
              <w:t>ไม่ระบุเงื่อนไขในการแสดงข้อมูล</w:t>
            </w:r>
          </w:p>
        </w:tc>
      </w:tr>
      <w:tr w:rsidR="0040504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40504E" w:rsidRPr="004409A2" w:rsidRDefault="0040504E" w:rsidP="00CF1EC3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40504E" w:rsidRPr="004409A2" w:rsidRDefault="0040504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ดังตารางที่ ช</w:t>
            </w:r>
            <w:r w:rsidRPr="004409A2">
              <w:rPr>
                <w:rFonts w:ascii="TH Sarabun New" w:hAnsi="TH Sarabun New" w:cs="TH Sarabun New"/>
              </w:rPr>
              <w:t>.2</w:t>
            </w:r>
            <w:r>
              <w:rPr>
                <w:rFonts w:ascii="TH Sarabun New" w:hAnsi="TH Sarabun New" w:cs="TH Sarabun New"/>
              </w:rPr>
              <w:t>7</w:t>
            </w:r>
            <w:r w:rsidRPr="004409A2">
              <w:rPr>
                <w:rFonts w:ascii="TH Sarabun New" w:hAnsi="TH Sarabun New" w:cs="TH Sarabun New"/>
              </w:rPr>
              <w:t xml:space="preserve"> - </w:t>
            </w:r>
            <w:r w:rsidRPr="004409A2">
              <w:rPr>
                <w:rFonts w:ascii="TH Sarabun New" w:hAnsi="TH Sarabun New" w:cs="TH Sarabun New"/>
                <w:cs/>
              </w:rPr>
              <w:t>ช</w:t>
            </w:r>
            <w:r w:rsidRPr="004409A2">
              <w:rPr>
                <w:rFonts w:ascii="TH Sarabun New" w:hAnsi="TH Sarabun New" w:cs="TH Sarabun New"/>
              </w:rPr>
              <w:t>.2</w:t>
            </w:r>
            <w:r>
              <w:rPr>
                <w:rFonts w:ascii="TH Sarabun New" w:hAnsi="TH Sarabun New" w:cs="TH Sarabun New"/>
              </w:rPr>
              <w:t>8</w:t>
            </w:r>
          </w:p>
        </w:tc>
      </w:tr>
    </w:tbl>
    <w:p w:rsidR="009E7F57" w:rsidRDefault="009E7F57" w:rsidP="009E7F57">
      <w:pPr>
        <w:pStyle w:val="tablesom"/>
      </w:pPr>
    </w:p>
    <w:p w:rsidR="006C0F5A" w:rsidRPr="006C0F5A" w:rsidRDefault="006C0F5A" w:rsidP="009E7F57">
      <w:pPr>
        <w:pStyle w:val="tablesom"/>
      </w:pPr>
      <w:bookmarkStart w:id="475" w:name="_Toc351372841"/>
      <w:r w:rsidRPr="004409A2">
        <w:rPr>
          <w:cs/>
        </w:rPr>
        <w:t xml:space="preserve">ตารางที่ ช. </w:t>
      </w:r>
      <w:r>
        <w:t>26</w:t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 w:rsidRPr="004409A2">
        <w:t>T030</w:t>
      </w:r>
      <w:r>
        <w:t>1</w:t>
      </w:r>
      <w:r>
        <w:rPr>
          <w:rFonts w:hint="cs"/>
          <w:cs/>
        </w:rPr>
        <w:t xml:space="preserve"> (ต่อ)</w:t>
      </w:r>
      <w:bookmarkEnd w:id="475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5774"/>
      </w:tblGrid>
      <w:tr w:rsidR="0040504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40504E" w:rsidRPr="004409A2" w:rsidRDefault="0040504E" w:rsidP="00CF1EC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ปกติ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40504E" w:rsidRPr="004409A2" w:rsidRDefault="0040504E" w:rsidP="0040504E">
            <w:pPr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แสดง</w:t>
            </w:r>
            <w:r>
              <w:rPr>
                <w:rFonts w:ascii="TH Sarabun New" w:hAnsi="TH Sarabun New" w:cs="TH Sarabun New" w:hint="cs"/>
                <w:cs/>
              </w:rPr>
              <w:t xml:space="preserve">รายการและจำนวนพัสดุที่ต้องจัดหา </w:t>
            </w:r>
            <w:r w:rsidRPr="004409A2">
              <w:rPr>
                <w:rFonts w:ascii="TH Sarabun New" w:hAnsi="TH Sarabun New" w:cs="TH Sarabun New"/>
                <w:cs/>
              </w:rPr>
              <w:t>ดังแสดงในรูปที่ ช</w:t>
            </w:r>
            <w:r w:rsidRPr="004409A2">
              <w:rPr>
                <w:rFonts w:ascii="TH Sarabun New" w:hAnsi="TH Sarabun New" w:cs="TH Sarabun New"/>
              </w:rPr>
              <w:t>.</w:t>
            </w:r>
            <w:r>
              <w:rPr>
                <w:rFonts w:ascii="TH Sarabun New" w:hAnsi="TH Sarabun New" w:cs="TH Sarabun New"/>
              </w:rPr>
              <w:t>21</w:t>
            </w:r>
          </w:p>
        </w:tc>
      </w:tr>
      <w:tr w:rsidR="0040504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40504E" w:rsidRPr="004409A2" w:rsidRDefault="0040504E" w:rsidP="00CF1EC3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ผิดพลาด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40504E" w:rsidRPr="004409A2" w:rsidRDefault="0040504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แสดงข้อความเตือนข้อผิดพลาดที่เกิดขึ้นได้อย่างถูกต้อง ดังแสดงในรูป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ช</w:t>
            </w:r>
            <w:r w:rsidRPr="004409A2">
              <w:rPr>
                <w:rFonts w:ascii="TH Sarabun New" w:hAnsi="TH Sarabun New" w:cs="TH Sarabun New"/>
              </w:rPr>
              <w:t>.</w:t>
            </w:r>
            <w:r>
              <w:rPr>
                <w:rFonts w:ascii="TH Sarabun New" w:hAnsi="TH Sarabun New" w:cs="TH Sarabun New"/>
              </w:rPr>
              <w:t>22</w:t>
            </w:r>
          </w:p>
        </w:tc>
      </w:tr>
      <w:tr w:rsidR="00E06E2E" w:rsidRPr="004409A2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E06E2E" w:rsidRPr="004409A2" w:rsidRDefault="00FF0696" w:rsidP="00CF1EC3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สรุป</w:t>
            </w:r>
            <w:r w:rsidR="00E06E2E" w:rsidRPr="004409A2">
              <w:rPr>
                <w:rFonts w:ascii="TH Sarabun New" w:hAnsi="TH Sarabun New" w:cs="TH Sarabun New"/>
                <w:cs/>
              </w:rPr>
              <w:t xml:space="preserve">ผลการทดสอบ </w:t>
            </w:r>
            <w:r w:rsidR="00E06E2E" w:rsidRPr="004409A2">
              <w:rPr>
                <w:rFonts w:ascii="TH Sarabun New" w:hAnsi="TH Sarabun New" w:cs="TH Sarabun New"/>
              </w:rPr>
              <w:t>: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E06E2E" w:rsidRPr="004409A2" w:rsidRDefault="00910C3A" w:rsidP="00DE5D70">
            <w:pPr>
              <w:keepNext/>
              <w:tabs>
                <w:tab w:val="left" w:pos="972"/>
                <w:tab w:val="left" w:pos="229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74" name="Picture 74" descr="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E06E2E" w:rsidRPr="004409A2">
              <w:rPr>
                <w:rFonts w:ascii="TH Sarabun New" w:hAnsi="TH Sarabun New" w:cs="TH Sarabun New"/>
                <w:cs/>
              </w:rPr>
              <w:t xml:space="preserve">  ผ่าน</w:t>
            </w:r>
            <w:r w:rsidR="00E06E2E"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75" name="Picture 75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E06E2E" w:rsidRPr="004409A2">
              <w:rPr>
                <w:rFonts w:ascii="TH Sarabun New" w:hAnsi="TH Sarabun New" w:cs="TH Sarabun New"/>
                <w:cs/>
              </w:rPr>
              <w:t xml:space="preserve">  ไม่ผ่าน</w:t>
            </w:r>
            <w:r w:rsidR="00E06E2E" w:rsidRPr="004409A2">
              <w:rPr>
                <w:rFonts w:ascii="TH Sarabun New" w:hAnsi="TH Sarabun New" w:cs="TH Sarabun New"/>
                <w:cs/>
              </w:rPr>
              <w:tab/>
              <w:t>หมายเหตุ</w:t>
            </w:r>
            <w:r w:rsidR="00E06E2E" w:rsidRPr="004409A2">
              <w:rPr>
                <w:rFonts w:ascii="TH Sarabun New" w:hAnsi="TH Sarabun New" w:cs="TH Sarabun New"/>
              </w:rPr>
              <w:t>_________________</w:t>
            </w:r>
          </w:p>
        </w:tc>
      </w:tr>
    </w:tbl>
    <w:p w:rsidR="0040504E" w:rsidRPr="004409A2" w:rsidRDefault="0040504E" w:rsidP="009E7F57">
      <w:pPr>
        <w:pStyle w:val="tablesom"/>
      </w:pPr>
      <w:bookmarkStart w:id="476" w:name="_Toc351372842"/>
      <w:r w:rsidRPr="004409A2">
        <w:rPr>
          <w:cs/>
        </w:rPr>
        <w:t xml:space="preserve">ตารางที่ ช. </w:t>
      </w:r>
      <w:r>
        <w:t>27</w:t>
      </w:r>
      <w:r w:rsidRPr="004409A2">
        <w:t xml:space="preserve"> </w:t>
      </w:r>
      <w:r w:rsidRPr="004409A2">
        <w:rPr>
          <w:cs/>
        </w:rPr>
        <w:t>ข้อมูลทดสอบของกรณีทดสอบ รหัส</w:t>
      </w:r>
      <w:r w:rsidRPr="004409A2">
        <w:t xml:space="preserve"> T</w:t>
      </w:r>
      <w:r w:rsidRPr="004409A2">
        <w:rPr>
          <w:cs/>
        </w:rPr>
        <w:t>0</w:t>
      </w:r>
      <w:r>
        <w:t>301</w:t>
      </w:r>
      <w:r w:rsidRPr="004409A2">
        <w:t xml:space="preserve"> (</w:t>
      </w:r>
      <w:r w:rsidRPr="004409A2">
        <w:rPr>
          <w:cs/>
        </w:rPr>
        <w:t>กรณีปกติ</w:t>
      </w:r>
      <w:r w:rsidRPr="004409A2">
        <w:t>)</w:t>
      </w:r>
      <w:bookmarkEnd w:id="476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40504E" w:rsidRPr="004409A2" w:rsidTr="00ED48B6">
        <w:tc>
          <w:tcPr>
            <w:tcW w:w="2700" w:type="dxa"/>
            <w:shd w:val="clear" w:color="auto" w:fill="auto"/>
          </w:tcPr>
          <w:p w:rsidR="0040504E" w:rsidRPr="004409A2" w:rsidRDefault="0040504E" w:rsidP="00ED48B6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40504E" w:rsidRPr="004409A2" w:rsidRDefault="0040504E" w:rsidP="00ED48B6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  <w:r w:rsidR="009A3DE9">
              <w:rPr>
                <w:rFonts w:ascii="TH Sarabun New" w:hAnsi="TH Sarabun New" w:cs="TH Sarabun New"/>
              </w:rPr>
              <w:t xml:space="preserve">455 </w:t>
            </w:r>
            <w:r>
              <w:rPr>
                <w:rFonts w:ascii="TH Sarabun New" w:hAnsi="TH Sarabun New" w:cs="TH Sarabun New" w:hint="cs"/>
                <w:cs/>
              </w:rPr>
              <w:t>เรือหลวงเจ้าพระยา</w:t>
            </w:r>
          </w:p>
        </w:tc>
      </w:tr>
    </w:tbl>
    <w:p w:rsidR="0040504E" w:rsidRPr="004409A2" w:rsidRDefault="0040504E" w:rsidP="009E7F57">
      <w:pPr>
        <w:pStyle w:val="tablesom"/>
      </w:pPr>
      <w:bookmarkStart w:id="477" w:name="_Toc351372843"/>
      <w:r w:rsidRPr="004409A2">
        <w:rPr>
          <w:cs/>
        </w:rPr>
        <w:t xml:space="preserve">ตารางที่ ช. </w:t>
      </w:r>
      <w:r>
        <w:t>28</w:t>
      </w:r>
      <w:r w:rsidRPr="004409A2">
        <w:t xml:space="preserve"> </w:t>
      </w:r>
      <w:r w:rsidRPr="004409A2">
        <w:rPr>
          <w:cs/>
        </w:rPr>
        <w:t>ข้อมูลทดสอบของกรณีทดสอบ รหัส</w:t>
      </w:r>
      <w:r w:rsidRPr="004409A2">
        <w:t xml:space="preserve"> T</w:t>
      </w:r>
      <w:r w:rsidRPr="004409A2">
        <w:rPr>
          <w:cs/>
        </w:rPr>
        <w:t>0</w:t>
      </w:r>
      <w:r>
        <w:t>301</w:t>
      </w:r>
      <w:r w:rsidRPr="004409A2">
        <w:t xml:space="preserve"> (</w:t>
      </w:r>
      <w:r w:rsidRPr="004409A2">
        <w:rPr>
          <w:cs/>
        </w:rPr>
        <w:t>กรณีผิดพลาด</w:t>
      </w:r>
      <w:r w:rsidRPr="004409A2">
        <w:t>)</w:t>
      </w:r>
      <w:bookmarkEnd w:id="477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40504E" w:rsidRPr="004409A2" w:rsidTr="00ED48B6">
        <w:tc>
          <w:tcPr>
            <w:tcW w:w="2700" w:type="dxa"/>
            <w:shd w:val="clear" w:color="auto" w:fill="auto"/>
          </w:tcPr>
          <w:p w:rsidR="0040504E" w:rsidRPr="004409A2" w:rsidRDefault="0040504E" w:rsidP="00ED48B6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เรือ</w:t>
            </w:r>
          </w:p>
        </w:tc>
        <w:tc>
          <w:tcPr>
            <w:tcW w:w="5580" w:type="dxa"/>
            <w:shd w:val="clear" w:color="auto" w:fill="auto"/>
          </w:tcPr>
          <w:p w:rsidR="0040504E" w:rsidRPr="004409A2" w:rsidRDefault="0040504E" w:rsidP="00ED48B6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>
              <w:rPr>
                <w:rFonts w:ascii="TH Sarabun New" w:hAnsi="TH Sarabun New" w:cs="TH Sarabun New" w:hint="cs"/>
                <w:cs/>
              </w:rPr>
              <w:t xml:space="preserve"> </w:t>
            </w:r>
          </w:p>
        </w:tc>
      </w:tr>
    </w:tbl>
    <w:p w:rsidR="0040504E" w:rsidRDefault="00A6334A" w:rsidP="0040504E">
      <w:pPr>
        <w:pStyle w:val="Caption"/>
        <w:rPr>
          <w:rFonts w:ascii="TH Sarabun New" w:hAnsi="TH Sarabun New" w:cs="TH Sarabun New"/>
        </w:rPr>
      </w:pPr>
      <w:r>
        <w:rPr>
          <w:noProof/>
        </w:rPr>
        <w:pict>
          <v:shape id="_x0000_s1518" type="#_x0000_t202" style="position:absolute;margin-left:.5pt;margin-top:10.25pt;width:416.35pt;height:167.5pt;z-index:251685888;mso-height-percent:200;mso-position-horizontal-relative:text;mso-position-vertical-relative:text;mso-height-percent:200;mso-width-relative:margin;mso-height-relative:margin">
            <v:textbox style="mso-next-textbox:#_x0000_s1518;mso-fit-shape-to-text:t">
              <w:txbxContent>
                <w:p w:rsidR="00FB6EEC" w:rsidRDefault="00FB6EEC" w:rsidP="00546506">
                  <w:pPr>
                    <w:jc w:val="center"/>
                    <w:rPr>
                      <w:rFonts w:cstheme="minorBidi"/>
                      <w:szCs w:val="28"/>
                    </w:rPr>
                  </w:pPr>
                  <w:r>
                    <w:rPr>
                      <w:rFonts w:cstheme="minorBidi"/>
                      <w:noProof/>
                      <w:szCs w:val="28"/>
                    </w:rPr>
                    <w:drawing>
                      <wp:inline distT="0" distB="0" distL="0" distR="0">
                        <wp:extent cx="1531620" cy="320040"/>
                        <wp:effectExtent l="19050" t="0" r="0" b="0"/>
                        <wp:docPr id="44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531620" cy="32004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B6EEC" w:rsidRDefault="00FB6EEC" w:rsidP="00546506">
                  <w:pPr>
                    <w:jc w:val="center"/>
                    <w:rPr>
                      <w:rFonts w:cstheme="minorBidi"/>
                      <w:szCs w:val="28"/>
                    </w:rPr>
                  </w:pPr>
                </w:p>
                <w:p w:rsidR="00FB6EEC" w:rsidRDefault="00FB6EEC" w:rsidP="00546506">
                  <w:pPr>
                    <w:jc w:val="center"/>
                    <w:rPr>
                      <w:rFonts w:cstheme="minorBidi"/>
                      <w:szCs w:val="28"/>
                    </w:rPr>
                  </w:pPr>
                  <w:r>
                    <w:rPr>
                      <w:rFonts w:cstheme="minorBidi"/>
                      <w:noProof/>
                      <w:szCs w:val="28"/>
                    </w:rPr>
                    <w:drawing>
                      <wp:inline distT="0" distB="0" distL="0" distR="0">
                        <wp:extent cx="5095240" cy="1424322"/>
                        <wp:effectExtent l="19050" t="0" r="0" b="0"/>
                        <wp:docPr id="48" name="Picture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095240" cy="142432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40504E" w:rsidRDefault="0040504E" w:rsidP="0040504E">
      <w:pPr>
        <w:jc w:val="center"/>
        <w:rPr>
          <w:noProof/>
        </w:rPr>
      </w:pPr>
    </w:p>
    <w:p w:rsidR="00546506" w:rsidRDefault="00546506" w:rsidP="0040504E">
      <w:pPr>
        <w:jc w:val="center"/>
        <w:rPr>
          <w:noProof/>
        </w:rPr>
      </w:pPr>
    </w:p>
    <w:p w:rsidR="00546506" w:rsidRDefault="00546506" w:rsidP="0040504E">
      <w:pPr>
        <w:jc w:val="center"/>
        <w:rPr>
          <w:noProof/>
        </w:rPr>
      </w:pPr>
    </w:p>
    <w:p w:rsidR="00546506" w:rsidRDefault="00546506" w:rsidP="0040504E">
      <w:pPr>
        <w:jc w:val="center"/>
        <w:rPr>
          <w:noProof/>
        </w:rPr>
      </w:pPr>
    </w:p>
    <w:p w:rsidR="00546506" w:rsidRDefault="00546506" w:rsidP="0040504E">
      <w:pPr>
        <w:jc w:val="center"/>
        <w:rPr>
          <w:noProof/>
        </w:rPr>
      </w:pPr>
    </w:p>
    <w:p w:rsidR="00546506" w:rsidRDefault="00546506" w:rsidP="0040504E">
      <w:pPr>
        <w:jc w:val="center"/>
        <w:rPr>
          <w:noProof/>
        </w:rPr>
      </w:pPr>
    </w:p>
    <w:p w:rsidR="00546506" w:rsidRDefault="00546506" w:rsidP="0040504E">
      <w:pPr>
        <w:jc w:val="center"/>
        <w:rPr>
          <w:noProof/>
        </w:rPr>
      </w:pPr>
    </w:p>
    <w:p w:rsidR="0040504E" w:rsidRPr="004409A2" w:rsidRDefault="0040504E" w:rsidP="00655EAF">
      <w:pPr>
        <w:pStyle w:val="sompicture"/>
      </w:pPr>
      <w:bookmarkStart w:id="478" w:name="_Toc351374853"/>
      <w:r w:rsidRPr="004409A2">
        <w:rPr>
          <w:cs/>
        </w:rPr>
        <w:t xml:space="preserve">รูปที่ ช. </w:t>
      </w:r>
      <w:r>
        <w:t>21</w:t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>
        <w:t>T0301</w:t>
      </w:r>
      <w:r w:rsidRPr="004409A2">
        <w:t xml:space="preserve"> : (</w:t>
      </w:r>
      <w:r w:rsidRPr="004409A2">
        <w:rPr>
          <w:cs/>
        </w:rPr>
        <w:t>กรณีปกติ</w:t>
      </w:r>
      <w:r w:rsidRPr="004409A2">
        <w:t>)</w:t>
      </w:r>
      <w:bookmarkEnd w:id="478"/>
    </w:p>
    <w:p w:rsidR="0040504E" w:rsidRPr="004409A2" w:rsidRDefault="0040504E" w:rsidP="0040504E">
      <w:pPr>
        <w:keepNext/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noProof/>
        </w:rPr>
        <w:drawing>
          <wp:inline distT="0" distB="0" distL="0" distR="0">
            <wp:extent cx="3950970" cy="543560"/>
            <wp:effectExtent l="19050" t="19050" r="11430" b="27940"/>
            <wp:docPr id="21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970" cy="54356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prstDash val="lgDashDot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5B0C" w:rsidRPr="003603CB" w:rsidRDefault="0040504E" w:rsidP="00655EAF">
      <w:pPr>
        <w:pStyle w:val="sompicture"/>
      </w:pPr>
      <w:bookmarkStart w:id="479" w:name="_Toc351374854"/>
      <w:r w:rsidRPr="004409A2">
        <w:rPr>
          <w:cs/>
        </w:rPr>
        <w:t xml:space="preserve">รูปที่ ช. </w:t>
      </w:r>
      <w:r>
        <w:t>22</w:t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>
        <w:t>T0301</w:t>
      </w:r>
      <w:r w:rsidRPr="004409A2">
        <w:t xml:space="preserve"> : </w:t>
      </w:r>
      <w:r w:rsidRPr="004409A2">
        <w:rPr>
          <w:cs/>
        </w:rPr>
        <w:t>(กรณีผิดพลาด)</w:t>
      </w:r>
      <w:bookmarkEnd w:id="479"/>
    </w:p>
    <w:p w:rsidR="00F2622E" w:rsidRPr="004409A2" w:rsidRDefault="00F2622E" w:rsidP="009E7F57">
      <w:pPr>
        <w:pStyle w:val="tablesom"/>
      </w:pPr>
      <w:bookmarkStart w:id="480" w:name="_Toc351372844"/>
      <w:r w:rsidRPr="004409A2">
        <w:rPr>
          <w:cs/>
        </w:rPr>
        <w:t xml:space="preserve">ตารางที่ ช. </w:t>
      </w:r>
      <w:r>
        <w:t>29</w:t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>
        <w:t>T0302</w:t>
      </w:r>
      <w:bookmarkEnd w:id="480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960"/>
        <w:gridCol w:w="4814"/>
      </w:tblGrid>
      <w:tr w:rsidR="00F2622E" w:rsidRPr="004409A2" w:rsidTr="00ED48B6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ชื่อกรณี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F2622E" w:rsidRPr="004409A2" w:rsidRDefault="00F2622E" w:rsidP="00ED48B6">
            <w:pPr>
              <w:spacing w:line="221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T</w:t>
            </w:r>
            <w:r>
              <w:rPr>
                <w:rFonts w:ascii="TH Sarabun New" w:hAnsi="TH Sarabun New" w:cs="TH Sarabun New"/>
                <w:cs/>
              </w:rPr>
              <w:t>0</w:t>
            </w:r>
            <w:r>
              <w:rPr>
                <w:rFonts w:ascii="TH Sarabun New" w:hAnsi="TH Sarabun New" w:cs="TH Sarabun New"/>
              </w:rPr>
              <w:t>3</w:t>
            </w:r>
            <w:r w:rsidRPr="004409A2">
              <w:rPr>
                <w:rFonts w:ascii="TH Sarabun New" w:hAnsi="TH Sarabun New" w:cs="TH Sarabun New"/>
                <w:cs/>
              </w:rPr>
              <w:t>0</w:t>
            </w:r>
            <w:r>
              <w:rPr>
                <w:rFonts w:ascii="TH Sarabun New" w:hAnsi="TH Sarabun New" w:cs="TH Sarabun New"/>
              </w:rPr>
              <w:t>2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</w:p>
        </w:tc>
        <w:tc>
          <w:tcPr>
            <w:tcW w:w="4814" w:type="dxa"/>
            <w:tcBorders>
              <w:left w:val="nil"/>
            </w:tcBorders>
          </w:tcPr>
          <w:p w:rsidR="00F2622E" w:rsidRPr="004409A2" w:rsidRDefault="00F2622E" w:rsidP="00ED48B6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F2622E">
              <w:rPr>
                <w:rFonts w:ascii="TH Sarabun New" w:hAnsi="TH Sarabun New" w:cs="TH Sarabun New"/>
                <w:cs/>
              </w:rPr>
              <w:t xml:space="preserve"> บันทึกการรับชิ้นส่วนซ่อมและพัสดุ</w:t>
            </w:r>
          </w:p>
        </w:tc>
      </w:tr>
      <w:tr w:rsidR="00F2622E" w:rsidRPr="004409A2" w:rsidTr="00ED48B6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ฟังก์ชันที่ทดสอบ</w:t>
            </w:r>
          </w:p>
        </w:tc>
        <w:tc>
          <w:tcPr>
            <w:tcW w:w="960" w:type="dxa"/>
            <w:tcBorders>
              <w:left w:val="single" w:sz="4" w:space="0" w:color="auto"/>
              <w:right w:val="nil"/>
            </w:tcBorders>
          </w:tcPr>
          <w:p w:rsidR="00F2622E" w:rsidRPr="004409A2" w:rsidRDefault="00F2622E" w:rsidP="00ED48B6">
            <w:pPr>
              <w:spacing w:line="221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F2622E">
              <w:rPr>
                <w:rFonts w:ascii="TH Sarabun New" w:hAnsi="TH Sarabun New" w:cs="TH Sarabun New"/>
              </w:rPr>
              <w:t>FR</w:t>
            </w:r>
            <w:r>
              <w:rPr>
                <w:rFonts w:ascii="TH Sarabun New" w:hAnsi="TH Sarabun New" w:cs="TH Sarabun New"/>
                <w:cs/>
              </w:rPr>
              <w:t>0302</w:t>
            </w:r>
          </w:p>
        </w:tc>
        <w:tc>
          <w:tcPr>
            <w:tcW w:w="4814" w:type="dxa"/>
            <w:tcBorders>
              <w:left w:val="nil"/>
            </w:tcBorders>
          </w:tcPr>
          <w:p w:rsidR="00F2622E" w:rsidRPr="004409A2" w:rsidRDefault="00F2622E" w:rsidP="00F2622E">
            <w:pPr>
              <w:tabs>
                <w:tab w:val="left" w:pos="1260"/>
              </w:tabs>
              <w:jc w:val="both"/>
              <w:rPr>
                <w:rFonts w:ascii="TH Sarabun New" w:hAnsi="TH Sarabun New" w:cs="TH Sarabun New"/>
                <w:cs/>
              </w:rPr>
            </w:pPr>
            <w:r w:rsidRPr="00F2622E">
              <w:rPr>
                <w:rFonts w:ascii="TH Sarabun New" w:hAnsi="TH Sarabun New" w:cs="TH Sarabun New"/>
                <w:cs/>
              </w:rPr>
              <w:t xml:space="preserve"> บันทึกการรับชิ้นส่วนซ่อมและพัสดุ</w:t>
            </w:r>
          </w:p>
        </w:tc>
      </w:tr>
      <w:tr w:rsidR="00F2622E" w:rsidRPr="004409A2" w:rsidTr="00ED48B6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วัตถุประสงค์การทดสอบ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เพื่อทดสอบการเพิ่ม</w:t>
            </w:r>
            <w:r>
              <w:rPr>
                <w:rFonts w:ascii="TH Sarabun New" w:hAnsi="TH Sarabun New" w:cs="TH Sarabun New" w:hint="cs"/>
                <w:cs/>
              </w:rPr>
              <w:t>รายการและจำนวนชิ้นส่วนซ่อมและพัสดุที่รับเข้าคลังพัสดุ</w:t>
            </w:r>
          </w:p>
        </w:tc>
      </w:tr>
      <w:tr w:rsidR="00F2622E" w:rsidRPr="004409A2" w:rsidTr="00ED48B6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ู้ใช้งาน</w:t>
            </w:r>
          </w:p>
        </w:tc>
        <w:tc>
          <w:tcPr>
            <w:tcW w:w="5774" w:type="dxa"/>
            <w:gridSpan w:val="2"/>
            <w:tcBorders>
              <w:left w:val="single" w:sz="4" w:space="0" w:color="auto"/>
            </w:tcBorders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หน่วยคลัง</w:t>
            </w:r>
          </w:p>
        </w:tc>
      </w:tr>
    </w:tbl>
    <w:p w:rsidR="00516AAA" w:rsidRDefault="00516AAA" w:rsidP="009E7F57">
      <w:pPr>
        <w:pStyle w:val="tablesom"/>
      </w:pPr>
      <w:bookmarkStart w:id="481" w:name="_Toc351372845"/>
    </w:p>
    <w:p w:rsidR="006C0F5A" w:rsidRPr="006C0F5A" w:rsidRDefault="006C0F5A" w:rsidP="009E7F57">
      <w:pPr>
        <w:pStyle w:val="tablesom"/>
      </w:pPr>
      <w:r w:rsidRPr="004409A2">
        <w:rPr>
          <w:cs/>
        </w:rPr>
        <w:t xml:space="preserve">ตารางที่ ช. </w:t>
      </w:r>
      <w:r>
        <w:t>29</w:t>
      </w:r>
      <w:r w:rsidRPr="004409A2">
        <w:t xml:space="preserve"> </w:t>
      </w:r>
      <w:r w:rsidRPr="004409A2">
        <w:rPr>
          <w:cs/>
        </w:rPr>
        <w:t xml:space="preserve">กรณีทดสอบรหัส </w:t>
      </w:r>
      <w:r>
        <w:t>T0302 (</w:t>
      </w:r>
      <w:r>
        <w:rPr>
          <w:rFonts w:hint="cs"/>
          <w:cs/>
        </w:rPr>
        <w:t>ต่อ</w:t>
      </w:r>
      <w:r>
        <w:t>)</w:t>
      </w:r>
      <w:bookmarkEnd w:id="481"/>
    </w:p>
    <w:tbl>
      <w:tblPr>
        <w:tblStyle w:val="TableGrid"/>
        <w:tblW w:w="8534" w:type="dxa"/>
        <w:tblInd w:w="108" w:type="dxa"/>
        <w:tblBorders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60"/>
        <w:gridCol w:w="5774"/>
      </w:tblGrid>
      <w:tr w:rsidR="00F2622E" w:rsidRPr="004409A2" w:rsidTr="00ED48B6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นำเข้า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F2622E" w:rsidRDefault="00F2622E" w:rsidP="00ED48B6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ลขที่ใบรับ</w:t>
            </w:r>
          </w:p>
          <w:p w:rsidR="00F2622E" w:rsidRDefault="00F2622E" w:rsidP="00ED48B6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พัสดุ</w:t>
            </w:r>
          </w:p>
          <w:p w:rsidR="00F2622E" w:rsidRDefault="00F2622E" w:rsidP="00F2622E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  <w:p w:rsidR="00ED48B6" w:rsidRDefault="00ED48B6" w:rsidP="00F2622E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RFID No.</w:t>
            </w:r>
          </w:p>
          <w:p w:rsidR="005D6B3A" w:rsidRDefault="005D6B3A" w:rsidP="00F2622E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รับ</w:t>
            </w:r>
          </w:p>
          <w:p w:rsidR="005D6B3A" w:rsidRDefault="005D6B3A" w:rsidP="00F2622E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วันผลิต</w:t>
            </w:r>
          </w:p>
          <w:p w:rsidR="005D6B3A" w:rsidRPr="00F2622E" w:rsidRDefault="005D6B3A" w:rsidP="005D6B3A">
            <w:pPr>
              <w:numPr>
                <w:ilvl w:val="0"/>
                <w:numId w:val="41"/>
              </w:numPr>
              <w:tabs>
                <w:tab w:val="clear" w:pos="2340"/>
              </w:tabs>
              <w:ind w:left="252" w:hanging="252"/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หมดอายุ</w:t>
            </w:r>
          </w:p>
        </w:tc>
      </w:tr>
      <w:tr w:rsidR="00F2622E" w:rsidRPr="004409A2" w:rsidTr="00ED48B6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ลัพธ์ที่คาดหวัง (กรณีปกติ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ระบบแสดงข้อความ </w:t>
            </w:r>
            <w:r w:rsidRPr="004409A2">
              <w:rPr>
                <w:rFonts w:ascii="TH Sarabun New" w:hAnsi="TH Sarabun New" w:cs="TH Sarabun New"/>
              </w:rPr>
              <w:t>“</w:t>
            </w:r>
            <w:r w:rsidRPr="00F2622E">
              <w:rPr>
                <w:rFonts w:ascii="TH Sarabun New" w:hAnsi="TH Sarabun New" w:cs="TH Sarabun New"/>
                <w:cs/>
              </w:rPr>
              <w:t>เพิ่มข้อมูลชิ้นส่วนซ่อมและพัสดุ เรียบร้อยแล้ว</w:t>
            </w:r>
            <w:r w:rsidRPr="004409A2">
              <w:rPr>
                <w:rFonts w:ascii="TH Sarabun New" w:hAnsi="TH Sarabun New" w:cs="TH Sarabun New"/>
              </w:rPr>
              <w:t>”</w:t>
            </w:r>
          </w:p>
        </w:tc>
      </w:tr>
      <w:tr w:rsidR="00F2622E" w:rsidRPr="004409A2" w:rsidTr="00ED48B6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  <w:spacing w:val="-4"/>
                <w:cs/>
              </w:rPr>
            </w:pPr>
            <w:r w:rsidRPr="004409A2">
              <w:rPr>
                <w:rFonts w:ascii="TH Sarabun New" w:hAnsi="TH Sarabun New" w:cs="TH Sarabun New"/>
                <w:spacing w:val="-4"/>
                <w:cs/>
              </w:rPr>
              <w:t>ผลลัพธ์ที่คาดหวัง (กรณีผิดพลาด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กรณีที่ 1 ระบบแสดงข้อความเตือน </w:t>
            </w:r>
            <w:r w:rsidRPr="004409A2">
              <w:rPr>
                <w:rFonts w:ascii="TH Sarabun New" w:hAnsi="TH Sarabun New" w:cs="TH Sarabun New"/>
              </w:rPr>
              <w:t>“</w:t>
            </w:r>
            <w:r>
              <w:rPr>
                <w:rFonts w:ascii="TH Sarabun New" w:hAnsi="TH Sarabun New" w:cs="TH Sarabun New"/>
              </w:rPr>
              <w:t xml:space="preserve">* </w:t>
            </w:r>
            <w:r w:rsidRPr="004409A2">
              <w:rPr>
                <w:rFonts w:ascii="TH Sarabun New" w:hAnsi="TH Sarabun New" w:cs="TH Sarabun New"/>
                <w:cs/>
              </w:rPr>
              <w:t xml:space="preserve">กรุณาใส่ข้อมูล </w:t>
            </w:r>
            <w:r w:rsidRPr="004409A2">
              <w:rPr>
                <w:rFonts w:ascii="TH Sarabun New" w:hAnsi="TH Sarabun New" w:cs="TH Sarabun New"/>
              </w:rPr>
              <w:t>: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  <w:i/>
                <w:iCs/>
                <w:cs/>
              </w:rPr>
              <w:t>ชื่อข้อมูล</w:t>
            </w:r>
            <w:r w:rsidRPr="004409A2">
              <w:rPr>
                <w:rFonts w:ascii="TH Sarabun New" w:hAnsi="TH Sarabun New" w:cs="TH Sarabun New"/>
              </w:rPr>
              <w:t xml:space="preserve">” </w:t>
            </w:r>
            <w:r w:rsidRPr="004409A2">
              <w:rPr>
                <w:rFonts w:ascii="TH Sarabun New" w:hAnsi="TH Sarabun New" w:cs="TH Sarabun New"/>
                <w:cs/>
              </w:rPr>
              <w:t>เนื่องจากไม่ระบุข้อมูลพึ้นฐานที่ระบบต้องการให้ครบถ้วน</w:t>
            </w:r>
          </w:p>
          <w:p w:rsidR="00F2622E" w:rsidRDefault="00F2622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กรณีที่ 2 ระบบแสดงข้อความ </w:t>
            </w:r>
            <w:r w:rsidRPr="004409A2">
              <w:rPr>
                <w:rFonts w:ascii="TH Sarabun New" w:hAnsi="TH Sarabun New" w:cs="TH Sarabun New"/>
              </w:rPr>
              <w:t>“</w:t>
            </w:r>
            <w:r>
              <w:rPr>
                <w:rFonts w:ascii="TH Sarabun New" w:hAnsi="TH Sarabun New" w:cs="TH Sarabun New"/>
              </w:rPr>
              <w:t xml:space="preserve">* </w:t>
            </w:r>
            <w:r w:rsidR="00ED48B6">
              <w:rPr>
                <w:rFonts w:ascii="TH Sarabun New" w:hAnsi="TH Sarabun New" w:cs="TH Sarabun New" w:hint="cs"/>
                <w:cs/>
              </w:rPr>
              <w:t>พัสดุ</w:t>
            </w:r>
            <w:r w:rsidRPr="00592E1A">
              <w:rPr>
                <w:rFonts w:ascii="TH Sarabun New" w:hAnsi="TH Sarabun New" w:cs="TH Sarabun New"/>
                <w:cs/>
              </w:rPr>
              <w:t>นี้มีอยู่แล้ว</w:t>
            </w:r>
            <w:r w:rsidRPr="004409A2">
              <w:rPr>
                <w:rFonts w:ascii="TH Sarabun New" w:hAnsi="TH Sarabun New" w:cs="TH Sarabun New"/>
              </w:rPr>
              <w:t>”</w:t>
            </w:r>
            <w:r w:rsidRPr="004409A2">
              <w:rPr>
                <w:rFonts w:ascii="TH Sarabun New" w:hAnsi="TH Sarabun New" w:cs="TH Sarabun New"/>
                <w:cs/>
              </w:rPr>
              <w:t xml:space="preserve"> เนื่องจาก</w:t>
            </w:r>
            <w:r>
              <w:rPr>
                <w:rFonts w:ascii="TH Sarabun New" w:hAnsi="TH Sarabun New" w:cs="TH Sarabun New" w:hint="cs"/>
                <w:cs/>
              </w:rPr>
              <w:t>ข้อมูลเรือ</w:t>
            </w:r>
            <w:r w:rsidRPr="004409A2">
              <w:rPr>
                <w:rFonts w:ascii="TH Sarabun New" w:hAnsi="TH Sarabun New" w:cs="TH Sarabun New"/>
                <w:cs/>
              </w:rPr>
              <w:t>นี้</w:t>
            </w:r>
            <w:r>
              <w:rPr>
                <w:rFonts w:ascii="TH Sarabun New" w:hAnsi="TH Sarabun New" w:cs="TH Sarabun New" w:hint="cs"/>
                <w:cs/>
              </w:rPr>
              <w:t>ได้มีในระบบ</w:t>
            </w:r>
            <w:r w:rsidRPr="004409A2">
              <w:rPr>
                <w:rFonts w:ascii="TH Sarabun New" w:hAnsi="TH Sarabun New" w:cs="TH Sarabun New"/>
                <w:cs/>
              </w:rPr>
              <w:t>นี้อยู่แล้ว</w:t>
            </w:r>
          </w:p>
          <w:p w:rsidR="00ED48B6" w:rsidRPr="004409A2" w:rsidRDefault="00ED48B6" w:rsidP="00ED48B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กรณีที่ </w:t>
            </w:r>
            <w:r>
              <w:rPr>
                <w:rFonts w:ascii="TH Sarabun New" w:hAnsi="TH Sarabun New" w:cs="TH Sarabun New"/>
              </w:rPr>
              <w:t xml:space="preserve">3 </w:t>
            </w:r>
            <w:r>
              <w:rPr>
                <w:rFonts w:ascii="TH Sarabun New" w:hAnsi="TH Sarabun New" w:cs="TH Sarabun New" w:hint="cs"/>
                <w:cs/>
              </w:rPr>
              <w:t xml:space="preserve">ระบบแสดงสถานะไม่ถูกต้องเนื่องจากไม่ใส่หมายเลข </w:t>
            </w:r>
            <w:r>
              <w:rPr>
                <w:rFonts w:ascii="TH Sarabun New" w:hAnsi="TH Sarabun New" w:cs="TH Sarabun New"/>
              </w:rPr>
              <w:t xml:space="preserve">RFID </w:t>
            </w:r>
            <w:r>
              <w:rPr>
                <w:rFonts w:ascii="TH Sarabun New" w:hAnsi="TH Sarabun New" w:cs="TH Sarabun New" w:hint="cs"/>
                <w:cs/>
              </w:rPr>
              <w:t>ให้ครบกับจำนวนพัสดุ</w:t>
            </w:r>
          </w:p>
        </w:tc>
      </w:tr>
      <w:tr w:rsidR="00F2622E" w:rsidRPr="004409A2" w:rsidTr="00ED48B6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ข้อมูลทดสอบ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แสดงดังตารางที่ ช</w:t>
            </w:r>
            <w:r w:rsidR="00ED48B6">
              <w:rPr>
                <w:rFonts w:ascii="TH Sarabun New" w:hAnsi="TH Sarabun New" w:cs="TH Sarabun New"/>
                <w:cs/>
              </w:rPr>
              <w:t>.</w:t>
            </w:r>
            <w:r w:rsidR="00ED48B6">
              <w:rPr>
                <w:rFonts w:ascii="TH Sarabun New" w:hAnsi="TH Sarabun New" w:cs="TH Sarabun New"/>
              </w:rPr>
              <w:t>30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Pr="004409A2">
              <w:rPr>
                <w:rFonts w:ascii="TH Sarabun New" w:hAnsi="TH Sarabun New" w:cs="TH Sarabun New"/>
              </w:rPr>
              <w:t xml:space="preserve">– </w:t>
            </w:r>
            <w:r w:rsidRPr="004409A2">
              <w:rPr>
                <w:rFonts w:ascii="TH Sarabun New" w:hAnsi="TH Sarabun New" w:cs="TH Sarabun New"/>
                <w:cs/>
              </w:rPr>
              <w:t>ช.</w:t>
            </w:r>
            <w:r w:rsidR="00ED48B6">
              <w:rPr>
                <w:rFonts w:ascii="TH Sarabun New" w:hAnsi="TH Sarabun New" w:cs="TH Sarabun New"/>
              </w:rPr>
              <w:t>31</w:t>
            </w:r>
          </w:p>
        </w:tc>
      </w:tr>
      <w:tr w:rsidR="00F2622E" w:rsidRPr="004409A2" w:rsidTr="00ED48B6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ปกติ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F2622E" w:rsidRPr="004409A2" w:rsidRDefault="00F2622E" w:rsidP="00ED48B6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ระบบแสดงข้อความ </w:t>
            </w:r>
            <w:r w:rsidRPr="004409A2">
              <w:rPr>
                <w:rFonts w:ascii="TH Sarabun New" w:hAnsi="TH Sarabun New" w:cs="TH Sarabun New"/>
              </w:rPr>
              <w:t>“</w:t>
            </w:r>
            <w:r w:rsidR="00ED48B6" w:rsidRPr="00F2622E">
              <w:rPr>
                <w:rFonts w:ascii="TH Sarabun New" w:hAnsi="TH Sarabun New" w:cs="TH Sarabun New"/>
                <w:cs/>
              </w:rPr>
              <w:t>เพิ่มข้อมูลชิ้นส่วนซ่อมและพัสดุ เรียบร้อยแล้ว</w:t>
            </w:r>
            <w:r w:rsidRPr="004409A2">
              <w:rPr>
                <w:rFonts w:ascii="TH Sarabun New" w:hAnsi="TH Sarabun New" w:cs="TH Sarabun New"/>
              </w:rPr>
              <w:t>”</w:t>
            </w:r>
            <w:r w:rsidRPr="004409A2">
              <w:rPr>
                <w:rFonts w:ascii="TH Sarabun New" w:hAnsi="TH Sarabun New" w:cs="TH Sarabun New"/>
                <w:cs/>
              </w:rPr>
              <w:t xml:space="preserve"> และข้อมูลนำเข้าถูกบันทึกลงฐานข้อมูลได้อย่างถูกต้อง ดังแสดงในรูปที่ ช.</w:t>
            </w:r>
            <w:r w:rsidR="00ED48B6">
              <w:rPr>
                <w:rFonts w:ascii="TH Sarabun New" w:hAnsi="TH Sarabun New" w:cs="TH Sarabun New"/>
              </w:rPr>
              <w:t>23</w:t>
            </w:r>
          </w:p>
        </w:tc>
      </w:tr>
      <w:tr w:rsidR="00F2622E" w:rsidRPr="004409A2" w:rsidTr="00ED48B6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ผลการทดสอบ (กรณีผิดพลาด)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F2622E" w:rsidRPr="004409A2" w:rsidRDefault="00F2622E" w:rsidP="00ED48B6">
            <w:pPr>
              <w:tabs>
                <w:tab w:val="left" w:pos="3972"/>
              </w:tabs>
              <w:spacing w:line="221" w:lineRule="auto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t>ระบบแสดงข้อความเตือนข้อผิดพลาดที่เกิดขึ้นได้อย่างถูกต้อง ดังแสดงในรูป</w:t>
            </w:r>
            <w:r w:rsidRPr="004409A2">
              <w:rPr>
                <w:rFonts w:ascii="TH Sarabun New" w:hAnsi="TH Sarabun New" w:cs="TH Sarabun New"/>
              </w:rPr>
              <w:t xml:space="preserve"> </w:t>
            </w:r>
            <w:r w:rsidRPr="004409A2">
              <w:rPr>
                <w:rFonts w:ascii="TH Sarabun New" w:hAnsi="TH Sarabun New" w:cs="TH Sarabun New"/>
                <w:cs/>
              </w:rPr>
              <w:t>ช.</w:t>
            </w:r>
            <w:r w:rsidR="00ED48B6">
              <w:rPr>
                <w:rFonts w:ascii="TH Sarabun New" w:hAnsi="TH Sarabun New" w:cs="TH Sarabun New"/>
              </w:rPr>
              <w:t>24</w:t>
            </w:r>
            <w:r w:rsidR="00ED48B6">
              <w:rPr>
                <w:rFonts w:ascii="TH Sarabun New" w:hAnsi="TH Sarabun New" w:cs="TH Sarabun New" w:hint="cs"/>
                <w:cs/>
              </w:rPr>
              <w:t xml:space="preserve"> ช.</w:t>
            </w:r>
            <w:r w:rsidR="00ED48B6">
              <w:rPr>
                <w:rFonts w:ascii="TH Sarabun New" w:hAnsi="TH Sarabun New" w:cs="TH Sarabun New"/>
              </w:rPr>
              <w:t>25</w:t>
            </w:r>
            <w:r w:rsidRPr="004409A2">
              <w:rPr>
                <w:rFonts w:ascii="TH Sarabun New" w:hAnsi="TH Sarabun New" w:cs="TH Sarabun New"/>
                <w:cs/>
              </w:rPr>
              <w:t xml:space="preserve"> และ ช.</w:t>
            </w:r>
            <w:r w:rsidR="00ED48B6">
              <w:rPr>
                <w:rFonts w:ascii="TH Sarabun New" w:hAnsi="TH Sarabun New" w:cs="TH Sarabun New"/>
              </w:rPr>
              <w:t>26</w:t>
            </w:r>
            <w:r w:rsidRPr="004409A2">
              <w:rPr>
                <w:rFonts w:ascii="TH Sarabun New" w:hAnsi="TH Sarabun New" w:cs="TH Sarabun New"/>
                <w:cs/>
              </w:rPr>
              <w:t xml:space="preserve"> ตามลำดับ</w:t>
            </w:r>
          </w:p>
        </w:tc>
      </w:tr>
      <w:tr w:rsidR="00F2622E" w:rsidRPr="004409A2" w:rsidTr="00ED48B6">
        <w:tc>
          <w:tcPr>
            <w:tcW w:w="2760" w:type="dxa"/>
            <w:tcBorders>
              <w:right w:val="single" w:sz="4" w:space="0" w:color="auto"/>
            </w:tcBorders>
            <w:shd w:val="clear" w:color="auto" w:fill="E6E6E6"/>
          </w:tcPr>
          <w:p w:rsidR="00F2622E" w:rsidRPr="004409A2" w:rsidRDefault="00F2622E" w:rsidP="00ED48B6">
            <w:pPr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cs/>
              </w:rPr>
              <w:t xml:space="preserve">สรุปผลการทดสอบ </w:t>
            </w:r>
            <w:r w:rsidRPr="004409A2">
              <w:rPr>
                <w:rFonts w:ascii="TH Sarabun New" w:hAnsi="TH Sarabun New" w:cs="TH Sarabun New"/>
              </w:rPr>
              <w:t>:</w:t>
            </w:r>
          </w:p>
        </w:tc>
        <w:tc>
          <w:tcPr>
            <w:tcW w:w="5774" w:type="dxa"/>
            <w:tcBorders>
              <w:left w:val="single" w:sz="4" w:space="0" w:color="auto"/>
            </w:tcBorders>
          </w:tcPr>
          <w:p w:rsidR="00F2622E" w:rsidRPr="004409A2" w:rsidRDefault="00F2622E" w:rsidP="00ED48B6">
            <w:pPr>
              <w:keepNext/>
              <w:tabs>
                <w:tab w:val="left" w:pos="972"/>
                <w:tab w:val="left" w:pos="2292"/>
              </w:tabs>
              <w:spacing w:line="221" w:lineRule="auto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38" name="Picture 28" descr="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409A2">
              <w:rPr>
                <w:rFonts w:ascii="TH Sarabun New" w:hAnsi="TH Sarabun New" w:cs="TH Sarabun New"/>
                <w:cs/>
              </w:rPr>
              <w:t xml:space="preserve">  ผ่าน</w:t>
            </w:r>
            <w:r w:rsidRPr="004409A2">
              <w:rPr>
                <w:rFonts w:ascii="TH Sarabun New" w:hAnsi="TH Sarabun New" w:cs="TH Sarabun New"/>
                <w:cs/>
              </w:rPr>
              <w:tab/>
            </w:r>
            <w:r w:rsidRPr="004409A2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14300" cy="114300"/>
                  <wp:effectExtent l="19050" t="0" r="0" b="0"/>
                  <wp:docPr id="39" name="Picture 29" descr="unche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unche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409A2">
              <w:rPr>
                <w:rFonts w:ascii="TH Sarabun New" w:hAnsi="TH Sarabun New" w:cs="TH Sarabun New"/>
                <w:cs/>
              </w:rPr>
              <w:t xml:space="preserve">  ไม่ผ่าน</w:t>
            </w:r>
            <w:r w:rsidRPr="004409A2">
              <w:rPr>
                <w:rFonts w:ascii="TH Sarabun New" w:hAnsi="TH Sarabun New" w:cs="TH Sarabun New"/>
                <w:cs/>
              </w:rPr>
              <w:tab/>
              <w:t>หมายเหตุ</w:t>
            </w:r>
            <w:r w:rsidRPr="004409A2">
              <w:rPr>
                <w:rFonts w:ascii="TH Sarabun New" w:hAnsi="TH Sarabun New" w:cs="TH Sarabun New"/>
              </w:rPr>
              <w:t>_________________</w:t>
            </w:r>
          </w:p>
        </w:tc>
      </w:tr>
    </w:tbl>
    <w:p w:rsidR="00F2622E" w:rsidRPr="004409A2" w:rsidRDefault="00F2622E" w:rsidP="009E7F57">
      <w:pPr>
        <w:pStyle w:val="tablesom"/>
        <w:rPr>
          <w:cs/>
        </w:rPr>
      </w:pPr>
      <w:bookmarkStart w:id="482" w:name="_Toc351372846"/>
      <w:r w:rsidRPr="004409A2">
        <w:rPr>
          <w:cs/>
        </w:rPr>
        <w:t xml:space="preserve">ตารางที่ ช. </w:t>
      </w:r>
      <w:r w:rsidR="005D6B3A">
        <w:t>30</w:t>
      </w:r>
      <w:r w:rsidRPr="004409A2">
        <w:t xml:space="preserve"> </w:t>
      </w:r>
      <w:r w:rsidRPr="004409A2">
        <w:rPr>
          <w:cs/>
        </w:rPr>
        <w:t>ข้อมูลทดสอบของกรณีทดสอบ รหัส</w:t>
      </w:r>
      <w:r w:rsidRPr="004409A2">
        <w:t xml:space="preserve"> T</w:t>
      </w:r>
      <w:r w:rsidRPr="004409A2">
        <w:rPr>
          <w:cs/>
        </w:rPr>
        <w:t>0</w:t>
      </w:r>
      <w:r w:rsidR="005D6B3A">
        <w:t>3</w:t>
      </w:r>
      <w:r w:rsidR="005D6B3A">
        <w:rPr>
          <w:cs/>
        </w:rPr>
        <w:t>0</w:t>
      </w:r>
      <w:r w:rsidR="005D6B3A">
        <w:t>2</w:t>
      </w:r>
      <w:r w:rsidRPr="004409A2">
        <w:rPr>
          <w:cs/>
        </w:rPr>
        <w:t xml:space="preserve">  </w:t>
      </w:r>
      <w:r w:rsidRPr="004409A2">
        <w:t>(</w:t>
      </w:r>
      <w:r w:rsidRPr="004409A2">
        <w:rPr>
          <w:cs/>
        </w:rPr>
        <w:t>กรณีปกติ</w:t>
      </w:r>
      <w:r w:rsidRPr="004409A2">
        <w:t>)</w:t>
      </w:r>
      <w:bookmarkEnd w:id="482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F2622E" w:rsidRPr="004409A2" w:rsidTr="00ED48B6">
        <w:tc>
          <w:tcPr>
            <w:tcW w:w="2700" w:type="dxa"/>
            <w:shd w:val="clear" w:color="auto" w:fill="auto"/>
          </w:tcPr>
          <w:p w:rsidR="00F2622E" w:rsidRPr="004409A2" w:rsidRDefault="00F2622E" w:rsidP="00ED48B6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br w:type="page"/>
            </w:r>
            <w:r w:rsidR="00ED48B6">
              <w:rPr>
                <w:rFonts w:ascii="TH Sarabun New" w:hAnsi="TH Sarabun New" w:cs="TH Sarabun New" w:hint="cs"/>
                <w:cs/>
              </w:rPr>
              <w:t>เลขรับ</w:t>
            </w:r>
          </w:p>
        </w:tc>
        <w:tc>
          <w:tcPr>
            <w:tcW w:w="5580" w:type="dxa"/>
            <w:shd w:val="clear" w:color="auto" w:fill="auto"/>
          </w:tcPr>
          <w:p w:rsidR="00F2622E" w:rsidRPr="004409A2" w:rsidRDefault="00ED48B6" w:rsidP="00ED48B6">
            <w:pPr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4000000</w:t>
            </w:r>
          </w:p>
        </w:tc>
      </w:tr>
      <w:tr w:rsidR="00F2622E" w:rsidRPr="004409A2" w:rsidTr="00ED48B6">
        <w:tc>
          <w:tcPr>
            <w:tcW w:w="2700" w:type="dxa"/>
            <w:shd w:val="clear" w:color="auto" w:fill="auto"/>
          </w:tcPr>
          <w:p w:rsidR="00F2622E" w:rsidRPr="004409A2" w:rsidRDefault="00ED48B6" w:rsidP="00ED48B6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พัสดุ</w:t>
            </w:r>
          </w:p>
        </w:tc>
        <w:tc>
          <w:tcPr>
            <w:tcW w:w="5580" w:type="dxa"/>
            <w:shd w:val="clear" w:color="auto" w:fill="auto"/>
          </w:tcPr>
          <w:p w:rsidR="00F2622E" w:rsidRPr="004409A2" w:rsidRDefault="00ED48B6" w:rsidP="00ED48B6">
            <w:pPr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 xml:space="preserve">&gt;&gt; </w:t>
            </w:r>
            <w:r w:rsidRPr="004409A2">
              <w:rPr>
                <w:rFonts w:ascii="TH Sarabun New" w:hAnsi="TH Sarabun New" w:cs="TH Sarabun New"/>
                <w:cs/>
              </w:rPr>
              <w:t xml:space="preserve"> </w:t>
            </w:r>
            <w:r>
              <w:rPr>
                <w:rFonts w:ascii="TH Sarabun New" w:hAnsi="TH Sarabun New" w:cs="TH Sarabun New"/>
              </w:rPr>
              <w:t>O-RING</w:t>
            </w:r>
          </w:p>
        </w:tc>
      </w:tr>
      <w:tr w:rsidR="00F2622E" w:rsidRPr="004409A2" w:rsidTr="00ED48B6">
        <w:tc>
          <w:tcPr>
            <w:tcW w:w="2700" w:type="dxa"/>
            <w:shd w:val="clear" w:color="auto" w:fill="auto"/>
          </w:tcPr>
          <w:p w:rsidR="00F2622E" w:rsidRPr="004409A2" w:rsidRDefault="00ED48B6" w:rsidP="00ED48B6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  <w:tc>
          <w:tcPr>
            <w:tcW w:w="5580" w:type="dxa"/>
            <w:shd w:val="clear" w:color="auto" w:fill="auto"/>
          </w:tcPr>
          <w:p w:rsidR="00F2622E" w:rsidRPr="004409A2" w:rsidRDefault="00ED48B6" w:rsidP="00ED48B6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</w:tr>
      <w:tr w:rsidR="00F2622E" w:rsidRPr="004409A2" w:rsidTr="00ED48B6">
        <w:tc>
          <w:tcPr>
            <w:tcW w:w="2700" w:type="dxa"/>
            <w:shd w:val="clear" w:color="auto" w:fill="auto"/>
          </w:tcPr>
          <w:p w:rsidR="00F2622E" w:rsidRDefault="00ED48B6" w:rsidP="00ED48B6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RFID No.</w:t>
            </w:r>
          </w:p>
        </w:tc>
        <w:tc>
          <w:tcPr>
            <w:tcW w:w="5580" w:type="dxa"/>
            <w:shd w:val="clear" w:color="auto" w:fill="auto"/>
          </w:tcPr>
          <w:p w:rsidR="00F2622E" w:rsidRPr="00F975EE" w:rsidRDefault="005D6B3A" w:rsidP="00ED48B6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8002575540</w:t>
            </w:r>
          </w:p>
        </w:tc>
      </w:tr>
      <w:tr w:rsidR="005D6B3A" w:rsidRPr="004409A2" w:rsidTr="00ED48B6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ที่เก็บ</w:t>
            </w:r>
          </w:p>
        </w:tc>
        <w:tc>
          <w:tcPr>
            <w:tcW w:w="5580" w:type="dxa"/>
            <w:shd w:val="clear" w:color="auto" w:fill="auto"/>
          </w:tcPr>
          <w:p w:rsidR="005D6B3A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A2</w:t>
            </w:r>
          </w:p>
        </w:tc>
      </w:tr>
      <w:tr w:rsidR="005D6B3A" w:rsidRPr="004409A2" w:rsidTr="00ED48B6">
        <w:tc>
          <w:tcPr>
            <w:tcW w:w="2700" w:type="dxa"/>
            <w:shd w:val="clear" w:color="auto" w:fill="auto"/>
          </w:tcPr>
          <w:p w:rsidR="005D6B3A" w:rsidRDefault="005D6B3A" w:rsidP="005D6B3A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รับ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ED48B6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5/03/2013</w:t>
            </w:r>
          </w:p>
        </w:tc>
      </w:tr>
      <w:tr w:rsidR="005D6B3A" w:rsidRPr="004409A2" w:rsidTr="00ED48B6">
        <w:tc>
          <w:tcPr>
            <w:tcW w:w="2700" w:type="dxa"/>
            <w:shd w:val="clear" w:color="auto" w:fill="auto"/>
          </w:tcPr>
          <w:p w:rsidR="005D6B3A" w:rsidRDefault="005D6B3A" w:rsidP="005D6B3A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ผลิต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ED48B6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5/01/2013</w:t>
            </w:r>
          </w:p>
        </w:tc>
      </w:tr>
      <w:tr w:rsidR="005D6B3A" w:rsidRPr="004409A2" w:rsidTr="00ED48B6">
        <w:tc>
          <w:tcPr>
            <w:tcW w:w="2700" w:type="dxa"/>
            <w:shd w:val="clear" w:color="auto" w:fill="auto"/>
          </w:tcPr>
          <w:p w:rsidR="005D6B3A" w:rsidRDefault="005D6B3A" w:rsidP="005D6B3A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หมดอายุ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ED48B6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5/01/2033</w:t>
            </w:r>
          </w:p>
        </w:tc>
      </w:tr>
    </w:tbl>
    <w:p w:rsidR="006C0F5A" w:rsidRPr="006C0F5A" w:rsidRDefault="006C0F5A" w:rsidP="009E7F57">
      <w:pPr>
        <w:pStyle w:val="tablesom"/>
      </w:pPr>
      <w:bookmarkStart w:id="483" w:name="_Toc351372847"/>
      <w:r w:rsidRPr="004409A2">
        <w:rPr>
          <w:cs/>
        </w:rPr>
        <w:t xml:space="preserve">ตารางที่ ช. </w:t>
      </w:r>
      <w:r>
        <w:t>30</w:t>
      </w:r>
      <w:r w:rsidRPr="004409A2">
        <w:t xml:space="preserve"> </w:t>
      </w:r>
      <w:r w:rsidRPr="004409A2">
        <w:rPr>
          <w:cs/>
        </w:rPr>
        <w:t>ข้อมูลทดสอบของกรณีทดสอบ รหัส</w:t>
      </w:r>
      <w:r w:rsidRPr="004409A2">
        <w:t xml:space="preserve"> T</w:t>
      </w:r>
      <w:r w:rsidRPr="004409A2">
        <w:rPr>
          <w:cs/>
        </w:rPr>
        <w:t>0</w:t>
      </w:r>
      <w:r>
        <w:t>3</w:t>
      </w:r>
      <w:r>
        <w:rPr>
          <w:cs/>
        </w:rPr>
        <w:t>0</w:t>
      </w:r>
      <w:r>
        <w:t>2</w:t>
      </w:r>
      <w:r w:rsidRPr="004409A2">
        <w:rPr>
          <w:cs/>
        </w:rPr>
        <w:t xml:space="preserve">  </w:t>
      </w:r>
      <w:r w:rsidRPr="004409A2">
        <w:t>(</w:t>
      </w:r>
      <w:r w:rsidRPr="004409A2">
        <w:rPr>
          <w:cs/>
        </w:rPr>
        <w:t>กรณีปกติ</w:t>
      </w:r>
      <w:r w:rsidRPr="004409A2">
        <w:t>)</w:t>
      </w:r>
      <w:r>
        <w:t xml:space="preserve"> (</w:t>
      </w:r>
      <w:r>
        <w:rPr>
          <w:rFonts w:hint="cs"/>
          <w:cs/>
        </w:rPr>
        <w:t>ต่อ</w:t>
      </w:r>
      <w:r>
        <w:t>)</w:t>
      </w:r>
      <w:bookmarkEnd w:id="483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5D6B3A" w:rsidRPr="004409A2" w:rsidTr="00ED48B6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RFID No.</w:t>
            </w:r>
          </w:p>
        </w:tc>
        <w:tc>
          <w:tcPr>
            <w:tcW w:w="5580" w:type="dxa"/>
            <w:shd w:val="clear" w:color="auto" w:fill="auto"/>
          </w:tcPr>
          <w:p w:rsidR="005D6B3A" w:rsidRPr="00F975EE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8002575541</w:t>
            </w:r>
          </w:p>
        </w:tc>
      </w:tr>
      <w:tr w:rsidR="005D6B3A" w:rsidRPr="004409A2" w:rsidTr="00ED48B6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รับ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5/03/2013</w:t>
            </w:r>
          </w:p>
        </w:tc>
      </w:tr>
      <w:tr w:rsidR="005D6B3A" w:rsidRPr="004409A2" w:rsidTr="00ED48B6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ผลิต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5/01/2013</w:t>
            </w:r>
          </w:p>
        </w:tc>
      </w:tr>
      <w:tr w:rsidR="005D6B3A" w:rsidRPr="004409A2" w:rsidTr="00ED48B6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หมดอายุ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5/01/2033</w:t>
            </w:r>
          </w:p>
        </w:tc>
      </w:tr>
    </w:tbl>
    <w:p w:rsidR="00F2622E" w:rsidRDefault="00F2622E" w:rsidP="009E7F57">
      <w:pPr>
        <w:pStyle w:val="tablesom"/>
      </w:pPr>
      <w:bookmarkStart w:id="484" w:name="_Toc351372848"/>
      <w:r w:rsidRPr="004409A2">
        <w:rPr>
          <w:cs/>
        </w:rPr>
        <w:t xml:space="preserve">ตารางที่ ช. </w:t>
      </w:r>
      <w:r w:rsidR="00732CEE" w:rsidRPr="004409A2">
        <w:rPr>
          <w:cs/>
        </w:rPr>
        <w:fldChar w:fldCharType="begin"/>
      </w:r>
      <w:r w:rsidRPr="004409A2">
        <w:rPr>
          <w:cs/>
        </w:rPr>
        <w:instrText xml:space="preserve"> </w:instrText>
      </w:r>
      <w:r w:rsidRPr="004409A2">
        <w:instrText xml:space="preserve">SEQ </w:instrText>
      </w:r>
      <w:r w:rsidRPr="004409A2">
        <w:rPr>
          <w:cs/>
        </w:rPr>
        <w:instrText>ตารางที่</w:instrText>
      </w:r>
      <w:r w:rsidRPr="004409A2">
        <w:instrText>_</w:instrText>
      </w:r>
      <w:r w:rsidRPr="004409A2">
        <w:rPr>
          <w:cs/>
        </w:rPr>
        <w:instrText xml:space="preserve">ช. </w:instrText>
      </w:r>
      <w:r w:rsidRPr="004409A2">
        <w:instrText>\* ARABIC</w:instrText>
      </w:r>
      <w:r w:rsidRPr="004409A2">
        <w:rPr>
          <w:cs/>
        </w:rPr>
        <w:instrText xml:space="preserve"> </w:instrText>
      </w:r>
      <w:r w:rsidR="00732CEE" w:rsidRPr="004409A2">
        <w:rPr>
          <w:cs/>
        </w:rPr>
        <w:fldChar w:fldCharType="separate"/>
      </w:r>
      <w:r w:rsidR="00632854">
        <w:rPr>
          <w:noProof/>
          <w:cs/>
        </w:rPr>
        <w:t>18</w:t>
      </w:r>
      <w:r w:rsidR="00732CEE" w:rsidRPr="004409A2">
        <w:rPr>
          <w:cs/>
        </w:rPr>
        <w:fldChar w:fldCharType="end"/>
      </w:r>
      <w:r w:rsidR="005D6B3A">
        <w:t>1</w:t>
      </w:r>
      <w:r w:rsidRPr="004409A2">
        <w:t xml:space="preserve"> </w:t>
      </w:r>
      <w:r w:rsidRPr="004409A2">
        <w:rPr>
          <w:cs/>
        </w:rPr>
        <w:t>ข้อมูลทดสอบของกรณีทดสอบ รหัส</w:t>
      </w:r>
      <w:r w:rsidRPr="004409A2">
        <w:t xml:space="preserve"> </w:t>
      </w:r>
      <w:r w:rsidR="005D6B3A" w:rsidRPr="004409A2">
        <w:t>T</w:t>
      </w:r>
      <w:r w:rsidR="005D6B3A" w:rsidRPr="004409A2">
        <w:rPr>
          <w:cs/>
        </w:rPr>
        <w:t>0</w:t>
      </w:r>
      <w:r w:rsidR="005D6B3A">
        <w:t>3</w:t>
      </w:r>
      <w:r w:rsidR="005D6B3A">
        <w:rPr>
          <w:cs/>
        </w:rPr>
        <w:t>0</w:t>
      </w:r>
      <w:r w:rsidR="005D6B3A">
        <w:t>2</w:t>
      </w:r>
      <w:r w:rsidRPr="004409A2">
        <w:rPr>
          <w:cs/>
        </w:rPr>
        <w:t xml:space="preserve">  </w:t>
      </w:r>
      <w:r w:rsidRPr="004409A2">
        <w:t>(</w:t>
      </w:r>
      <w:r w:rsidRPr="004409A2">
        <w:rPr>
          <w:cs/>
        </w:rPr>
        <w:t xml:space="preserve">กรณีผิดพลาด </w:t>
      </w:r>
      <w:r w:rsidRPr="004409A2">
        <w:t>1)</w:t>
      </w:r>
      <w:bookmarkEnd w:id="484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5D6B3A" w:rsidRPr="004409A2" w:rsidTr="00F927F9">
        <w:tc>
          <w:tcPr>
            <w:tcW w:w="2700" w:type="dxa"/>
            <w:shd w:val="clear" w:color="auto" w:fill="auto"/>
          </w:tcPr>
          <w:p w:rsidR="005D6B3A" w:rsidRPr="004409A2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br w:type="page"/>
            </w:r>
            <w:r>
              <w:rPr>
                <w:rFonts w:ascii="TH Sarabun New" w:hAnsi="TH Sarabun New" w:cs="TH Sarabun New" w:hint="cs"/>
                <w:cs/>
              </w:rPr>
              <w:t>เลขรับ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4000000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Pr="004409A2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พัสดุ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 w:rsidR="00FB5403">
              <w:rPr>
                <w:rFonts w:ascii="TH Sarabun New" w:hAnsi="TH Sarabun New" w:cs="TH Sarabun New"/>
              </w:rPr>
              <w:t xml:space="preserve"> </w:t>
            </w:r>
            <w:r w:rsidR="00FB5403">
              <w:rPr>
                <w:rFonts w:ascii="TH Sarabun New" w:hAnsi="TH Sarabun New" w:cs="TH Sarabun New" w:hint="cs"/>
                <w:cs/>
              </w:rPr>
              <w:t>เลือกพัสดุ...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Pr="004409A2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RFID No.</w:t>
            </w:r>
          </w:p>
        </w:tc>
        <w:tc>
          <w:tcPr>
            <w:tcW w:w="5580" w:type="dxa"/>
            <w:shd w:val="clear" w:color="auto" w:fill="auto"/>
          </w:tcPr>
          <w:p w:rsidR="005D6B3A" w:rsidRPr="00F975EE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8002575540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ที่เก็บ</w:t>
            </w:r>
          </w:p>
        </w:tc>
        <w:tc>
          <w:tcPr>
            <w:tcW w:w="5580" w:type="dxa"/>
            <w:shd w:val="clear" w:color="auto" w:fill="auto"/>
          </w:tcPr>
          <w:p w:rsidR="005D6B3A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A2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รับ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5/03/2013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ผลิต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5/01/2013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หมดอายุ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5/01/2033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RFID No.</w:t>
            </w:r>
          </w:p>
        </w:tc>
        <w:tc>
          <w:tcPr>
            <w:tcW w:w="5580" w:type="dxa"/>
            <w:shd w:val="clear" w:color="auto" w:fill="auto"/>
          </w:tcPr>
          <w:p w:rsidR="005D6B3A" w:rsidRPr="00F975EE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8002575541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รับ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5/03/2013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ผลิต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5/01/2013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หมดอายุ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5/01/2033</w:t>
            </w:r>
          </w:p>
        </w:tc>
      </w:tr>
    </w:tbl>
    <w:p w:rsidR="00F2622E" w:rsidRPr="004409A2" w:rsidRDefault="00F2622E" w:rsidP="009E7F57">
      <w:pPr>
        <w:pStyle w:val="tablesom"/>
      </w:pPr>
      <w:bookmarkStart w:id="485" w:name="_Toc351372849"/>
      <w:r w:rsidRPr="004409A2">
        <w:rPr>
          <w:cs/>
        </w:rPr>
        <w:t xml:space="preserve">ตารางที่ ช. </w:t>
      </w:r>
      <w:r w:rsidR="005D6B3A">
        <w:t>32</w:t>
      </w:r>
      <w:r w:rsidRPr="004409A2">
        <w:t xml:space="preserve"> </w:t>
      </w:r>
      <w:r w:rsidRPr="004409A2">
        <w:rPr>
          <w:cs/>
        </w:rPr>
        <w:t>ข้อมูลทดสอบของกรณีทดสอบ รหัส</w:t>
      </w:r>
      <w:r w:rsidRPr="004409A2">
        <w:t xml:space="preserve"> </w:t>
      </w:r>
      <w:r w:rsidR="005D6B3A" w:rsidRPr="004409A2">
        <w:t>T</w:t>
      </w:r>
      <w:r w:rsidR="005D6B3A" w:rsidRPr="004409A2">
        <w:rPr>
          <w:cs/>
        </w:rPr>
        <w:t>0</w:t>
      </w:r>
      <w:r w:rsidR="005D6B3A">
        <w:t>3</w:t>
      </w:r>
      <w:r w:rsidR="005D6B3A">
        <w:rPr>
          <w:cs/>
        </w:rPr>
        <w:t>0</w:t>
      </w:r>
      <w:r w:rsidR="005D6B3A">
        <w:t>2</w:t>
      </w:r>
      <w:r w:rsidRPr="004409A2">
        <w:rPr>
          <w:cs/>
        </w:rPr>
        <w:t xml:space="preserve">  </w:t>
      </w:r>
      <w:r w:rsidRPr="004409A2">
        <w:t>(</w:t>
      </w:r>
      <w:r w:rsidRPr="004409A2">
        <w:rPr>
          <w:cs/>
        </w:rPr>
        <w:t>กรณีผิดพลาด</w:t>
      </w:r>
      <w:r w:rsidRPr="004409A2">
        <w:t xml:space="preserve"> 2)</w:t>
      </w:r>
      <w:bookmarkEnd w:id="485"/>
    </w:p>
    <w:tbl>
      <w:tblPr>
        <w:tblStyle w:val="TableGrid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2700"/>
        <w:gridCol w:w="5580"/>
      </w:tblGrid>
      <w:tr w:rsidR="005D6B3A" w:rsidRPr="004409A2" w:rsidTr="00F927F9">
        <w:tc>
          <w:tcPr>
            <w:tcW w:w="2700" w:type="dxa"/>
            <w:shd w:val="clear" w:color="auto" w:fill="auto"/>
          </w:tcPr>
          <w:p w:rsidR="005D6B3A" w:rsidRPr="004409A2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 w:rsidRPr="004409A2">
              <w:rPr>
                <w:rFonts w:ascii="TH Sarabun New" w:hAnsi="TH Sarabun New" w:cs="TH Sarabun New"/>
                <w:cs/>
              </w:rPr>
              <w:br w:type="page"/>
            </w:r>
            <w:r>
              <w:rPr>
                <w:rFonts w:ascii="TH Sarabun New" w:hAnsi="TH Sarabun New" w:cs="TH Sarabun New" w:hint="cs"/>
                <w:cs/>
              </w:rPr>
              <w:t>เลขรับ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54000000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Pr="004409A2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พัสดุ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 w:rsidRPr="004409A2">
              <w:rPr>
                <w:rFonts w:ascii="TH Sarabun New" w:hAnsi="TH Sarabun New" w:cs="TH Sarabun New"/>
              </w:rPr>
              <w:t>&lt;&lt;</w:t>
            </w:r>
            <w:r w:rsidRPr="004409A2">
              <w:rPr>
                <w:rFonts w:ascii="TH Sarabun New" w:hAnsi="TH Sarabun New" w:cs="TH Sarabun New"/>
                <w:cs/>
              </w:rPr>
              <w:t>เลือกจากกล่องคอมโบ</w:t>
            </w:r>
            <w:r w:rsidRPr="004409A2">
              <w:rPr>
                <w:rFonts w:ascii="TH Sarabun New" w:hAnsi="TH Sarabun New" w:cs="TH Sarabun New"/>
              </w:rPr>
              <w:t>&gt;&gt;</w:t>
            </w:r>
            <w:r w:rsidR="00FB5403" w:rsidRPr="004409A2">
              <w:rPr>
                <w:rFonts w:ascii="TH Sarabun New" w:hAnsi="TH Sarabun New" w:cs="TH Sarabun New"/>
              </w:rPr>
              <w:t xml:space="preserve"> </w:t>
            </w:r>
            <w:r w:rsidR="00FB5403" w:rsidRPr="004409A2">
              <w:rPr>
                <w:rFonts w:ascii="TH Sarabun New" w:hAnsi="TH Sarabun New" w:cs="TH Sarabun New"/>
                <w:cs/>
              </w:rPr>
              <w:t xml:space="preserve"> </w:t>
            </w:r>
            <w:r w:rsidR="00FB5403">
              <w:rPr>
                <w:rFonts w:ascii="TH Sarabun New" w:hAnsi="TH Sarabun New" w:cs="TH Sarabun New"/>
              </w:rPr>
              <w:t>O-RING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Pr="004409A2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จำนวน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RFID No.</w:t>
            </w:r>
          </w:p>
        </w:tc>
        <w:tc>
          <w:tcPr>
            <w:tcW w:w="5580" w:type="dxa"/>
            <w:shd w:val="clear" w:color="auto" w:fill="auto"/>
          </w:tcPr>
          <w:p w:rsidR="005D6B3A" w:rsidRPr="00F975EE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8002575540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ถานที่เก็บ</w:t>
            </w:r>
          </w:p>
        </w:tc>
        <w:tc>
          <w:tcPr>
            <w:tcW w:w="5580" w:type="dxa"/>
            <w:shd w:val="clear" w:color="auto" w:fill="auto"/>
          </w:tcPr>
          <w:p w:rsidR="005D6B3A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A2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รับ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5/03/2013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ผลิต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5/01/2013</w:t>
            </w:r>
          </w:p>
        </w:tc>
      </w:tr>
      <w:tr w:rsidR="005D6B3A" w:rsidRPr="004409A2" w:rsidTr="00F927F9">
        <w:tc>
          <w:tcPr>
            <w:tcW w:w="2700" w:type="dxa"/>
            <w:shd w:val="clear" w:color="auto" w:fill="auto"/>
          </w:tcPr>
          <w:p w:rsidR="005D6B3A" w:rsidRDefault="005D6B3A" w:rsidP="00F927F9">
            <w:pPr>
              <w:jc w:val="both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วันหมดอายุ</w:t>
            </w:r>
          </w:p>
        </w:tc>
        <w:tc>
          <w:tcPr>
            <w:tcW w:w="5580" w:type="dxa"/>
            <w:shd w:val="clear" w:color="auto" w:fill="auto"/>
          </w:tcPr>
          <w:p w:rsidR="005D6B3A" w:rsidRPr="004409A2" w:rsidRDefault="005D6B3A" w:rsidP="00F927F9">
            <w:pPr>
              <w:keepNext/>
              <w:spacing w:line="226" w:lineRule="auto"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5/01/2033</w:t>
            </w:r>
          </w:p>
        </w:tc>
      </w:tr>
    </w:tbl>
    <w:p w:rsidR="00F2622E" w:rsidRDefault="00F2622E" w:rsidP="00F2622E">
      <w:pPr>
        <w:rPr>
          <w:rFonts w:ascii="TH Sarabun New" w:hAnsi="TH Sarabun New" w:cs="TH Sarabun New"/>
        </w:rPr>
      </w:pPr>
    </w:p>
    <w:p w:rsidR="006C0F5A" w:rsidRDefault="006C0F5A" w:rsidP="00F2622E">
      <w:pPr>
        <w:rPr>
          <w:rFonts w:ascii="TH Sarabun New" w:hAnsi="TH Sarabun New" w:cs="TH Sarabun New"/>
        </w:rPr>
      </w:pPr>
    </w:p>
    <w:p w:rsidR="009E7F57" w:rsidRDefault="009E7F57" w:rsidP="00F2622E">
      <w:pPr>
        <w:rPr>
          <w:rFonts w:ascii="TH Sarabun New" w:hAnsi="TH Sarabun New" w:cs="TH Sarabun New"/>
        </w:rPr>
      </w:pPr>
    </w:p>
    <w:p w:rsidR="00655EAF" w:rsidRDefault="00655EAF" w:rsidP="00F2622E">
      <w:pPr>
        <w:rPr>
          <w:rFonts w:ascii="TH Sarabun New" w:hAnsi="TH Sarabun New" w:cs="TH Sarabun New"/>
        </w:rPr>
      </w:pPr>
    </w:p>
    <w:p w:rsidR="00F2622E" w:rsidRDefault="00F2622E" w:rsidP="00F2622E">
      <w:pPr>
        <w:rPr>
          <w:rFonts w:ascii="TH Sarabun New" w:hAnsi="TH Sarabun New" w:cs="TH Sarabun New"/>
        </w:rPr>
      </w:pPr>
    </w:p>
    <w:p w:rsidR="00F2622E" w:rsidRDefault="00A6334A" w:rsidP="00F2622E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pict>
          <v:shape id="_x0000_s1521" type="#_x0000_t202" style="position:absolute;margin-left:.05pt;margin-top:-9.9pt;width:413.65pt;height:238.3pt;z-index:251688960;mso-height-percent:200;mso-height-percent:200;mso-width-relative:margin;mso-height-relative:margin">
            <v:textbox style="mso-next-textbox:#_x0000_s1521;mso-fit-shape-to-text:t">
              <w:txbxContent>
                <w:p w:rsidR="00FB6EEC" w:rsidRDefault="00FB6EEC" w:rsidP="00F2622E">
                  <w:pPr>
                    <w:rPr>
                      <w:rFonts w:cstheme="minorBidi"/>
                      <w:szCs w:val="28"/>
                    </w:rPr>
                  </w:pPr>
                  <w:r>
                    <w:rPr>
                      <w:rFonts w:cstheme="minorBidi"/>
                      <w:noProof/>
                      <w:szCs w:val="28"/>
                    </w:rPr>
                    <w:drawing>
                      <wp:inline distT="0" distB="0" distL="0" distR="0">
                        <wp:extent cx="5060950" cy="1646951"/>
                        <wp:effectExtent l="19050" t="0" r="6350" b="0"/>
                        <wp:docPr id="40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060950" cy="164695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B6EEC" w:rsidRDefault="00FB6EEC" w:rsidP="00F2622E">
                  <w:pPr>
                    <w:pStyle w:val="Caption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>
                    <w:rPr>
                      <w:rFonts w:ascii="TH Sarabun New" w:hAnsi="TH Sarabun New" w:cs="TH Sarabun New"/>
                      <w:b w:val="0"/>
                      <w:bCs w:val="0"/>
                      <w:noProof/>
                    </w:rPr>
                    <w:drawing>
                      <wp:inline distT="0" distB="0" distL="0" distR="0">
                        <wp:extent cx="2063115" cy="1125855"/>
                        <wp:effectExtent l="19050" t="0" r="0" b="0"/>
                        <wp:docPr id="63" name="Picture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063115" cy="11258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F2622E" w:rsidRDefault="00F2622E" w:rsidP="00F2622E">
      <w:pPr>
        <w:rPr>
          <w:rFonts w:ascii="TH Sarabun New" w:hAnsi="TH Sarabun New" w:cs="TH Sarabun New"/>
        </w:rPr>
      </w:pPr>
    </w:p>
    <w:p w:rsidR="00F2622E" w:rsidRDefault="00F2622E" w:rsidP="00F2622E">
      <w:pPr>
        <w:rPr>
          <w:rFonts w:ascii="TH Sarabun New" w:hAnsi="TH Sarabun New" w:cs="TH Sarabun New"/>
        </w:rPr>
      </w:pPr>
    </w:p>
    <w:p w:rsidR="00F2622E" w:rsidRDefault="00F2622E" w:rsidP="00F2622E">
      <w:pPr>
        <w:rPr>
          <w:rFonts w:ascii="TH Sarabun New" w:hAnsi="TH Sarabun New" w:cs="TH Sarabun New"/>
        </w:rPr>
      </w:pPr>
    </w:p>
    <w:p w:rsidR="00F2622E" w:rsidRDefault="00F2622E" w:rsidP="00F2622E">
      <w:pPr>
        <w:rPr>
          <w:rFonts w:ascii="TH Sarabun New" w:hAnsi="TH Sarabun New" w:cs="TH Sarabun New"/>
        </w:rPr>
      </w:pPr>
    </w:p>
    <w:p w:rsidR="00F2622E" w:rsidRDefault="00F2622E" w:rsidP="00F2622E">
      <w:pPr>
        <w:rPr>
          <w:rFonts w:ascii="TH Sarabun New" w:hAnsi="TH Sarabun New" w:cs="TH Sarabun New"/>
        </w:rPr>
      </w:pPr>
    </w:p>
    <w:p w:rsidR="00F2622E" w:rsidRDefault="00F2622E" w:rsidP="00F2622E">
      <w:pPr>
        <w:rPr>
          <w:rFonts w:ascii="TH Sarabun New" w:hAnsi="TH Sarabun New" w:cs="TH Sarabun New"/>
        </w:rPr>
      </w:pPr>
    </w:p>
    <w:p w:rsidR="00F2622E" w:rsidRDefault="00F2622E" w:rsidP="00F2622E">
      <w:pPr>
        <w:rPr>
          <w:rFonts w:ascii="TH Sarabun New" w:hAnsi="TH Sarabun New" w:cs="TH Sarabun New"/>
        </w:rPr>
      </w:pPr>
    </w:p>
    <w:p w:rsidR="00F2622E" w:rsidRDefault="00F2622E" w:rsidP="00F2622E">
      <w:pPr>
        <w:rPr>
          <w:rFonts w:ascii="TH Sarabun New" w:hAnsi="TH Sarabun New" w:cs="TH Sarabun New"/>
        </w:rPr>
      </w:pPr>
    </w:p>
    <w:p w:rsidR="00F2622E" w:rsidRDefault="00F2622E" w:rsidP="00F2622E">
      <w:pPr>
        <w:rPr>
          <w:rFonts w:ascii="TH Sarabun New" w:hAnsi="TH Sarabun New" w:cs="TH Sarabun New"/>
        </w:rPr>
      </w:pPr>
    </w:p>
    <w:p w:rsidR="00F2622E" w:rsidRPr="004409A2" w:rsidRDefault="00F2622E" w:rsidP="00F2622E">
      <w:pPr>
        <w:rPr>
          <w:rFonts w:ascii="TH Sarabun New" w:hAnsi="TH Sarabun New" w:cs="TH Sarabun New"/>
        </w:rPr>
      </w:pPr>
    </w:p>
    <w:p w:rsidR="00F2622E" w:rsidRPr="00BB1992" w:rsidRDefault="00F2622E" w:rsidP="00655EAF">
      <w:pPr>
        <w:pStyle w:val="sompicture"/>
      </w:pPr>
      <w:bookmarkStart w:id="486" w:name="_Toc351374855"/>
      <w:r w:rsidRPr="004409A2">
        <w:rPr>
          <w:cs/>
        </w:rPr>
        <w:t xml:space="preserve">รูปที่ ช. </w:t>
      </w:r>
      <w:r w:rsidR="00FB5403">
        <w:t>23</w:t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 w:rsidR="00FB5403" w:rsidRPr="004409A2">
        <w:rPr>
          <w:spacing w:val="-7"/>
        </w:rPr>
        <w:t>T</w:t>
      </w:r>
      <w:r w:rsidR="00FB5403" w:rsidRPr="004409A2">
        <w:rPr>
          <w:spacing w:val="-7"/>
          <w:cs/>
        </w:rPr>
        <w:t>0</w:t>
      </w:r>
      <w:r w:rsidR="00FB5403">
        <w:rPr>
          <w:spacing w:val="-7"/>
        </w:rPr>
        <w:t>3</w:t>
      </w:r>
      <w:r w:rsidR="00FB5403">
        <w:rPr>
          <w:spacing w:val="-7"/>
          <w:cs/>
        </w:rPr>
        <w:t>0</w:t>
      </w:r>
      <w:r w:rsidR="00FB5403">
        <w:rPr>
          <w:spacing w:val="-7"/>
        </w:rPr>
        <w:t>2</w:t>
      </w:r>
      <w:r w:rsidRPr="004409A2">
        <w:t xml:space="preserve"> : (</w:t>
      </w:r>
      <w:r w:rsidRPr="004409A2">
        <w:rPr>
          <w:cs/>
        </w:rPr>
        <w:t>กรณีปกติ</w:t>
      </w:r>
      <w:r>
        <w:t>)</w:t>
      </w:r>
      <w:bookmarkEnd w:id="486"/>
    </w:p>
    <w:p w:rsidR="00F2622E" w:rsidRPr="004409A2" w:rsidRDefault="00FB5403" w:rsidP="00F2622E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>
            <wp:extent cx="5034915" cy="1577340"/>
            <wp:effectExtent l="19050" t="0" r="0" b="0"/>
            <wp:docPr id="4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157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622E" w:rsidRPr="004409A2" w:rsidRDefault="00F2622E" w:rsidP="00655EAF">
      <w:pPr>
        <w:pStyle w:val="sompicture"/>
      </w:pPr>
      <w:bookmarkStart w:id="487" w:name="_Toc351374856"/>
      <w:r w:rsidRPr="004409A2">
        <w:rPr>
          <w:cs/>
        </w:rPr>
        <w:t xml:space="preserve">รูปที่ ช. </w:t>
      </w:r>
      <w:r w:rsidR="00FB5403">
        <w:t>24</w:t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 w:rsidR="00FB5403" w:rsidRPr="004409A2">
        <w:rPr>
          <w:spacing w:val="-7"/>
        </w:rPr>
        <w:t>T</w:t>
      </w:r>
      <w:r w:rsidR="00FB5403" w:rsidRPr="004409A2">
        <w:rPr>
          <w:spacing w:val="-7"/>
          <w:cs/>
        </w:rPr>
        <w:t>0</w:t>
      </w:r>
      <w:r w:rsidR="00FB5403">
        <w:rPr>
          <w:spacing w:val="-7"/>
        </w:rPr>
        <w:t>3</w:t>
      </w:r>
      <w:r w:rsidR="00FB5403">
        <w:rPr>
          <w:spacing w:val="-7"/>
          <w:cs/>
        </w:rPr>
        <w:t>0</w:t>
      </w:r>
      <w:r w:rsidR="00FB5403">
        <w:rPr>
          <w:spacing w:val="-7"/>
        </w:rPr>
        <w:t>2</w:t>
      </w:r>
      <w:r w:rsidRPr="004409A2">
        <w:t xml:space="preserve"> : (</w:t>
      </w:r>
      <w:r w:rsidRPr="004409A2">
        <w:rPr>
          <w:cs/>
        </w:rPr>
        <w:t xml:space="preserve">กรณีผิดปรกติ </w:t>
      </w:r>
      <w:r w:rsidRPr="004409A2">
        <w:t>1)</w:t>
      </w:r>
      <w:bookmarkEnd w:id="487"/>
    </w:p>
    <w:p w:rsidR="00F2622E" w:rsidRPr="004409A2" w:rsidRDefault="00FB5403" w:rsidP="00F2622E">
      <w:pPr>
        <w:keepNext/>
        <w:jc w:val="center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 w:hint="cs"/>
          <w:noProof/>
        </w:rPr>
        <w:drawing>
          <wp:inline distT="0" distB="0" distL="0" distR="0">
            <wp:extent cx="5103495" cy="1880235"/>
            <wp:effectExtent l="19050" t="0" r="1905" b="0"/>
            <wp:docPr id="6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3495" cy="1880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622E" w:rsidRPr="004409A2" w:rsidRDefault="00F2622E" w:rsidP="00655EAF">
      <w:pPr>
        <w:pStyle w:val="sompicture"/>
      </w:pPr>
      <w:bookmarkStart w:id="488" w:name="_Toc351374857"/>
      <w:r w:rsidRPr="004409A2">
        <w:rPr>
          <w:cs/>
        </w:rPr>
        <w:t xml:space="preserve">รูปที่ ช. </w:t>
      </w:r>
      <w:r w:rsidR="00FB5403">
        <w:t>25</w:t>
      </w:r>
      <w:r w:rsidRPr="004409A2">
        <w:t xml:space="preserve"> </w:t>
      </w:r>
      <w:r w:rsidRPr="004409A2">
        <w:rPr>
          <w:cs/>
        </w:rPr>
        <w:t xml:space="preserve">หน้าจอส่วนการทดสอบ รหัส </w:t>
      </w:r>
      <w:r w:rsidR="00FB5403" w:rsidRPr="004409A2">
        <w:rPr>
          <w:spacing w:val="-7"/>
        </w:rPr>
        <w:t>T</w:t>
      </w:r>
      <w:r w:rsidR="00FB5403" w:rsidRPr="004409A2">
        <w:rPr>
          <w:spacing w:val="-7"/>
          <w:cs/>
        </w:rPr>
        <w:t>0</w:t>
      </w:r>
      <w:r w:rsidR="00FB5403">
        <w:rPr>
          <w:spacing w:val="-7"/>
        </w:rPr>
        <w:t>3</w:t>
      </w:r>
      <w:r w:rsidR="00FB5403">
        <w:rPr>
          <w:spacing w:val="-7"/>
          <w:cs/>
        </w:rPr>
        <w:t>0</w:t>
      </w:r>
      <w:r w:rsidR="00FB5403">
        <w:rPr>
          <w:spacing w:val="-7"/>
        </w:rPr>
        <w:t>2</w:t>
      </w:r>
      <w:r w:rsidRPr="004409A2">
        <w:t xml:space="preserve"> : (</w:t>
      </w:r>
      <w:r w:rsidRPr="004409A2">
        <w:rPr>
          <w:cs/>
        </w:rPr>
        <w:t xml:space="preserve">กรณีผิดปรกติ </w:t>
      </w:r>
      <w:r w:rsidRPr="004409A2">
        <w:t>2)</w:t>
      </w:r>
      <w:bookmarkEnd w:id="488"/>
    </w:p>
    <w:p w:rsidR="00F2622E" w:rsidRDefault="00751759" w:rsidP="00FB5403">
      <w:pPr>
        <w:pStyle w:val="Heading10"/>
        <w:spacing w:before="0"/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b w:val="0"/>
          <w:bCs w:val="0"/>
          <w:noProof/>
        </w:rPr>
        <w:drawing>
          <wp:inline distT="0" distB="0" distL="0" distR="0">
            <wp:extent cx="5276215" cy="1083029"/>
            <wp:effectExtent l="19050" t="0" r="635" b="0"/>
            <wp:docPr id="64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1083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4BCE" w:rsidRPr="004409A2" w:rsidRDefault="00FB5403" w:rsidP="002C205F">
      <w:pPr>
        <w:pStyle w:val="Heading10"/>
        <w:spacing w:before="120"/>
        <w:jc w:val="center"/>
        <w:rPr>
          <w:rFonts w:ascii="TH Sarabun New" w:hAnsi="TH Sarabun New" w:cs="TH Sarabun New"/>
          <w:sz w:val="36"/>
          <w:szCs w:val="36"/>
        </w:rPr>
      </w:pPr>
      <w:bookmarkStart w:id="489" w:name="_Toc351374858"/>
      <w:r w:rsidRPr="00655EAF">
        <w:rPr>
          <w:rStyle w:val="sompicture0"/>
          <w:cs/>
        </w:rPr>
        <w:t xml:space="preserve">รูปที่ ช. </w:t>
      </w:r>
      <w:r w:rsidRPr="00655EAF">
        <w:rPr>
          <w:rStyle w:val="sompicture0"/>
        </w:rPr>
        <w:t xml:space="preserve">26 </w:t>
      </w:r>
      <w:r w:rsidRPr="00655EAF">
        <w:rPr>
          <w:rStyle w:val="sompicture0"/>
          <w:cs/>
        </w:rPr>
        <w:t xml:space="preserve">หน้าจอส่วนการทดสอบ รหัส </w:t>
      </w:r>
      <w:r w:rsidRPr="00655EAF">
        <w:rPr>
          <w:rStyle w:val="sompicture0"/>
        </w:rPr>
        <w:t>T</w:t>
      </w:r>
      <w:r w:rsidRPr="00655EAF">
        <w:rPr>
          <w:rStyle w:val="sompicture0"/>
          <w:cs/>
        </w:rPr>
        <w:t>0</w:t>
      </w:r>
      <w:r w:rsidRPr="00655EAF">
        <w:rPr>
          <w:rStyle w:val="sompicture0"/>
        </w:rPr>
        <w:t>3</w:t>
      </w:r>
      <w:r w:rsidRPr="00655EAF">
        <w:rPr>
          <w:rStyle w:val="sompicture0"/>
          <w:cs/>
        </w:rPr>
        <w:t>0</w:t>
      </w:r>
      <w:r w:rsidRPr="00655EAF">
        <w:rPr>
          <w:rStyle w:val="sompicture0"/>
        </w:rPr>
        <w:t>2 : (</w:t>
      </w:r>
      <w:r w:rsidRPr="00655EAF">
        <w:rPr>
          <w:rStyle w:val="sompicture0"/>
          <w:cs/>
        </w:rPr>
        <w:t xml:space="preserve">กรณีผิดปรกติ </w:t>
      </w:r>
      <w:r w:rsidRPr="00655EAF">
        <w:rPr>
          <w:rStyle w:val="sompicture0"/>
        </w:rPr>
        <w:t>3)</w:t>
      </w:r>
      <w:bookmarkEnd w:id="489"/>
      <w:r w:rsidR="007C4BCE" w:rsidRPr="00655EAF">
        <w:rPr>
          <w:rStyle w:val="sompicture0"/>
          <w:cs/>
        </w:rPr>
        <w:br w:type="page"/>
      </w:r>
      <w:bookmarkStart w:id="490" w:name="_Toc129708392"/>
      <w:bookmarkStart w:id="491" w:name="_Toc157718438"/>
      <w:r w:rsidR="007C4BCE" w:rsidRPr="004409A2">
        <w:rPr>
          <w:rFonts w:ascii="TH Sarabun New" w:hAnsi="TH Sarabun New" w:cs="TH Sarabun New"/>
          <w:sz w:val="36"/>
          <w:szCs w:val="36"/>
          <w:cs/>
        </w:rPr>
        <w:t>ประวัติผู้เขียนโครงงานมหาบัณฑิต</w:t>
      </w:r>
      <w:bookmarkEnd w:id="490"/>
      <w:bookmarkEnd w:id="491"/>
    </w:p>
    <w:p w:rsidR="007C4BCE" w:rsidRPr="004409A2" w:rsidRDefault="007C4BCE" w:rsidP="00311F44">
      <w:pPr>
        <w:pStyle w:val="a1"/>
        <w:spacing w:before="120"/>
        <w:ind w:firstLine="72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>นาย</w:t>
      </w:r>
      <w:r w:rsidR="00410D4F">
        <w:rPr>
          <w:rFonts w:ascii="TH Sarabun New" w:hAnsi="TH Sarabun New" w:cs="TH Sarabun New" w:hint="cs"/>
          <w:cs/>
        </w:rPr>
        <w:t>สมจีน</w:t>
      </w:r>
      <w:r w:rsidRPr="004409A2">
        <w:rPr>
          <w:rFonts w:ascii="TH Sarabun New" w:hAnsi="TH Sarabun New" w:cs="TH Sarabun New"/>
          <w:cs/>
        </w:rPr>
        <w:t xml:space="preserve"> </w:t>
      </w:r>
      <w:r w:rsidR="00410D4F">
        <w:rPr>
          <w:rFonts w:ascii="TH Sarabun New" w:hAnsi="TH Sarabun New" w:cs="TH Sarabun New" w:hint="cs"/>
          <w:cs/>
        </w:rPr>
        <w:t>แสงดาว</w:t>
      </w:r>
      <w:r w:rsidRPr="004409A2">
        <w:rPr>
          <w:rFonts w:ascii="TH Sarabun New" w:hAnsi="TH Sarabun New" w:cs="TH Sarabun New"/>
          <w:cs/>
        </w:rPr>
        <w:t xml:space="preserve"> เกิดวันที่ </w:t>
      </w:r>
      <w:r w:rsidR="00410D4F">
        <w:rPr>
          <w:rFonts w:ascii="TH Sarabun New" w:hAnsi="TH Sarabun New" w:cs="TH Sarabun New"/>
        </w:rPr>
        <w:t>5</w:t>
      </w:r>
      <w:r w:rsidRPr="004409A2">
        <w:rPr>
          <w:rFonts w:ascii="TH Sarabun New" w:hAnsi="TH Sarabun New" w:cs="TH Sarabun New"/>
        </w:rPr>
        <w:t xml:space="preserve"> </w:t>
      </w:r>
      <w:r w:rsidR="00410D4F">
        <w:rPr>
          <w:rFonts w:ascii="TH Sarabun New" w:hAnsi="TH Sarabun New" w:cs="TH Sarabun New" w:hint="cs"/>
          <w:cs/>
        </w:rPr>
        <w:t>สิงหาคม</w:t>
      </w:r>
      <w:r w:rsidRPr="004409A2">
        <w:rPr>
          <w:rFonts w:ascii="TH Sarabun New" w:hAnsi="TH Sarabun New" w:cs="TH Sarabun New"/>
          <w:cs/>
        </w:rPr>
        <w:t xml:space="preserve"> </w:t>
      </w:r>
      <w:r w:rsidRPr="004409A2">
        <w:rPr>
          <w:rFonts w:ascii="TH Sarabun New" w:hAnsi="TH Sarabun New" w:cs="TH Sarabun New"/>
        </w:rPr>
        <w:t>25</w:t>
      </w:r>
      <w:r w:rsidR="00410D4F">
        <w:rPr>
          <w:rFonts w:ascii="TH Sarabun New" w:hAnsi="TH Sarabun New" w:cs="TH Sarabun New"/>
        </w:rPr>
        <w:t>18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 xml:space="preserve">สำเร็จการศึกษาระดับปริญญาตรีหลักสูตรวิทยาศาสตร์บัณฑิต </w:t>
      </w:r>
      <w:r w:rsidRPr="004409A2">
        <w:rPr>
          <w:rFonts w:ascii="TH Sarabun New" w:hAnsi="TH Sarabun New" w:cs="TH Sarabun New"/>
        </w:rPr>
        <w:t>(</w:t>
      </w:r>
      <w:r w:rsidRPr="004409A2">
        <w:rPr>
          <w:rFonts w:ascii="TH Sarabun New" w:hAnsi="TH Sarabun New" w:cs="TH Sarabun New"/>
          <w:cs/>
        </w:rPr>
        <w:t>วท.บ</w:t>
      </w:r>
      <w:r w:rsidRPr="004409A2">
        <w:rPr>
          <w:rFonts w:ascii="TH Sarabun New" w:hAnsi="TH Sarabun New" w:cs="TH Sarabun New"/>
        </w:rPr>
        <w:t xml:space="preserve">) </w:t>
      </w:r>
      <w:r w:rsidRPr="004409A2">
        <w:rPr>
          <w:rFonts w:ascii="TH Sarabun New" w:hAnsi="TH Sarabun New" w:cs="TH Sarabun New"/>
          <w:cs/>
        </w:rPr>
        <w:t xml:space="preserve">สาขาวิทยาการคอมพิวเตอร์ คณะวิทยาศาสตร์ </w:t>
      </w:r>
      <w:r w:rsidR="006308C0" w:rsidRPr="006308C0">
        <w:rPr>
          <w:rFonts w:ascii="TH Sarabun New" w:hAnsi="TH Sarabun New" w:cs="TH Sarabun New"/>
          <w:cs/>
        </w:rPr>
        <w:t>มหาวิทยาลัยราชภัฏสวนดุสิต</w:t>
      </w:r>
      <w:r w:rsidR="006308C0">
        <w:rPr>
          <w:rFonts w:ascii="TH Sarabun New" w:hAnsi="TH Sarabun New" w:cs="TH Sarabun New" w:hint="cs"/>
          <w:cs/>
        </w:rPr>
        <w:t xml:space="preserve"> </w:t>
      </w:r>
      <w:r w:rsidRPr="004409A2">
        <w:rPr>
          <w:rFonts w:ascii="TH Sarabun New" w:hAnsi="TH Sarabun New" w:cs="TH Sarabun New"/>
          <w:cs/>
        </w:rPr>
        <w:t xml:space="preserve">ปีการศึกษา </w:t>
      </w:r>
      <w:r w:rsidR="00410D4F">
        <w:rPr>
          <w:rFonts w:ascii="TH Sarabun New" w:hAnsi="TH Sarabun New" w:cs="TH Sarabun New"/>
        </w:rPr>
        <w:t>2546</w:t>
      </w:r>
    </w:p>
    <w:p w:rsidR="007C4BCE" w:rsidRPr="004409A2" w:rsidRDefault="007C4BCE" w:rsidP="007C4BCE">
      <w:pPr>
        <w:pStyle w:val="a1"/>
        <w:spacing w:before="120"/>
        <w:ind w:firstLine="720"/>
        <w:rPr>
          <w:rFonts w:ascii="TH Sarabun New" w:hAnsi="TH Sarabun New" w:cs="TH Sarabun New"/>
        </w:rPr>
      </w:pPr>
      <w:r w:rsidRPr="004409A2">
        <w:rPr>
          <w:rFonts w:ascii="TH Sarabun New" w:hAnsi="TH Sarabun New" w:cs="TH Sarabun New"/>
          <w:cs/>
        </w:rPr>
        <w:t xml:space="preserve">ประสบการณ์ </w:t>
      </w:r>
      <w:r w:rsidR="00410D4F">
        <w:rPr>
          <w:rFonts w:ascii="TH Sarabun New" w:hAnsi="TH Sarabun New" w:cs="TH Sarabun New" w:hint="cs"/>
          <w:cs/>
        </w:rPr>
        <w:t>ข้าราชการ แผนกพัฒนาระบบ กองแผนและวิเคราะห์ระบบ ศูนย์บริหารข่าวสารการพัสดุ กรมพลาธิการทหารเรือ</w:t>
      </w:r>
      <w:r w:rsidRPr="004409A2">
        <w:rPr>
          <w:rFonts w:ascii="TH Sarabun New" w:hAnsi="TH Sarabun New" w:cs="TH Sarabun New"/>
          <w:cs/>
        </w:rPr>
        <w:t xml:space="preserve"> </w:t>
      </w:r>
      <w:r w:rsidR="00C402FB" w:rsidRPr="004409A2">
        <w:rPr>
          <w:rFonts w:ascii="TH Sarabun New" w:hAnsi="TH Sarabun New" w:cs="TH Sarabun New"/>
          <w:cs/>
        </w:rPr>
        <w:t>ตำแหน่ง</w:t>
      </w:r>
      <w:r w:rsidR="00410D4F">
        <w:rPr>
          <w:rFonts w:ascii="TH Sarabun New" w:hAnsi="TH Sarabun New" w:cs="TH Sarabun New" w:hint="cs"/>
          <w:cs/>
        </w:rPr>
        <w:t>ประจำแผนกพัฒนาระบบ</w:t>
      </w:r>
      <w:r w:rsidRPr="004409A2">
        <w:rPr>
          <w:rFonts w:ascii="TH Sarabun New" w:hAnsi="TH Sarabun New" w:cs="TH Sarabun New"/>
        </w:rPr>
        <w:t xml:space="preserve"> </w:t>
      </w:r>
    </w:p>
    <w:p w:rsidR="007C4BCE" w:rsidRPr="004409A2" w:rsidRDefault="007C4BCE" w:rsidP="007C4BCE">
      <w:pPr>
        <w:pStyle w:val="a1"/>
        <w:spacing w:before="120"/>
        <w:ind w:firstLine="720"/>
        <w:rPr>
          <w:rFonts w:ascii="TH Sarabun New" w:hAnsi="TH Sarabun New" w:cs="TH Sarabun New"/>
          <w:cs/>
        </w:rPr>
      </w:pPr>
      <w:r w:rsidRPr="004409A2">
        <w:rPr>
          <w:rFonts w:ascii="TH Sarabun New" w:hAnsi="TH Sarabun New" w:cs="TH Sarabun New"/>
          <w:cs/>
        </w:rPr>
        <w:t>เข้าศึกษาต่อระดับ</w:t>
      </w:r>
      <w:r w:rsidR="0063304D" w:rsidRPr="004409A2">
        <w:rPr>
          <w:rFonts w:ascii="TH Sarabun New" w:hAnsi="TH Sarabun New" w:cs="TH Sarabun New"/>
          <w:cs/>
        </w:rPr>
        <w:t>ปริญญามหาบัณฑิต</w:t>
      </w:r>
      <w:r w:rsidRPr="004409A2">
        <w:rPr>
          <w:rFonts w:ascii="TH Sarabun New" w:hAnsi="TH Sarabun New" w:cs="TH Sarabun New"/>
          <w:cs/>
        </w:rPr>
        <w:t xml:space="preserve"> ปีการศึกษา </w:t>
      </w:r>
      <w:r w:rsidRPr="004409A2">
        <w:rPr>
          <w:rFonts w:ascii="TH Sarabun New" w:hAnsi="TH Sarabun New" w:cs="TH Sarabun New"/>
        </w:rPr>
        <w:t>25</w:t>
      </w:r>
      <w:r w:rsidR="00410D4F">
        <w:rPr>
          <w:rFonts w:ascii="TH Sarabun New" w:hAnsi="TH Sarabun New" w:cs="TH Sarabun New"/>
        </w:rPr>
        <w:t>54</w:t>
      </w:r>
      <w:r w:rsidRPr="004409A2">
        <w:rPr>
          <w:rFonts w:ascii="TH Sarabun New" w:hAnsi="TH Sarabun New" w:cs="TH Sarabun New"/>
        </w:rPr>
        <w:t xml:space="preserve"> </w:t>
      </w:r>
      <w:r w:rsidRPr="004409A2">
        <w:rPr>
          <w:rFonts w:ascii="TH Sarabun New" w:hAnsi="TH Sarabun New" w:cs="TH Sarabun New"/>
          <w:cs/>
        </w:rPr>
        <w:t xml:space="preserve">หลักสูตรวิทยาศาสตรมหาบัณฑิต </w:t>
      </w:r>
      <w:r w:rsidRPr="004409A2">
        <w:rPr>
          <w:rFonts w:ascii="TH Sarabun New" w:hAnsi="TH Sarabun New" w:cs="TH Sarabun New"/>
        </w:rPr>
        <w:t>(</w:t>
      </w:r>
      <w:r w:rsidRPr="004409A2">
        <w:rPr>
          <w:rFonts w:ascii="TH Sarabun New" w:hAnsi="TH Sarabun New" w:cs="TH Sarabun New"/>
          <w:cs/>
        </w:rPr>
        <w:t>วท.ม</w:t>
      </w:r>
      <w:r w:rsidRPr="004409A2">
        <w:rPr>
          <w:rFonts w:ascii="TH Sarabun New" w:hAnsi="TH Sarabun New" w:cs="TH Sarabun New"/>
        </w:rPr>
        <w:t xml:space="preserve">) </w:t>
      </w:r>
      <w:r w:rsidRPr="004409A2">
        <w:rPr>
          <w:rFonts w:ascii="TH Sarabun New" w:hAnsi="TH Sarabun New" w:cs="TH Sarabun New"/>
          <w:cs/>
        </w:rPr>
        <w:t>สาขาวิศวกรรมซอฟต์แวร์ ภาควิชาวิศวกรรมคอมพิวเตอร์ คณะวิศวกรรมศาสตร์ จุฬาลงกรณ์มหาวิทยาลัย</w:t>
      </w:r>
    </w:p>
    <w:p w:rsidR="00DB2039" w:rsidRPr="004409A2" w:rsidRDefault="00DB2039" w:rsidP="00DB2039">
      <w:pPr>
        <w:rPr>
          <w:rFonts w:ascii="TH Sarabun New" w:hAnsi="TH Sarabun New" w:cs="TH Sarabun New"/>
        </w:rPr>
      </w:pPr>
    </w:p>
    <w:sectPr w:rsidR="00DB2039" w:rsidRPr="004409A2" w:rsidSect="0094703F">
      <w:pgSz w:w="11906" w:h="16838"/>
      <w:pgMar w:top="1440" w:right="1797" w:bottom="1440" w:left="1800" w:header="709" w:footer="709" w:gutter="0"/>
      <w:pgNumType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334A" w:rsidRDefault="00A6334A">
      <w:r>
        <w:separator/>
      </w:r>
    </w:p>
    <w:p w:rsidR="00A6334A" w:rsidRDefault="00A6334A"/>
  </w:endnote>
  <w:endnote w:type="continuationSeparator" w:id="0">
    <w:p w:rsidR="00A6334A" w:rsidRDefault="00A6334A">
      <w:r>
        <w:continuationSeparator/>
      </w:r>
    </w:p>
    <w:p w:rsidR="00A6334A" w:rsidRDefault="00A6334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6EEC" w:rsidRDefault="00FB6EEC" w:rsidP="00A25B2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FB6EEC" w:rsidRDefault="00FB6EEC" w:rsidP="00A25B26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6EEC" w:rsidRDefault="00FB6EEC" w:rsidP="00A25B26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334A" w:rsidRDefault="00A6334A">
      <w:r>
        <w:separator/>
      </w:r>
    </w:p>
    <w:p w:rsidR="00A6334A" w:rsidRDefault="00A6334A"/>
  </w:footnote>
  <w:footnote w:type="continuationSeparator" w:id="0">
    <w:p w:rsidR="00A6334A" w:rsidRDefault="00A6334A">
      <w:r>
        <w:continuationSeparator/>
      </w:r>
    </w:p>
    <w:p w:rsidR="00A6334A" w:rsidRDefault="00A6334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6EEC" w:rsidRDefault="00FB6EEC" w:rsidP="00001109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  <w:cs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  <w:cs/>
      </w:rPr>
      <w:fldChar w:fldCharType="end"/>
    </w:r>
  </w:p>
  <w:p w:rsidR="00FB6EEC" w:rsidRDefault="00FB6EEC" w:rsidP="00A25B26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6EEC" w:rsidRPr="00C40E61" w:rsidRDefault="00FB6EEC" w:rsidP="00C47EC9">
    <w:pPr>
      <w:pStyle w:val="Header"/>
      <w:framePr w:wrap="around" w:vAnchor="text" w:hAnchor="page" w:x="9687" w:y="-2"/>
      <w:rPr>
        <w:rStyle w:val="PageNumber"/>
        <w:rFonts w:ascii="TH Sarabun New" w:hAnsi="TH Sarabun New" w:cs="TH Sarabun New"/>
      </w:rPr>
    </w:pPr>
    <w:r w:rsidRPr="00C40E61">
      <w:rPr>
        <w:rStyle w:val="PageNumber"/>
        <w:rFonts w:ascii="TH Sarabun New" w:hAnsi="TH Sarabun New" w:cs="TH Sarabun New"/>
        <w:cs/>
      </w:rPr>
      <w:fldChar w:fldCharType="begin"/>
    </w:r>
    <w:r w:rsidRPr="00C40E61">
      <w:rPr>
        <w:rStyle w:val="PageNumber"/>
        <w:rFonts w:ascii="TH Sarabun New" w:hAnsi="TH Sarabun New" w:cs="TH Sarabun New"/>
      </w:rPr>
      <w:instrText xml:space="preserve">PAGE  </w:instrText>
    </w:r>
    <w:r w:rsidRPr="00C40E61">
      <w:rPr>
        <w:rStyle w:val="PageNumber"/>
        <w:rFonts w:ascii="TH Sarabun New" w:hAnsi="TH Sarabun New" w:cs="TH Sarabun New"/>
        <w:cs/>
      </w:rPr>
      <w:fldChar w:fldCharType="separate"/>
    </w:r>
    <w:r w:rsidR="008065AC">
      <w:rPr>
        <w:rStyle w:val="PageNumber"/>
        <w:rFonts w:ascii="TH Sarabun New" w:hAnsi="TH Sarabun New" w:cs="TH Sarabun New"/>
        <w:noProof/>
        <w:cs/>
      </w:rPr>
      <w:t>104</w:t>
    </w:r>
    <w:r w:rsidRPr="00C40E61">
      <w:rPr>
        <w:rStyle w:val="PageNumber"/>
        <w:rFonts w:ascii="TH Sarabun New" w:hAnsi="TH Sarabun New" w:cs="TH Sarabun New"/>
        <w:cs/>
      </w:rPr>
      <w:fldChar w:fldCharType="end"/>
    </w:r>
  </w:p>
  <w:p w:rsidR="00FB6EEC" w:rsidRDefault="00FB6EEC" w:rsidP="00A25B26">
    <w:pPr>
      <w:pStyle w:val="Header"/>
      <w:ind w:right="360"/>
      <w:jc w:val="center"/>
      <w:rPr>
        <w:rStyle w:val="PageNumber"/>
      </w:rPr>
    </w:pPr>
    <w:r>
      <w:rPr>
        <w:rStyle w:val="PageNumber"/>
      </w:rPr>
      <w:t xml:space="preserve">                                                                                                                                                              </w:t>
    </w:r>
  </w:p>
  <w:p w:rsidR="00FB6EEC" w:rsidRDefault="00FB6EEC">
    <w:pPr>
      <w:pStyle w:val="Header"/>
      <w:jc w:val="center"/>
      <w:rPr>
        <w:b/>
        <w:bCs/>
      </w:rPr>
    </w:pPr>
    <w:r>
      <w:rPr>
        <w:rStyle w:val="PageNumber"/>
      </w:rPr>
      <w:t xml:space="preserve">                                                                                                                                                                </w:t>
    </w:r>
  </w:p>
  <w:p w:rsidR="00FB6EEC" w:rsidRDefault="00FB6EEC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6EEC" w:rsidRDefault="00FB6EE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3C0837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D76AD0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E8AA202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42C16C6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2BFCB01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FFEED3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828E1DEE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720384C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84E4C45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732A4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4D3FD4"/>
    <w:multiLevelType w:val="multilevel"/>
    <w:tmpl w:val="00B693D6"/>
    <w:lvl w:ilvl="0">
      <w:start w:val="3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05"/>
        </w:tabs>
        <w:ind w:left="405" w:hanging="405"/>
      </w:pPr>
      <w:rPr>
        <w:rFonts w:ascii="TH Sarabun New" w:hAnsi="TH Sarabun New" w:cs="TH Sarabun New" w:hint="default"/>
      </w:rPr>
    </w:lvl>
    <w:lvl w:ilvl="2">
      <w:start w:val="1"/>
      <w:numFmt w:val="decimal"/>
      <w:pStyle w:val="9"/>
      <w:lvlText w:val="%1.%2.%3"/>
      <w:lvlJc w:val="left"/>
      <w:pPr>
        <w:tabs>
          <w:tab w:val="num" w:pos="720"/>
        </w:tabs>
        <w:ind w:left="720" w:hanging="720"/>
      </w:pPr>
      <w:rPr>
        <w:rFonts w:ascii="TH Sarabun New" w:hAnsi="TH Sarabun New" w:cs="TH Sarabun New" w:hint="default"/>
        <w:b/>
        <w:bCs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lang w:bidi="th-TH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>
    <w:nsid w:val="023D04E2"/>
    <w:multiLevelType w:val="hybridMultilevel"/>
    <w:tmpl w:val="E40AD60C"/>
    <w:lvl w:ilvl="0" w:tplc="43021086">
      <w:start w:val="1"/>
      <w:numFmt w:val="decimal"/>
      <w:lvlText w:val="(%1)"/>
      <w:lvlJc w:val="left"/>
      <w:pPr>
        <w:tabs>
          <w:tab w:val="num" w:pos="2520"/>
        </w:tabs>
        <w:ind w:left="25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2">
    <w:nsid w:val="03AE4C38"/>
    <w:multiLevelType w:val="hybridMultilevel"/>
    <w:tmpl w:val="91784DF4"/>
    <w:lvl w:ilvl="0" w:tplc="EDEAB80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ngsana New" w:eastAsia="Times New Roman" w:hAnsi="Angsana New" w:cs="Angsana New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041F4826"/>
    <w:multiLevelType w:val="hybridMultilevel"/>
    <w:tmpl w:val="8A3ECD66"/>
    <w:lvl w:ilvl="0" w:tplc="630AF08C">
      <w:start w:val="1"/>
      <w:numFmt w:val="bullet"/>
      <w:lvlText w:val="­"/>
      <w:lvlJc w:val="left"/>
      <w:pPr>
        <w:ind w:left="1622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4">
    <w:nsid w:val="059E2FF5"/>
    <w:multiLevelType w:val="hybridMultilevel"/>
    <w:tmpl w:val="EF9CECE4"/>
    <w:lvl w:ilvl="0" w:tplc="1C1E25C8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5">
    <w:nsid w:val="05BF25E7"/>
    <w:multiLevelType w:val="hybridMultilevel"/>
    <w:tmpl w:val="B606B9DC"/>
    <w:lvl w:ilvl="0" w:tplc="1C1E25C8">
      <w:start w:val="1"/>
      <w:numFmt w:val="decimal"/>
      <w:lvlText w:val="%1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6">
    <w:nsid w:val="07521080"/>
    <w:multiLevelType w:val="hybridMultilevel"/>
    <w:tmpl w:val="43B26EE8"/>
    <w:lvl w:ilvl="0" w:tplc="6ABE8DA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60"/>
        </w:tabs>
        <w:ind w:left="3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080"/>
        </w:tabs>
        <w:ind w:left="10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520"/>
        </w:tabs>
        <w:ind w:left="25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60"/>
        </w:tabs>
        <w:ind w:left="39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680"/>
        </w:tabs>
        <w:ind w:left="46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00"/>
        </w:tabs>
        <w:ind w:left="5400" w:hanging="180"/>
      </w:pPr>
    </w:lvl>
  </w:abstractNum>
  <w:abstractNum w:abstractNumId="17">
    <w:nsid w:val="088223B8"/>
    <w:multiLevelType w:val="hybridMultilevel"/>
    <w:tmpl w:val="B1A6B584"/>
    <w:lvl w:ilvl="0" w:tplc="862E21F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00" w:hanging="360"/>
      </w:pPr>
    </w:lvl>
    <w:lvl w:ilvl="2" w:tplc="345294EA">
      <w:start w:val="1"/>
      <w:numFmt w:val="decimal"/>
      <w:lvlText w:val="(%3)"/>
      <w:lvlJc w:val="left"/>
      <w:pPr>
        <w:ind w:left="4170" w:hanging="183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095B1E82"/>
    <w:multiLevelType w:val="hybridMultilevel"/>
    <w:tmpl w:val="4426B7A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096E70BD"/>
    <w:multiLevelType w:val="hybridMultilevel"/>
    <w:tmpl w:val="DDD03396"/>
    <w:lvl w:ilvl="0" w:tplc="43021086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0A5F035F"/>
    <w:multiLevelType w:val="hybridMultilevel"/>
    <w:tmpl w:val="01B48D6E"/>
    <w:lvl w:ilvl="0" w:tplc="31841A56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H Sarabun New" w:hAnsi="TH Sarabun New" w:cs="TH Sarabun New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21">
    <w:nsid w:val="0AE513F5"/>
    <w:multiLevelType w:val="hybridMultilevel"/>
    <w:tmpl w:val="BBBC9BC0"/>
    <w:lvl w:ilvl="0" w:tplc="B93E2568">
      <w:start w:val="1"/>
      <w:numFmt w:val="bullet"/>
      <w:lvlText w:val="­"/>
      <w:lvlJc w:val="left"/>
      <w:pPr>
        <w:ind w:left="1440" w:hanging="360"/>
      </w:pPr>
      <w:rPr>
        <w:rFonts w:ascii="TH Sarabun New" w:hAnsi="TH Sarabun New" w:cs="TH Sarabun New" w:hint="default"/>
        <w:color w:val="auto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0B347BAA"/>
    <w:multiLevelType w:val="hybridMultilevel"/>
    <w:tmpl w:val="BD4E1392"/>
    <w:lvl w:ilvl="0" w:tplc="3FD8B12E">
      <w:start w:val="1"/>
      <w:numFmt w:val="bullet"/>
      <w:lvlText w:val="­"/>
      <w:lvlJc w:val="left"/>
      <w:pPr>
        <w:ind w:left="1080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0B6013AE"/>
    <w:multiLevelType w:val="hybridMultilevel"/>
    <w:tmpl w:val="3AA2CE72"/>
    <w:lvl w:ilvl="0" w:tplc="656EB150">
      <w:start w:val="1"/>
      <w:numFmt w:val="decimal"/>
      <w:lvlText w:val="(%1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4">
    <w:nsid w:val="0C053CFC"/>
    <w:multiLevelType w:val="hybridMultilevel"/>
    <w:tmpl w:val="89A889DE"/>
    <w:lvl w:ilvl="0" w:tplc="93B277EC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0C6E7A12"/>
    <w:multiLevelType w:val="hybridMultilevel"/>
    <w:tmpl w:val="5B205C24"/>
    <w:lvl w:ilvl="0" w:tplc="B1D6ECB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221E3024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46F0F32E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0C9F6DEB"/>
    <w:multiLevelType w:val="multilevel"/>
    <w:tmpl w:val="CC16EBA2"/>
    <w:lvl w:ilvl="0">
      <w:start w:val="6"/>
      <w:numFmt w:val="decimal"/>
      <w:lvlText w:val="%1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>
      <w:start w:val="1"/>
      <w:numFmt w:val="decimal"/>
      <w:lvlText w:val="7.%2"/>
      <w:lvlJc w:val="left"/>
      <w:pPr>
        <w:tabs>
          <w:tab w:val="num" w:pos="465"/>
        </w:tabs>
        <w:ind w:left="465" w:hanging="465"/>
      </w:pPr>
      <w:rPr>
        <w:rFonts w:ascii="TH Sarabun New" w:hAnsi="TH Sarabun New" w:cs="TH Sarabun New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ngsana New" w:hAnsi="Angsana New" w:cs="Angsana New" w:hint="default"/>
        <w:b/>
        <w:bCs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7">
    <w:nsid w:val="0DD7280F"/>
    <w:multiLevelType w:val="hybridMultilevel"/>
    <w:tmpl w:val="C65A1A18"/>
    <w:lvl w:ilvl="0" w:tplc="7D8E1248">
      <w:start w:val="1"/>
      <w:numFmt w:val="decimal"/>
      <w:lvlText w:val="(%1)"/>
      <w:lvlJc w:val="left"/>
      <w:pPr>
        <w:tabs>
          <w:tab w:val="num" w:pos="1440"/>
        </w:tabs>
        <w:ind w:left="1440" w:hanging="360"/>
      </w:pPr>
      <w:rPr>
        <w:rFonts w:hint="default"/>
        <w:color w:val="auto"/>
        <w:lang w:bidi="th-TH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0F1B267B"/>
    <w:multiLevelType w:val="hybridMultilevel"/>
    <w:tmpl w:val="67A6C9B2"/>
    <w:lvl w:ilvl="0" w:tplc="54BC2B96">
      <w:start w:val="1"/>
      <w:numFmt w:val="bullet"/>
      <w:lvlText w:val="­"/>
      <w:lvlJc w:val="left"/>
      <w:pPr>
        <w:ind w:left="1440" w:hanging="360"/>
      </w:pPr>
      <w:rPr>
        <w:rFonts w:ascii="TH Sarabun New" w:hAnsi="TH Sarabun New" w:cs="TH Sarabun New" w:hint="default"/>
        <w:color w:val="auto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10C9218A"/>
    <w:multiLevelType w:val="hybridMultilevel"/>
    <w:tmpl w:val="A95E0BD2"/>
    <w:lvl w:ilvl="0" w:tplc="1C1E25C8">
      <w:start w:val="1"/>
      <w:numFmt w:val="decimal"/>
      <w:lvlText w:val="%1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30">
    <w:nsid w:val="12586CA0"/>
    <w:multiLevelType w:val="hybridMultilevel"/>
    <w:tmpl w:val="72FA639E"/>
    <w:lvl w:ilvl="0" w:tplc="404AEB1C">
      <w:start w:val="1"/>
      <w:numFmt w:val="bullet"/>
      <w:lvlText w:val="­"/>
      <w:lvlJc w:val="left"/>
      <w:pPr>
        <w:ind w:left="1440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12C84549"/>
    <w:multiLevelType w:val="hybridMultilevel"/>
    <w:tmpl w:val="90DE3C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12F26EB2"/>
    <w:multiLevelType w:val="hybridMultilevel"/>
    <w:tmpl w:val="C500098E"/>
    <w:lvl w:ilvl="0" w:tplc="E82EE578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H Sarabun New" w:hAnsi="TH Sarabun New" w:cs="TH Sarabun New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33">
    <w:nsid w:val="1433225B"/>
    <w:multiLevelType w:val="hybridMultilevel"/>
    <w:tmpl w:val="EAEE6F1E"/>
    <w:lvl w:ilvl="0" w:tplc="369C7C56">
      <w:start w:val="1"/>
      <w:numFmt w:val="decimal"/>
      <w:lvlText w:val="%1)"/>
      <w:lvlJc w:val="left"/>
      <w:pPr>
        <w:tabs>
          <w:tab w:val="num" w:pos="1800"/>
        </w:tabs>
        <w:ind w:left="180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143D1F20"/>
    <w:multiLevelType w:val="hybridMultilevel"/>
    <w:tmpl w:val="932ECBCC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35">
    <w:nsid w:val="14EE1294"/>
    <w:multiLevelType w:val="hybridMultilevel"/>
    <w:tmpl w:val="AE58E31E"/>
    <w:lvl w:ilvl="0" w:tplc="21C6035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16531897"/>
    <w:multiLevelType w:val="hybridMultilevel"/>
    <w:tmpl w:val="16563C38"/>
    <w:lvl w:ilvl="0" w:tplc="C36EEE90">
      <w:start w:val="1"/>
      <w:numFmt w:val="bullet"/>
      <w:lvlText w:val="­"/>
      <w:lvlJc w:val="left"/>
      <w:pPr>
        <w:ind w:left="1440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>
    <w:nsid w:val="17A262DB"/>
    <w:multiLevelType w:val="hybridMultilevel"/>
    <w:tmpl w:val="25EC3D6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18855508"/>
    <w:multiLevelType w:val="hybridMultilevel"/>
    <w:tmpl w:val="BB1475CC"/>
    <w:lvl w:ilvl="0" w:tplc="4DEEF94C">
      <w:start w:val="1"/>
      <w:numFmt w:val="decimal"/>
      <w:lvlText w:val="2.2.%1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ABE8DAC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1B3F6744"/>
    <w:multiLevelType w:val="hybridMultilevel"/>
    <w:tmpl w:val="FDC03DD0"/>
    <w:lvl w:ilvl="0" w:tplc="CF40597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60"/>
        </w:tabs>
        <w:ind w:left="3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080"/>
        </w:tabs>
        <w:ind w:left="10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520"/>
        </w:tabs>
        <w:ind w:left="25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60"/>
        </w:tabs>
        <w:ind w:left="39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680"/>
        </w:tabs>
        <w:ind w:left="46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00"/>
        </w:tabs>
        <w:ind w:left="5400" w:hanging="180"/>
      </w:pPr>
    </w:lvl>
  </w:abstractNum>
  <w:abstractNum w:abstractNumId="40">
    <w:nsid w:val="1C506F4A"/>
    <w:multiLevelType w:val="hybridMultilevel"/>
    <w:tmpl w:val="FFDE6EBC"/>
    <w:lvl w:ilvl="0" w:tplc="B3765726">
      <w:start w:val="1"/>
      <w:numFmt w:val="bullet"/>
      <w:lvlText w:val="­"/>
      <w:lvlJc w:val="left"/>
      <w:pPr>
        <w:ind w:left="720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1DAA3147"/>
    <w:multiLevelType w:val="multilevel"/>
    <w:tmpl w:val="AF18E1E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H2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2">
    <w:nsid w:val="1EFC66F8"/>
    <w:multiLevelType w:val="hybridMultilevel"/>
    <w:tmpl w:val="0514457A"/>
    <w:lvl w:ilvl="0" w:tplc="93B277EC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1F3A1BF1"/>
    <w:multiLevelType w:val="hybridMultilevel"/>
    <w:tmpl w:val="31748BA6"/>
    <w:lvl w:ilvl="0" w:tplc="EDEAB80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ngsana New" w:eastAsia="Times New Roman" w:hAnsi="Angsana New" w:cs="Angsana New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>
    <w:nsid w:val="20EB0DAC"/>
    <w:multiLevelType w:val="multilevel"/>
    <w:tmpl w:val="635295E2"/>
    <w:lvl w:ilvl="0">
      <w:start w:val="5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5">
    <w:nsid w:val="21EE5639"/>
    <w:multiLevelType w:val="hybridMultilevel"/>
    <w:tmpl w:val="62EA2FF4"/>
    <w:lvl w:ilvl="0" w:tplc="30F0C610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H Sarabun New" w:hAnsi="TH Sarabun New" w:cs="TH Sarabun New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46">
    <w:nsid w:val="25206323"/>
    <w:multiLevelType w:val="hybridMultilevel"/>
    <w:tmpl w:val="FDFA2C82"/>
    <w:lvl w:ilvl="0" w:tplc="656EB150">
      <w:start w:val="1"/>
      <w:numFmt w:val="decimal"/>
      <w:lvlText w:val="(%1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47">
    <w:nsid w:val="26EC5E98"/>
    <w:multiLevelType w:val="multilevel"/>
    <w:tmpl w:val="FA564CA6"/>
    <w:lvl w:ilvl="0">
      <w:start w:val="1"/>
      <w:numFmt w:val="decimal"/>
      <w:pStyle w:val="H2-1"/>
      <w:lvlText w:val="2.%1"/>
      <w:lvlJc w:val="left"/>
      <w:pPr>
        <w:tabs>
          <w:tab w:val="num" w:pos="360"/>
        </w:tabs>
        <w:ind w:left="360" w:hanging="360"/>
      </w:pPr>
      <w:rPr>
        <w:rFonts w:ascii="TH Sarabun New" w:hAnsi="TH Sarabun New" w:cs="TH Sarabun New"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8">
    <w:nsid w:val="284A5E78"/>
    <w:multiLevelType w:val="hybridMultilevel"/>
    <w:tmpl w:val="D83871D0"/>
    <w:lvl w:ilvl="0" w:tplc="93B277EC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9">
    <w:nsid w:val="2925376C"/>
    <w:multiLevelType w:val="hybridMultilevel"/>
    <w:tmpl w:val="BB3C98C8"/>
    <w:lvl w:ilvl="0" w:tplc="A470F70C">
      <w:start w:val="1"/>
      <w:numFmt w:val="bullet"/>
      <w:lvlText w:val="­"/>
      <w:lvlJc w:val="left"/>
      <w:pPr>
        <w:ind w:left="1440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0">
    <w:nsid w:val="29F01C6A"/>
    <w:multiLevelType w:val="multilevel"/>
    <w:tmpl w:val="D102CC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 w:val="0"/>
      </w:rPr>
    </w:lvl>
  </w:abstractNum>
  <w:abstractNum w:abstractNumId="51">
    <w:nsid w:val="2AB35CAE"/>
    <w:multiLevelType w:val="multilevel"/>
    <w:tmpl w:val="AEB8694C"/>
    <w:lvl w:ilvl="0">
      <w:start w:val="6"/>
      <w:numFmt w:val="decimal"/>
      <w:lvlText w:val="%1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65"/>
        </w:tabs>
        <w:ind w:left="465" w:hanging="465"/>
      </w:pPr>
      <w:rPr>
        <w:rFonts w:ascii="TH Sarabun New" w:hAnsi="TH Sarabun New" w:cs="TH Sarabun New" w:hint="default"/>
        <w:b/>
        <w:bCs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H Sarabun New" w:hAnsi="TH Sarabun New" w:cs="TH Sarabun New" w:hint="default"/>
        <w:b/>
        <w:bCs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52">
    <w:nsid w:val="2C945525"/>
    <w:multiLevelType w:val="hybridMultilevel"/>
    <w:tmpl w:val="88B88E12"/>
    <w:lvl w:ilvl="0" w:tplc="21C6035E">
      <w:start w:val="1"/>
      <w:numFmt w:val="decimal"/>
      <w:lvlText w:val="(%1)"/>
      <w:lvlJc w:val="left"/>
      <w:pPr>
        <w:ind w:left="19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53">
    <w:nsid w:val="2CA1620C"/>
    <w:multiLevelType w:val="hybridMultilevel"/>
    <w:tmpl w:val="4D3EC344"/>
    <w:lvl w:ilvl="0" w:tplc="21C6035E">
      <w:start w:val="1"/>
      <w:numFmt w:val="decimal"/>
      <w:lvlText w:val="(%1)"/>
      <w:lvlJc w:val="left"/>
      <w:pPr>
        <w:ind w:left="197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99" w:hanging="360"/>
      </w:pPr>
    </w:lvl>
    <w:lvl w:ilvl="2" w:tplc="0409001B" w:tentative="1">
      <w:start w:val="1"/>
      <w:numFmt w:val="lowerRoman"/>
      <w:lvlText w:val="%3."/>
      <w:lvlJc w:val="right"/>
      <w:pPr>
        <w:ind w:left="3419" w:hanging="180"/>
      </w:pPr>
    </w:lvl>
    <w:lvl w:ilvl="3" w:tplc="0409000F" w:tentative="1">
      <w:start w:val="1"/>
      <w:numFmt w:val="decimal"/>
      <w:lvlText w:val="%4."/>
      <w:lvlJc w:val="left"/>
      <w:pPr>
        <w:ind w:left="4139" w:hanging="360"/>
      </w:pPr>
    </w:lvl>
    <w:lvl w:ilvl="4" w:tplc="04090019" w:tentative="1">
      <w:start w:val="1"/>
      <w:numFmt w:val="lowerLetter"/>
      <w:lvlText w:val="%5."/>
      <w:lvlJc w:val="left"/>
      <w:pPr>
        <w:ind w:left="4859" w:hanging="360"/>
      </w:pPr>
    </w:lvl>
    <w:lvl w:ilvl="5" w:tplc="0409001B" w:tentative="1">
      <w:start w:val="1"/>
      <w:numFmt w:val="lowerRoman"/>
      <w:lvlText w:val="%6."/>
      <w:lvlJc w:val="right"/>
      <w:pPr>
        <w:ind w:left="5579" w:hanging="180"/>
      </w:pPr>
    </w:lvl>
    <w:lvl w:ilvl="6" w:tplc="0409000F" w:tentative="1">
      <w:start w:val="1"/>
      <w:numFmt w:val="decimal"/>
      <w:lvlText w:val="%7."/>
      <w:lvlJc w:val="left"/>
      <w:pPr>
        <w:ind w:left="6299" w:hanging="360"/>
      </w:pPr>
    </w:lvl>
    <w:lvl w:ilvl="7" w:tplc="04090019" w:tentative="1">
      <w:start w:val="1"/>
      <w:numFmt w:val="lowerLetter"/>
      <w:lvlText w:val="%8."/>
      <w:lvlJc w:val="left"/>
      <w:pPr>
        <w:ind w:left="7019" w:hanging="360"/>
      </w:pPr>
    </w:lvl>
    <w:lvl w:ilvl="8" w:tplc="0409001B" w:tentative="1">
      <w:start w:val="1"/>
      <w:numFmt w:val="lowerRoman"/>
      <w:lvlText w:val="%9."/>
      <w:lvlJc w:val="right"/>
      <w:pPr>
        <w:ind w:left="7739" w:hanging="180"/>
      </w:pPr>
    </w:lvl>
  </w:abstractNum>
  <w:abstractNum w:abstractNumId="54">
    <w:nsid w:val="2CA56DA8"/>
    <w:multiLevelType w:val="hybridMultilevel"/>
    <w:tmpl w:val="07F00060"/>
    <w:lvl w:ilvl="0" w:tplc="668445B8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55">
    <w:nsid w:val="309868F0"/>
    <w:multiLevelType w:val="hybridMultilevel"/>
    <w:tmpl w:val="0DFA9AC0"/>
    <w:lvl w:ilvl="0" w:tplc="4FA86CFC">
      <w:start w:val="1"/>
      <w:numFmt w:val="decimal"/>
      <w:lvlText w:val="%1)"/>
      <w:lvlJc w:val="left"/>
      <w:pPr>
        <w:tabs>
          <w:tab w:val="num" w:pos="1800"/>
        </w:tabs>
        <w:ind w:left="1800" w:hanging="360"/>
      </w:pPr>
      <w:rPr>
        <w:rFonts w:hint="default"/>
        <w:color w:val="auto"/>
      </w:rPr>
    </w:lvl>
    <w:lvl w:ilvl="1" w:tplc="EDEAB80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ngsana New" w:eastAsia="Times New Roman" w:hAnsi="Angsana New" w:cs="Angsana New"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6">
    <w:nsid w:val="327F734C"/>
    <w:multiLevelType w:val="hybridMultilevel"/>
    <w:tmpl w:val="A22020EE"/>
    <w:lvl w:ilvl="0" w:tplc="A492FC8C">
      <w:start w:val="1"/>
      <w:numFmt w:val="bullet"/>
      <w:lvlText w:val="­"/>
      <w:lvlJc w:val="left"/>
      <w:pPr>
        <w:ind w:left="720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347D54E5"/>
    <w:multiLevelType w:val="hybridMultilevel"/>
    <w:tmpl w:val="68FCEEC6"/>
    <w:lvl w:ilvl="0" w:tplc="668445B8">
      <w:start w:val="1"/>
      <w:numFmt w:val="decimal"/>
      <w:lvlText w:val="%1)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abstractNum w:abstractNumId="58">
    <w:nsid w:val="363E20FD"/>
    <w:multiLevelType w:val="hybridMultilevel"/>
    <w:tmpl w:val="720A73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372C43F9"/>
    <w:multiLevelType w:val="hybridMultilevel"/>
    <w:tmpl w:val="09BA9506"/>
    <w:lvl w:ilvl="0" w:tplc="1C1E25C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4BAC6B4">
      <w:start w:val="1"/>
      <w:numFmt w:val="decimal"/>
      <w:lvlText w:val="6.2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60">
    <w:nsid w:val="372C48A0"/>
    <w:multiLevelType w:val="hybridMultilevel"/>
    <w:tmpl w:val="B4D2816C"/>
    <w:lvl w:ilvl="0" w:tplc="72E8BF2C">
      <w:start w:val="1"/>
      <w:numFmt w:val="decimal"/>
      <w:pStyle w:val="H2-3"/>
      <w:lvlText w:val="2.2.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>
    <w:nsid w:val="376D0040"/>
    <w:multiLevelType w:val="hybridMultilevel"/>
    <w:tmpl w:val="8DF8E3A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>
    <w:nsid w:val="3AEB101F"/>
    <w:multiLevelType w:val="hybridMultilevel"/>
    <w:tmpl w:val="4D460DF6"/>
    <w:lvl w:ilvl="0" w:tplc="07AEE8E2">
      <w:start w:val="1"/>
      <w:numFmt w:val="bullet"/>
      <w:lvlText w:val="­"/>
      <w:lvlJc w:val="left"/>
      <w:pPr>
        <w:ind w:left="1440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3">
    <w:nsid w:val="3AFE64B5"/>
    <w:multiLevelType w:val="hybridMultilevel"/>
    <w:tmpl w:val="CB02AB96"/>
    <w:lvl w:ilvl="0" w:tplc="55F89500">
      <w:start w:val="1"/>
      <w:numFmt w:val="decimal"/>
      <w:lvlText w:val="%1)"/>
      <w:lvlJc w:val="left"/>
      <w:pPr>
        <w:tabs>
          <w:tab w:val="num" w:pos="1500"/>
        </w:tabs>
        <w:ind w:left="1500" w:hanging="7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4">
    <w:nsid w:val="3C88659D"/>
    <w:multiLevelType w:val="hybridMultilevel"/>
    <w:tmpl w:val="1AFC779E"/>
    <w:lvl w:ilvl="0" w:tplc="C526E7F0">
      <w:start w:val="1"/>
      <w:numFmt w:val="decimal"/>
      <w:lvlText w:val="(%1)"/>
      <w:lvlJc w:val="left"/>
      <w:pPr>
        <w:tabs>
          <w:tab w:val="num" w:pos="2520"/>
        </w:tabs>
        <w:ind w:left="2520" w:hanging="360"/>
      </w:pPr>
      <w:rPr>
        <w:rFonts w:hint="default"/>
        <w:color w:val="auto"/>
        <w:lang w:bidi="th-TH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5">
    <w:nsid w:val="3C9B41FA"/>
    <w:multiLevelType w:val="hybridMultilevel"/>
    <w:tmpl w:val="433EFC9C"/>
    <w:lvl w:ilvl="0" w:tplc="1C1E25C8">
      <w:start w:val="1"/>
      <w:numFmt w:val="decimal"/>
      <w:lvlText w:val="%1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1" w:tplc="43021086">
      <w:start w:val="1"/>
      <w:numFmt w:val="decimal"/>
      <w:lvlText w:val="(%2)"/>
      <w:lvlJc w:val="left"/>
      <w:pPr>
        <w:tabs>
          <w:tab w:val="num" w:pos="2520"/>
        </w:tabs>
        <w:ind w:left="2520" w:hanging="360"/>
      </w:pPr>
      <w:rPr>
        <w:rFonts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66">
    <w:nsid w:val="3E7A1AD7"/>
    <w:multiLevelType w:val="hybridMultilevel"/>
    <w:tmpl w:val="5F12B216"/>
    <w:lvl w:ilvl="0" w:tplc="7DBAB66A">
      <w:start w:val="1"/>
      <w:numFmt w:val="bullet"/>
      <w:lvlText w:val="­"/>
      <w:lvlJc w:val="left"/>
      <w:pPr>
        <w:ind w:left="1440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7">
    <w:nsid w:val="3F6A0468"/>
    <w:multiLevelType w:val="hybridMultilevel"/>
    <w:tmpl w:val="6EE0FC20"/>
    <w:lvl w:ilvl="0" w:tplc="221E3024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>
    <w:nsid w:val="40180875"/>
    <w:multiLevelType w:val="hybridMultilevel"/>
    <w:tmpl w:val="3C1EBD26"/>
    <w:lvl w:ilvl="0" w:tplc="DB608994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40FE1D10"/>
    <w:multiLevelType w:val="hybridMultilevel"/>
    <w:tmpl w:val="468822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41C27F38"/>
    <w:multiLevelType w:val="hybridMultilevel"/>
    <w:tmpl w:val="6B5C07A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456270F9"/>
    <w:multiLevelType w:val="hybridMultilevel"/>
    <w:tmpl w:val="B170C88E"/>
    <w:lvl w:ilvl="0" w:tplc="CD6C578A">
      <w:start w:val="1"/>
      <w:numFmt w:val="decimal"/>
      <w:lvlText w:val="(%1)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45C30BC1"/>
    <w:multiLevelType w:val="hybridMultilevel"/>
    <w:tmpl w:val="5B5433FA"/>
    <w:lvl w:ilvl="0" w:tplc="EA0EC54A">
      <w:start w:val="1"/>
      <w:numFmt w:val="decimal"/>
      <w:lvlText w:val="%1."/>
      <w:lvlJc w:val="left"/>
      <w:pPr>
        <w:ind w:left="127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96" w:hanging="360"/>
      </w:pPr>
    </w:lvl>
    <w:lvl w:ilvl="2" w:tplc="0409001B" w:tentative="1">
      <w:start w:val="1"/>
      <w:numFmt w:val="lowerRoman"/>
      <w:lvlText w:val="%3."/>
      <w:lvlJc w:val="right"/>
      <w:pPr>
        <w:ind w:left="2716" w:hanging="180"/>
      </w:pPr>
    </w:lvl>
    <w:lvl w:ilvl="3" w:tplc="0409000F" w:tentative="1">
      <w:start w:val="1"/>
      <w:numFmt w:val="decimal"/>
      <w:lvlText w:val="%4."/>
      <w:lvlJc w:val="left"/>
      <w:pPr>
        <w:ind w:left="3436" w:hanging="360"/>
      </w:pPr>
    </w:lvl>
    <w:lvl w:ilvl="4" w:tplc="04090019" w:tentative="1">
      <w:start w:val="1"/>
      <w:numFmt w:val="lowerLetter"/>
      <w:lvlText w:val="%5."/>
      <w:lvlJc w:val="left"/>
      <w:pPr>
        <w:ind w:left="4156" w:hanging="360"/>
      </w:pPr>
    </w:lvl>
    <w:lvl w:ilvl="5" w:tplc="0409001B" w:tentative="1">
      <w:start w:val="1"/>
      <w:numFmt w:val="lowerRoman"/>
      <w:lvlText w:val="%6."/>
      <w:lvlJc w:val="right"/>
      <w:pPr>
        <w:ind w:left="4876" w:hanging="180"/>
      </w:pPr>
    </w:lvl>
    <w:lvl w:ilvl="6" w:tplc="0409000F" w:tentative="1">
      <w:start w:val="1"/>
      <w:numFmt w:val="decimal"/>
      <w:lvlText w:val="%7."/>
      <w:lvlJc w:val="left"/>
      <w:pPr>
        <w:ind w:left="5596" w:hanging="360"/>
      </w:pPr>
    </w:lvl>
    <w:lvl w:ilvl="7" w:tplc="04090019" w:tentative="1">
      <w:start w:val="1"/>
      <w:numFmt w:val="lowerLetter"/>
      <w:lvlText w:val="%8."/>
      <w:lvlJc w:val="left"/>
      <w:pPr>
        <w:ind w:left="6316" w:hanging="360"/>
      </w:pPr>
    </w:lvl>
    <w:lvl w:ilvl="8" w:tplc="0409001B" w:tentative="1">
      <w:start w:val="1"/>
      <w:numFmt w:val="lowerRoman"/>
      <w:lvlText w:val="%9."/>
      <w:lvlJc w:val="right"/>
      <w:pPr>
        <w:ind w:left="7036" w:hanging="180"/>
      </w:pPr>
    </w:lvl>
  </w:abstractNum>
  <w:abstractNum w:abstractNumId="73">
    <w:nsid w:val="468F1E8E"/>
    <w:multiLevelType w:val="multilevel"/>
    <w:tmpl w:val="43347080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H3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4">
    <w:nsid w:val="46E61ADF"/>
    <w:multiLevelType w:val="hybridMultilevel"/>
    <w:tmpl w:val="2A58E748"/>
    <w:lvl w:ilvl="0" w:tplc="3C96AFAE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>
    <w:nsid w:val="48373030"/>
    <w:multiLevelType w:val="hybridMultilevel"/>
    <w:tmpl w:val="BA087F2E"/>
    <w:lvl w:ilvl="0" w:tplc="7C54042C">
      <w:start w:val="1"/>
      <w:numFmt w:val="decimal"/>
      <w:lvlText w:val="(%1)"/>
      <w:lvlJc w:val="left"/>
      <w:pPr>
        <w:tabs>
          <w:tab w:val="num" w:pos="1620"/>
        </w:tabs>
        <w:ind w:left="16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76">
    <w:nsid w:val="497B289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7">
    <w:nsid w:val="4B780AE9"/>
    <w:multiLevelType w:val="hybridMultilevel"/>
    <w:tmpl w:val="368E3142"/>
    <w:lvl w:ilvl="0" w:tplc="221E26E8">
      <w:start w:val="1"/>
      <w:numFmt w:val="bullet"/>
      <w:lvlText w:val="­"/>
      <w:lvlJc w:val="left"/>
      <w:pPr>
        <w:ind w:left="1797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51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7" w:hanging="360"/>
      </w:pPr>
      <w:rPr>
        <w:rFonts w:ascii="Wingdings" w:hAnsi="Wingdings" w:hint="default"/>
      </w:rPr>
    </w:lvl>
  </w:abstractNum>
  <w:abstractNum w:abstractNumId="78">
    <w:nsid w:val="4BC74E6C"/>
    <w:multiLevelType w:val="hybridMultilevel"/>
    <w:tmpl w:val="05D6568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4CAD3DBB"/>
    <w:multiLevelType w:val="hybridMultilevel"/>
    <w:tmpl w:val="AB7E7080"/>
    <w:lvl w:ilvl="0" w:tplc="04090011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0">
    <w:nsid w:val="4CEE1742"/>
    <w:multiLevelType w:val="hybridMultilevel"/>
    <w:tmpl w:val="FC7A882A"/>
    <w:lvl w:ilvl="0" w:tplc="93B277EC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1">
    <w:nsid w:val="50F9229B"/>
    <w:multiLevelType w:val="hybridMultilevel"/>
    <w:tmpl w:val="62C217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2">
    <w:nsid w:val="51BB30C1"/>
    <w:multiLevelType w:val="hybridMultilevel"/>
    <w:tmpl w:val="2FAE7B86"/>
    <w:lvl w:ilvl="0" w:tplc="3F74AEC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54B30FF0"/>
    <w:multiLevelType w:val="hybridMultilevel"/>
    <w:tmpl w:val="99C83024"/>
    <w:lvl w:ilvl="0" w:tplc="668445B8">
      <w:start w:val="1"/>
      <w:numFmt w:val="decimal"/>
      <w:lvlText w:val="%1)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43021086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4">
    <w:nsid w:val="58156409"/>
    <w:multiLevelType w:val="hybridMultilevel"/>
    <w:tmpl w:val="C44E634A"/>
    <w:lvl w:ilvl="0" w:tplc="6D386F32">
      <w:start w:val="1"/>
      <w:numFmt w:val="bullet"/>
      <w:lvlText w:val="­"/>
      <w:lvlJc w:val="left"/>
      <w:pPr>
        <w:ind w:left="720" w:hanging="360"/>
      </w:pPr>
      <w:rPr>
        <w:rFonts w:ascii="TH Sarabun New" w:hAnsi="TH Sarabun New" w:cs="TH Sarabun New" w:hint="default"/>
        <w:color w:val="auto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>
    <w:nsid w:val="5933345D"/>
    <w:multiLevelType w:val="hybridMultilevel"/>
    <w:tmpl w:val="F0E4F78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5A791811"/>
    <w:multiLevelType w:val="hybridMultilevel"/>
    <w:tmpl w:val="68FCEEC6"/>
    <w:lvl w:ilvl="0" w:tplc="668445B8">
      <w:start w:val="1"/>
      <w:numFmt w:val="decimal"/>
      <w:lvlText w:val="%1)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abstractNum w:abstractNumId="87">
    <w:nsid w:val="5C8B17B1"/>
    <w:multiLevelType w:val="hybridMultilevel"/>
    <w:tmpl w:val="43265504"/>
    <w:lvl w:ilvl="0" w:tplc="CD6C578A">
      <w:start w:val="1"/>
      <w:numFmt w:val="decimal"/>
      <w:lvlText w:val="(%1)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>
    <w:nsid w:val="5D4C7F1C"/>
    <w:multiLevelType w:val="hybridMultilevel"/>
    <w:tmpl w:val="89A889DE"/>
    <w:lvl w:ilvl="0" w:tplc="93B277EC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9">
    <w:nsid w:val="5E583004"/>
    <w:multiLevelType w:val="hybridMultilevel"/>
    <w:tmpl w:val="ACE8D5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5F480E67"/>
    <w:multiLevelType w:val="hybridMultilevel"/>
    <w:tmpl w:val="8F2E5FF0"/>
    <w:lvl w:ilvl="0" w:tplc="93B277EC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1">
    <w:nsid w:val="60B0191C"/>
    <w:multiLevelType w:val="hybridMultilevel"/>
    <w:tmpl w:val="E974959A"/>
    <w:lvl w:ilvl="0" w:tplc="93B277EC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2">
    <w:nsid w:val="627A2B4E"/>
    <w:multiLevelType w:val="hybridMultilevel"/>
    <w:tmpl w:val="B170C27A"/>
    <w:lvl w:ilvl="0" w:tplc="221E3024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3">
    <w:nsid w:val="636C6DFC"/>
    <w:multiLevelType w:val="hybridMultilevel"/>
    <w:tmpl w:val="5598FAB2"/>
    <w:lvl w:ilvl="0" w:tplc="93B277EC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>
    <w:nsid w:val="64D8778D"/>
    <w:multiLevelType w:val="hybridMultilevel"/>
    <w:tmpl w:val="439071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64FC5579"/>
    <w:multiLevelType w:val="hybridMultilevel"/>
    <w:tmpl w:val="7F4E62A6"/>
    <w:lvl w:ilvl="0" w:tplc="93B277EC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6">
    <w:nsid w:val="673D654C"/>
    <w:multiLevelType w:val="hybridMultilevel"/>
    <w:tmpl w:val="849E3DFA"/>
    <w:lvl w:ilvl="0" w:tplc="8E6A1542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lang w:bidi="th-TH"/>
      </w:rPr>
    </w:lvl>
    <w:lvl w:ilvl="1" w:tplc="E8D2477C">
      <w:start w:val="1"/>
      <w:numFmt w:val="decimal"/>
      <w:lvlText w:val="%2)"/>
      <w:lvlJc w:val="left"/>
      <w:pPr>
        <w:tabs>
          <w:tab w:val="num" w:pos="2160"/>
        </w:tabs>
        <w:ind w:left="2160" w:hanging="360"/>
      </w:pPr>
      <w:rPr>
        <w:rFonts w:ascii="TH Sarabun New" w:hAnsi="TH Sarabun New" w:cs="TH Sarabun New" w:hint="default"/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7">
    <w:nsid w:val="68D03106"/>
    <w:multiLevelType w:val="hybridMultilevel"/>
    <w:tmpl w:val="2EFE4DB6"/>
    <w:lvl w:ilvl="0" w:tplc="C9C043E6">
      <w:start w:val="1"/>
      <w:numFmt w:val="decimal"/>
      <w:lvlText w:val="%1)"/>
      <w:lvlJc w:val="left"/>
      <w:pPr>
        <w:tabs>
          <w:tab w:val="num" w:pos="2880"/>
        </w:tabs>
        <w:ind w:left="28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98">
    <w:nsid w:val="6929257C"/>
    <w:multiLevelType w:val="multilevel"/>
    <w:tmpl w:val="1F70955A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99">
    <w:nsid w:val="6B282685"/>
    <w:multiLevelType w:val="hybridMultilevel"/>
    <w:tmpl w:val="B316F85A"/>
    <w:lvl w:ilvl="0" w:tplc="265AB2F6">
      <w:start w:val="1"/>
      <w:numFmt w:val="bullet"/>
      <w:lvlText w:val="­"/>
      <w:lvlJc w:val="left"/>
      <w:pPr>
        <w:ind w:left="1622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00">
    <w:nsid w:val="6BF97C95"/>
    <w:multiLevelType w:val="hybridMultilevel"/>
    <w:tmpl w:val="C49E8A64"/>
    <w:lvl w:ilvl="0" w:tplc="B22E093A">
      <w:start w:val="1"/>
      <w:numFmt w:val="decimal"/>
      <w:lvlText w:val="%1)"/>
      <w:lvlJc w:val="left"/>
      <w:pPr>
        <w:ind w:left="1440" w:hanging="360"/>
      </w:pPr>
      <w:rPr>
        <w:rFonts w:ascii="TH Sarabun New" w:eastAsia="Cordia New" w:hAnsi="TH Sarabun New" w:cs="TH Sarabun New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1">
    <w:nsid w:val="6CDF74E8"/>
    <w:multiLevelType w:val="multilevel"/>
    <w:tmpl w:val="FEFEE634"/>
    <w:lvl w:ilvl="0">
      <w:start w:val="1"/>
      <w:numFmt w:val="decimal"/>
      <w:pStyle w:val="H1-2"/>
      <w:lvlText w:val="1.%1"/>
      <w:lvlJc w:val="left"/>
      <w:pPr>
        <w:tabs>
          <w:tab w:val="num" w:pos="360"/>
        </w:tabs>
        <w:ind w:left="360" w:hanging="360"/>
      </w:pPr>
      <w:rPr>
        <w:rFonts w:ascii="TH Sarabun New" w:hAnsi="TH Sarabun New" w:cs="TH Sarabun New" w:hint="default"/>
        <w:b/>
        <w:bC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2">
    <w:nsid w:val="6D884B96"/>
    <w:multiLevelType w:val="hybridMultilevel"/>
    <w:tmpl w:val="CB10C7BC"/>
    <w:lvl w:ilvl="0" w:tplc="5D4C8A5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>
    <w:nsid w:val="6FF42226"/>
    <w:multiLevelType w:val="hybridMultilevel"/>
    <w:tmpl w:val="E21602F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71855A80"/>
    <w:multiLevelType w:val="hybridMultilevel"/>
    <w:tmpl w:val="69F08C82"/>
    <w:lvl w:ilvl="0" w:tplc="CD6C578A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>
    <w:nsid w:val="72784636"/>
    <w:multiLevelType w:val="hybridMultilevel"/>
    <w:tmpl w:val="E77C08C4"/>
    <w:lvl w:ilvl="0" w:tplc="1C1E25C8">
      <w:start w:val="1"/>
      <w:numFmt w:val="decimal"/>
      <w:lvlText w:val="%1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06">
    <w:nsid w:val="7292171C"/>
    <w:multiLevelType w:val="hybridMultilevel"/>
    <w:tmpl w:val="66B6E7F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>
    <w:nsid w:val="77EE3189"/>
    <w:multiLevelType w:val="hybridMultilevel"/>
    <w:tmpl w:val="0700E76A"/>
    <w:lvl w:ilvl="0" w:tplc="04090011">
      <w:start w:val="1"/>
      <w:numFmt w:val="decimal"/>
      <w:lvlText w:val="%1)"/>
      <w:lvlJc w:val="left"/>
      <w:pPr>
        <w:tabs>
          <w:tab w:val="num" w:pos="2520"/>
        </w:tabs>
        <w:ind w:left="2520" w:hanging="360"/>
      </w:pPr>
      <w:rPr>
        <w:rFonts w:hint="default"/>
        <w:color w:val="auto"/>
        <w:lang w:bidi="th-TH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8">
    <w:nsid w:val="781C1C57"/>
    <w:multiLevelType w:val="hybridMultilevel"/>
    <w:tmpl w:val="AB08CDA6"/>
    <w:lvl w:ilvl="0" w:tplc="59CE915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79446B0A"/>
    <w:multiLevelType w:val="hybridMultilevel"/>
    <w:tmpl w:val="B916324C"/>
    <w:lvl w:ilvl="0" w:tplc="3190DBD2">
      <w:start w:val="7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Cordia New" w:eastAsia="Times New Roman" w:hAnsi="Cordia New" w:cs="Cordia New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0">
    <w:nsid w:val="79882B07"/>
    <w:multiLevelType w:val="hybridMultilevel"/>
    <w:tmpl w:val="2D80027C"/>
    <w:lvl w:ilvl="0" w:tplc="C526E7F0">
      <w:start w:val="1"/>
      <w:numFmt w:val="decimal"/>
      <w:lvlText w:val="(%1)"/>
      <w:lvlJc w:val="left"/>
      <w:pPr>
        <w:tabs>
          <w:tab w:val="num" w:pos="2520"/>
        </w:tabs>
        <w:ind w:left="2520" w:hanging="360"/>
      </w:pPr>
      <w:rPr>
        <w:rFonts w:hint="default"/>
        <w:color w:val="auto"/>
        <w:lang w:bidi="th-TH"/>
      </w:rPr>
    </w:lvl>
    <w:lvl w:ilvl="1" w:tplc="04090019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11">
    <w:nsid w:val="7AD1064A"/>
    <w:multiLevelType w:val="hybridMultilevel"/>
    <w:tmpl w:val="AB021C04"/>
    <w:lvl w:ilvl="0" w:tplc="39E67742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H Sarabun New" w:hAnsi="TH Sarabun New" w:cs="TH Sarabun New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12">
    <w:nsid w:val="7C646051"/>
    <w:multiLevelType w:val="hybridMultilevel"/>
    <w:tmpl w:val="1ED425B2"/>
    <w:lvl w:ilvl="0" w:tplc="6BD68202">
      <w:start w:val="1"/>
      <w:numFmt w:val="decimal"/>
      <w:lvlText w:val="(%1)"/>
      <w:lvlJc w:val="left"/>
      <w:pPr>
        <w:ind w:left="143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57" w:hanging="360"/>
      </w:pPr>
    </w:lvl>
    <w:lvl w:ilvl="2" w:tplc="0409001B" w:tentative="1">
      <w:start w:val="1"/>
      <w:numFmt w:val="lowerRoman"/>
      <w:lvlText w:val="%3."/>
      <w:lvlJc w:val="right"/>
      <w:pPr>
        <w:ind w:left="2877" w:hanging="180"/>
      </w:pPr>
    </w:lvl>
    <w:lvl w:ilvl="3" w:tplc="0409000F" w:tentative="1">
      <w:start w:val="1"/>
      <w:numFmt w:val="decimal"/>
      <w:lvlText w:val="%4."/>
      <w:lvlJc w:val="left"/>
      <w:pPr>
        <w:ind w:left="3597" w:hanging="360"/>
      </w:pPr>
    </w:lvl>
    <w:lvl w:ilvl="4" w:tplc="04090019" w:tentative="1">
      <w:start w:val="1"/>
      <w:numFmt w:val="lowerLetter"/>
      <w:lvlText w:val="%5."/>
      <w:lvlJc w:val="left"/>
      <w:pPr>
        <w:ind w:left="4317" w:hanging="360"/>
      </w:pPr>
    </w:lvl>
    <w:lvl w:ilvl="5" w:tplc="0409001B" w:tentative="1">
      <w:start w:val="1"/>
      <w:numFmt w:val="lowerRoman"/>
      <w:lvlText w:val="%6."/>
      <w:lvlJc w:val="right"/>
      <w:pPr>
        <w:ind w:left="5037" w:hanging="180"/>
      </w:pPr>
    </w:lvl>
    <w:lvl w:ilvl="6" w:tplc="0409000F" w:tentative="1">
      <w:start w:val="1"/>
      <w:numFmt w:val="decimal"/>
      <w:lvlText w:val="%7."/>
      <w:lvlJc w:val="left"/>
      <w:pPr>
        <w:ind w:left="5757" w:hanging="360"/>
      </w:pPr>
    </w:lvl>
    <w:lvl w:ilvl="7" w:tplc="04090019" w:tentative="1">
      <w:start w:val="1"/>
      <w:numFmt w:val="lowerLetter"/>
      <w:lvlText w:val="%8."/>
      <w:lvlJc w:val="left"/>
      <w:pPr>
        <w:ind w:left="6477" w:hanging="360"/>
      </w:pPr>
    </w:lvl>
    <w:lvl w:ilvl="8" w:tplc="040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13">
    <w:nsid w:val="7D462BC9"/>
    <w:multiLevelType w:val="hybridMultilevel"/>
    <w:tmpl w:val="9FDAF126"/>
    <w:lvl w:ilvl="0" w:tplc="3190DBD2">
      <w:start w:val="7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rdia New" w:eastAsia="Times New Roman" w:hAnsi="Cordia New" w:cs="Cordia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4">
    <w:nsid w:val="7DD4768B"/>
    <w:multiLevelType w:val="hybridMultilevel"/>
    <w:tmpl w:val="F4F270F8"/>
    <w:lvl w:ilvl="0" w:tplc="49BAE398">
      <w:start w:val="1"/>
      <w:numFmt w:val="bullet"/>
      <w:lvlText w:val="­"/>
      <w:lvlJc w:val="left"/>
      <w:pPr>
        <w:ind w:left="1622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15">
    <w:nsid w:val="7EC529FE"/>
    <w:multiLevelType w:val="hybridMultilevel"/>
    <w:tmpl w:val="0B589618"/>
    <w:lvl w:ilvl="0" w:tplc="C5D873C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H Sarabun New" w:hAnsi="TH Sarabun New" w:cs="TH Sarabun New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16">
    <w:nsid w:val="7EE15198"/>
    <w:multiLevelType w:val="hybridMultilevel"/>
    <w:tmpl w:val="F2A8C290"/>
    <w:lvl w:ilvl="0" w:tplc="69DCBA50">
      <w:start w:val="1"/>
      <w:numFmt w:val="decimal"/>
      <w:pStyle w:val="H2-2"/>
      <w:lvlText w:val="2.1.%1"/>
      <w:lvlJc w:val="left"/>
      <w:pPr>
        <w:tabs>
          <w:tab w:val="num" w:pos="720"/>
        </w:tabs>
        <w:ind w:left="720" w:hanging="360"/>
      </w:pPr>
      <w:rPr>
        <w:rFonts w:hint="default"/>
        <w:lang w:bidi="th-TH"/>
      </w:rPr>
    </w:lvl>
    <w:lvl w:ilvl="1" w:tplc="A2842F32">
      <w:start w:val="1"/>
      <w:numFmt w:val="decimal"/>
      <w:lvlText w:val="2.2.%2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2" w:tplc="F9E6A64A">
      <w:start w:val="1"/>
      <w:numFmt w:val="decimal"/>
      <w:lvlText w:val="3.%3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3" w:tplc="8F8A2C3E">
      <w:start w:val="1"/>
      <w:numFmt w:val="decimal"/>
      <w:lvlText w:val="[%4]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4" w:tplc="9F34F8A4">
      <w:start w:val="1"/>
      <w:numFmt w:val="decimal"/>
      <w:pStyle w:val="H2-2"/>
      <w:lvlText w:val="2.1.%5"/>
      <w:lvlJc w:val="left"/>
      <w:pPr>
        <w:tabs>
          <w:tab w:val="num" w:pos="3420"/>
        </w:tabs>
        <w:ind w:left="3420" w:hanging="360"/>
      </w:pPr>
      <w:rPr>
        <w:rFonts w:hint="default"/>
        <w:lang w:bidi="th-TH"/>
      </w:rPr>
    </w:lvl>
    <w:lvl w:ilvl="5" w:tplc="0FBA9AAC">
      <w:start w:val="4"/>
      <w:numFmt w:val="decimal"/>
      <w:lvlText w:val="2.1.%6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6" w:tplc="FFFFFFFF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17">
    <w:nsid w:val="7EFB32E0"/>
    <w:multiLevelType w:val="hybridMultilevel"/>
    <w:tmpl w:val="0F6CEC16"/>
    <w:lvl w:ilvl="0" w:tplc="668445B8">
      <w:start w:val="1"/>
      <w:numFmt w:val="decimal"/>
      <w:lvlText w:val="%1)"/>
      <w:lvlJc w:val="left"/>
      <w:pPr>
        <w:tabs>
          <w:tab w:val="num" w:pos="180"/>
        </w:tabs>
        <w:ind w:left="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8">
    <w:nsid w:val="7F0A7F76"/>
    <w:multiLevelType w:val="hybridMultilevel"/>
    <w:tmpl w:val="6E4E01E2"/>
    <w:lvl w:ilvl="0" w:tplc="85C8C1C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>
    <w:nsid w:val="7F2C1DAB"/>
    <w:multiLevelType w:val="hybridMultilevel"/>
    <w:tmpl w:val="A06CC9F6"/>
    <w:lvl w:ilvl="0" w:tplc="668445B8">
      <w:start w:val="1"/>
      <w:numFmt w:val="decimal"/>
      <w:lvlText w:val="%1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20">
    <w:nsid w:val="7FAB0B87"/>
    <w:multiLevelType w:val="multilevel"/>
    <w:tmpl w:val="7B8C3138"/>
    <w:lvl w:ilvl="0">
      <w:start w:val="4"/>
      <w:numFmt w:val="decimal"/>
      <w:lvlText w:val="%1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65"/>
        </w:tabs>
        <w:ind w:left="465" w:hanging="465"/>
      </w:pPr>
      <w:rPr>
        <w:rFonts w:ascii="TH Sarabun New" w:hAnsi="TH Sarabun New" w:cs="TH Sarabun New" w:hint="default"/>
        <w:lang w:bidi="th-TH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H Sarabun New" w:hAnsi="TH Sarabun New" w:cs="TH Sarabun New" w:hint="default"/>
        <w:b/>
        <w:bCs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num w:numId="1">
    <w:abstractNumId w:val="41"/>
  </w:num>
  <w:num w:numId="2">
    <w:abstractNumId w:val="38"/>
  </w:num>
  <w:num w:numId="3">
    <w:abstractNumId w:val="16"/>
  </w:num>
  <w:num w:numId="4">
    <w:abstractNumId w:val="98"/>
  </w:num>
  <w:num w:numId="5">
    <w:abstractNumId w:val="59"/>
  </w:num>
  <w:num w:numId="6">
    <w:abstractNumId w:val="73"/>
  </w:num>
  <w:num w:numId="7">
    <w:abstractNumId w:val="116"/>
  </w:num>
  <w:num w:numId="8">
    <w:abstractNumId w:val="10"/>
  </w:num>
  <w:num w:numId="9">
    <w:abstractNumId w:val="120"/>
  </w:num>
  <w:num w:numId="10">
    <w:abstractNumId w:val="57"/>
  </w:num>
  <w:num w:numId="11">
    <w:abstractNumId w:val="119"/>
  </w:num>
  <w:num w:numId="12">
    <w:abstractNumId w:val="79"/>
  </w:num>
  <w:num w:numId="13">
    <w:abstractNumId w:val="117"/>
  </w:num>
  <w:num w:numId="14">
    <w:abstractNumId w:val="54"/>
  </w:num>
  <w:num w:numId="15">
    <w:abstractNumId w:val="55"/>
  </w:num>
  <w:num w:numId="16">
    <w:abstractNumId w:val="33"/>
  </w:num>
  <w:num w:numId="17">
    <w:abstractNumId w:val="44"/>
  </w:num>
  <w:num w:numId="18">
    <w:abstractNumId w:val="15"/>
  </w:num>
  <w:num w:numId="19">
    <w:abstractNumId w:val="65"/>
  </w:num>
  <w:num w:numId="20">
    <w:abstractNumId w:val="23"/>
  </w:num>
  <w:num w:numId="21">
    <w:abstractNumId w:val="46"/>
  </w:num>
  <w:num w:numId="22">
    <w:abstractNumId w:val="105"/>
  </w:num>
  <w:num w:numId="23">
    <w:abstractNumId w:val="110"/>
  </w:num>
  <w:num w:numId="24">
    <w:abstractNumId w:val="64"/>
  </w:num>
  <w:num w:numId="25">
    <w:abstractNumId w:val="107"/>
  </w:num>
  <w:num w:numId="26">
    <w:abstractNumId w:val="51"/>
  </w:num>
  <w:num w:numId="27">
    <w:abstractNumId w:val="67"/>
  </w:num>
  <w:num w:numId="28">
    <w:abstractNumId w:val="92"/>
  </w:num>
  <w:num w:numId="29">
    <w:abstractNumId w:val="96"/>
  </w:num>
  <w:num w:numId="30">
    <w:abstractNumId w:val="111"/>
  </w:num>
  <w:num w:numId="31">
    <w:abstractNumId w:val="25"/>
  </w:num>
  <w:num w:numId="32">
    <w:abstractNumId w:val="20"/>
  </w:num>
  <w:num w:numId="33">
    <w:abstractNumId w:val="26"/>
  </w:num>
  <w:num w:numId="34">
    <w:abstractNumId w:val="32"/>
  </w:num>
  <w:num w:numId="35">
    <w:abstractNumId w:val="45"/>
  </w:num>
  <w:num w:numId="36">
    <w:abstractNumId w:val="115"/>
  </w:num>
  <w:num w:numId="37">
    <w:abstractNumId w:val="75"/>
  </w:num>
  <w:num w:numId="38">
    <w:abstractNumId w:val="11"/>
  </w:num>
  <w:num w:numId="39">
    <w:abstractNumId w:val="14"/>
  </w:num>
  <w:num w:numId="40">
    <w:abstractNumId w:val="63"/>
  </w:num>
  <w:num w:numId="41">
    <w:abstractNumId w:val="109"/>
  </w:num>
  <w:num w:numId="42">
    <w:abstractNumId w:val="113"/>
  </w:num>
  <w:num w:numId="43">
    <w:abstractNumId w:val="81"/>
  </w:num>
  <w:num w:numId="44">
    <w:abstractNumId w:val="61"/>
  </w:num>
  <w:num w:numId="45">
    <w:abstractNumId w:val="42"/>
  </w:num>
  <w:num w:numId="46">
    <w:abstractNumId w:val="91"/>
  </w:num>
  <w:num w:numId="47">
    <w:abstractNumId w:val="48"/>
  </w:num>
  <w:num w:numId="48">
    <w:abstractNumId w:val="19"/>
  </w:num>
  <w:num w:numId="49">
    <w:abstractNumId w:val="43"/>
  </w:num>
  <w:num w:numId="50">
    <w:abstractNumId w:val="12"/>
  </w:num>
  <w:num w:numId="51">
    <w:abstractNumId w:val="39"/>
  </w:num>
  <w:num w:numId="52">
    <w:abstractNumId w:val="29"/>
  </w:num>
  <w:num w:numId="53">
    <w:abstractNumId w:val="97"/>
  </w:num>
  <w:num w:numId="54">
    <w:abstractNumId w:val="93"/>
  </w:num>
  <w:num w:numId="55">
    <w:abstractNumId w:val="95"/>
  </w:num>
  <w:num w:numId="56">
    <w:abstractNumId w:val="90"/>
  </w:num>
  <w:num w:numId="57">
    <w:abstractNumId w:val="80"/>
  </w:num>
  <w:num w:numId="58">
    <w:abstractNumId w:val="24"/>
  </w:num>
  <w:num w:numId="59">
    <w:abstractNumId w:val="47"/>
  </w:num>
  <w:num w:numId="60">
    <w:abstractNumId w:val="60"/>
  </w:num>
  <w:num w:numId="61">
    <w:abstractNumId w:val="101"/>
  </w:num>
  <w:num w:numId="62">
    <w:abstractNumId w:val="83"/>
  </w:num>
  <w:num w:numId="63">
    <w:abstractNumId w:val="27"/>
  </w:num>
  <w:num w:numId="64">
    <w:abstractNumId w:val="9"/>
  </w:num>
  <w:num w:numId="65">
    <w:abstractNumId w:val="5"/>
  </w:num>
  <w:num w:numId="66">
    <w:abstractNumId w:val="4"/>
  </w:num>
  <w:num w:numId="67">
    <w:abstractNumId w:val="8"/>
  </w:num>
  <w:num w:numId="68">
    <w:abstractNumId w:val="3"/>
  </w:num>
  <w:num w:numId="69">
    <w:abstractNumId w:val="2"/>
  </w:num>
  <w:num w:numId="70">
    <w:abstractNumId w:val="1"/>
  </w:num>
  <w:num w:numId="71">
    <w:abstractNumId w:val="0"/>
  </w:num>
  <w:num w:numId="72">
    <w:abstractNumId w:val="7"/>
  </w:num>
  <w:num w:numId="73">
    <w:abstractNumId w:val="6"/>
  </w:num>
  <w:num w:numId="74">
    <w:abstractNumId w:val="104"/>
  </w:num>
  <w:num w:numId="75">
    <w:abstractNumId w:val="94"/>
  </w:num>
  <w:num w:numId="76">
    <w:abstractNumId w:val="87"/>
  </w:num>
  <w:num w:numId="77">
    <w:abstractNumId w:val="68"/>
  </w:num>
  <w:num w:numId="78">
    <w:abstractNumId w:val="71"/>
  </w:num>
  <w:num w:numId="79">
    <w:abstractNumId w:val="106"/>
  </w:num>
  <w:num w:numId="80">
    <w:abstractNumId w:val="37"/>
  </w:num>
  <w:num w:numId="81">
    <w:abstractNumId w:val="84"/>
  </w:num>
  <w:num w:numId="82">
    <w:abstractNumId w:val="49"/>
  </w:num>
  <w:num w:numId="83">
    <w:abstractNumId w:val="118"/>
  </w:num>
  <w:num w:numId="84">
    <w:abstractNumId w:val="102"/>
  </w:num>
  <w:num w:numId="85">
    <w:abstractNumId w:val="36"/>
  </w:num>
  <w:num w:numId="86">
    <w:abstractNumId w:val="85"/>
  </w:num>
  <w:num w:numId="87">
    <w:abstractNumId w:val="40"/>
  </w:num>
  <w:num w:numId="88">
    <w:abstractNumId w:val="77"/>
  </w:num>
  <w:num w:numId="89">
    <w:abstractNumId w:val="70"/>
  </w:num>
  <w:num w:numId="90">
    <w:abstractNumId w:val="22"/>
  </w:num>
  <w:num w:numId="91">
    <w:abstractNumId w:val="30"/>
  </w:num>
  <w:num w:numId="92">
    <w:abstractNumId w:val="99"/>
  </w:num>
  <w:num w:numId="93">
    <w:abstractNumId w:val="72"/>
  </w:num>
  <w:num w:numId="94">
    <w:abstractNumId w:val="56"/>
  </w:num>
  <w:num w:numId="95">
    <w:abstractNumId w:val="62"/>
  </w:num>
  <w:num w:numId="96">
    <w:abstractNumId w:val="13"/>
  </w:num>
  <w:num w:numId="97">
    <w:abstractNumId w:val="66"/>
  </w:num>
  <w:num w:numId="98">
    <w:abstractNumId w:val="114"/>
  </w:num>
  <w:num w:numId="99">
    <w:abstractNumId w:val="21"/>
  </w:num>
  <w:num w:numId="100">
    <w:abstractNumId w:val="28"/>
  </w:num>
  <w:num w:numId="101">
    <w:abstractNumId w:val="86"/>
  </w:num>
  <w:num w:numId="102">
    <w:abstractNumId w:val="18"/>
  </w:num>
  <w:num w:numId="103">
    <w:abstractNumId w:val="52"/>
  </w:num>
  <w:num w:numId="104">
    <w:abstractNumId w:val="53"/>
  </w:num>
  <w:num w:numId="105">
    <w:abstractNumId w:val="76"/>
  </w:num>
  <w:num w:numId="106">
    <w:abstractNumId w:val="50"/>
  </w:num>
  <w:num w:numId="107">
    <w:abstractNumId w:val="74"/>
  </w:num>
  <w:num w:numId="108">
    <w:abstractNumId w:val="35"/>
  </w:num>
  <w:num w:numId="109">
    <w:abstractNumId w:val="112"/>
  </w:num>
  <w:num w:numId="110">
    <w:abstractNumId w:val="88"/>
  </w:num>
  <w:num w:numId="111">
    <w:abstractNumId w:val="34"/>
  </w:num>
  <w:num w:numId="112">
    <w:abstractNumId w:val="89"/>
  </w:num>
  <w:num w:numId="113">
    <w:abstractNumId w:val="31"/>
  </w:num>
  <w:num w:numId="114">
    <w:abstractNumId w:val="69"/>
  </w:num>
  <w:num w:numId="115">
    <w:abstractNumId w:val="17"/>
  </w:num>
  <w:num w:numId="116">
    <w:abstractNumId w:val="78"/>
  </w:num>
  <w:num w:numId="117">
    <w:abstractNumId w:val="103"/>
  </w:num>
  <w:num w:numId="118">
    <w:abstractNumId w:val="58"/>
  </w:num>
  <w:num w:numId="119">
    <w:abstractNumId w:val="82"/>
  </w:num>
  <w:num w:numId="120">
    <w:abstractNumId w:val="108"/>
  </w:num>
  <w:num w:numId="121">
    <w:abstractNumId w:val="100"/>
  </w:num>
  <w:numIdMacAtCleanup w:val="1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2"/>
  </w:compat>
  <w:rsids>
    <w:rsidRoot w:val="00A25B26"/>
    <w:rsid w:val="000008C5"/>
    <w:rsid w:val="00000AC9"/>
    <w:rsid w:val="00000C2A"/>
    <w:rsid w:val="00001109"/>
    <w:rsid w:val="00002186"/>
    <w:rsid w:val="00002916"/>
    <w:rsid w:val="00002C8B"/>
    <w:rsid w:val="00002CA5"/>
    <w:rsid w:val="00003C13"/>
    <w:rsid w:val="00003DD8"/>
    <w:rsid w:val="000067BF"/>
    <w:rsid w:val="00007307"/>
    <w:rsid w:val="00007686"/>
    <w:rsid w:val="00007AF3"/>
    <w:rsid w:val="00007F78"/>
    <w:rsid w:val="00010A76"/>
    <w:rsid w:val="00011048"/>
    <w:rsid w:val="0001112F"/>
    <w:rsid w:val="0001190F"/>
    <w:rsid w:val="00011CD7"/>
    <w:rsid w:val="00012C53"/>
    <w:rsid w:val="00012D2A"/>
    <w:rsid w:val="00013770"/>
    <w:rsid w:val="000139D1"/>
    <w:rsid w:val="00013ED5"/>
    <w:rsid w:val="0001401F"/>
    <w:rsid w:val="000144E6"/>
    <w:rsid w:val="00014BDE"/>
    <w:rsid w:val="0001719E"/>
    <w:rsid w:val="00017FCC"/>
    <w:rsid w:val="00020C71"/>
    <w:rsid w:val="00021327"/>
    <w:rsid w:val="000223C6"/>
    <w:rsid w:val="00022B58"/>
    <w:rsid w:val="000236B0"/>
    <w:rsid w:val="000244D4"/>
    <w:rsid w:val="00024880"/>
    <w:rsid w:val="00024BA3"/>
    <w:rsid w:val="000258A3"/>
    <w:rsid w:val="0002592C"/>
    <w:rsid w:val="00025F34"/>
    <w:rsid w:val="000262D3"/>
    <w:rsid w:val="000269F8"/>
    <w:rsid w:val="00026B5D"/>
    <w:rsid w:val="00027424"/>
    <w:rsid w:val="00027B84"/>
    <w:rsid w:val="000303CB"/>
    <w:rsid w:val="00031328"/>
    <w:rsid w:val="00031A55"/>
    <w:rsid w:val="00031C35"/>
    <w:rsid w:val="00032010"/>
    <w:rsid w:val="000325BC"/>
    <w:rsid w:val="00032CE2"/>
    <w:rsid w:val="00032D83"/>
    <w:rsid w:val="00033057"/>
    <w:rsid w:val="00033AB0"/>
    <w:rsid w:val="000358D4"/>
    <w:rsid w:val="00035908"/>
    <w:rsid w:val="000364F0"/>
    <w:rsid w:val="0003685E"/>
    <w:rsid w:val="00041F86"/>
    <w:rsid w:val="000424D7"/>
    <w:rsid w:val="00042CD0"/>
    <w:rsid w:val="00043A2A"/>
    <w:rsid w:val="00043D71"/>
    <w:rsid w:val="0004449A"/>
    <w:rsid w:val="00044C48"/>
    <w:rsid w:val="0004510A"/>
    <w:rsid w:val="000451AB"/>
    <w:rsid w:val="00045702"/>
    <w:rsid w:val="00045803"/>
    <w:rsid w:val="0004700E"/>
    <w:rsid w:val="00047EF1"/>
    <w:rsid w:val="00050CBB"/>
    <w:rsid w:val="00050CC3"/>
    <w:rsid w:val="00050FBC"/>
    <w:rsid w:val="000519FF"/>
    <w:rsid w:val="0005289E"/>
    <w:rsid w:val="000528CA"/>
    <w:rsid w:val="00053DC8"/>
    <w:rsid w:val="0005427C"/>
    <w:rsid w:val="000544DE"/>
    <w:rsid w:val="000551B8"/>
    <w:rsid w:val="00055317"/>
    <w:rsid w:val="000555D1"/>
    <w:rsid w:val="000564A7"/>
    <w:rsid w:val="000573DD"/>
    <w:rsid w:val="00057463"/>
    <w:rsid w:val="00060154"/>
    <w:rsid w:val="0006237E"/>
    <w:rsid w:val="00062BC0"/>
    <w:rsid w:val="00062D79"/>
    <w:rsid w:val="00063F92"/>
    <w:rsid w:val="00064018"/>
    <w:rsid w:val="00064290"/>
    <w:rsid w:val="000645C5"/>
    <w:rsid w:val="00065335"/>
    <w:rsid w:val="00065E35"/>
    <w:rsid w:val="000662F0"/>
    <w:rsid w:val="00066688"/>
    <w:rsid w:val="00066A7E"/>
    <w:rsid w:val="00067459"/>
    <w:rsid w:val="00067C9A"/>
    <w:rsid w:val="00070813"/>
    <w:rsid w:val="000708F2"/>
    <w:rsid w:val="00070B38"/>
    <w:rsid w:val="00072004"/>
    <w:rsid w:val="0007257C"/>
    <w:rsid w:val="00072696"/>
    <w:rsid w:val="00072F91"/>
    <w:rsid w:val="0007438A"/>
    <w:rsid w:val="000750D1"/>
    <w:rsid w:val="00075483"/>
    <w:rsid w:val="000759BF"/>
    <w:rsid w:val="00076036"/>
    <w:rsid w:val="0007686A"/>
    <w:rsid w:val="00077046"/>
    <w:rsid w:val="000770F5"/>
    <w:rsid w:val="00077C77"/>
    <w:rsid w:val="00080908"/>
    <w:rsid w:val="00080A06"/>
    <w:rsid w:val="0008108C"/>
    <w:rsid w:val="000816AA"/>
    <w:rsid w:val="00081C55"/>
    <w:rsid w:val="00082545"/>
    <w:rsid w:val="000834B8"/>
    <w:rsid w:val="000838F9"/>
    <w:rsid w:val="0008506B"/>
    <w:rsid w:val="0008553C"/>
    <w:rsid w:val="000855A0"/>
    <w:rsid w:val="00085685"/>
    <w:rsid w:val="00085C13"/>
    <w:rsid w:val="0008747D"/>
    <w:rsid w:val="00090C06"/>
    <w:rsid w:val="00091C8D"/>
    <w:rsid w:val="00091D92"/>
    <w:rsid w:val="00092B07"/>
    <w:rsid w:val="000933B9"/>
    <w:rsid w:val="00093DFA"/>
    <w:rsid w:val="00094EDC"/>
    <w:rsid w:val="0009524D"/>
    <w:rsid w:val="0009592E"/>
    <w:rsid w:val="00095EE4"/>
    <w:rsid w:val="0009645C"/>
    <w:rsid w:val="00096BAF"/>
    <w:rsid w:val="00096DDC"/>
    <w:rsid w:val="00096EF4"/>
    <w:rsid w:val="000A0867"/>
    <w:rsid w:val="000A0CD1"/>
    <w:rsid w:val="000A0EF0"/>
    <w:rsid w:val="000A285C"/>
    <w:rsid w:val="000A2B40"/>
    <w:rsid w:val="000A35AE"/>
    <w:rsid w:val="000A3D13"/>
    <w:rsid w:val="000A45E8"/>
    <w:rsid w:val="000A6493"/>
    <w:rsid w:val="000A6876"/>
    <w:rsid w:val="000A6FC7"/>
    <w:rsid w:val="000A7A69"/>
    <w:rsid w:val="000B0934"/>
    <w:rsid w:val="000B1649"/>
    <w:rsid w:val="000B24B2"/>
    <w:rsid w:val="000B32C7"/>
    <w:rsid w:val="000B36D5"/>
    <w:rsid w:val="000B44CC"/>
    <w:rsid w:val="000B5FA3"/>
    <w:rsid w:val="000B6851"/>
    <w:rsid w:val="000B692C"/>
    <w:rsid w:val="000B6BD8"/>
    <w:rsid w:val="000B6C42"/>
    <w:rsid w:val="000B70AD"/>
    <w:rsid w:val="000B75AD"/>
    <w:rsid w:val="000B7B7C"/>
    <w:rsid w:val="000C03C7"/>
    <w:rsid w:val="000C0767"/>
    <w:rsid w:val="000C0961"/>
    <w:rsid w:val="000C0FBF"/>
    <w:rsid w:val="000C1375"/>
    <w:rsid w:val="000C179D"/>
    <w:rsid w:val="000C1F47"/>
    <w:rsid w:val="000C275F"/>
    <w:rsid w:val="000C2881"/>
    <w:rsid w:val="000C2BBB"/>
    <w:rsid w:val="000C2E58"/>
    <w:rsid w:val="000C2F55"/>
    <w:rsid w:val="000C499B"/>
    <w:rsid w:val="000C58BA"/>
    <w:rsid w:val="000C5F43"/>
    <w:rsid w:val="000C63CB"/>
    <w:rsid w:val="000C6668"/>
    <w:rsid w:val="000C6986"/>
    <w:rsid w:val="000D092B"/>
    <w:rsid w:val="000D0A53"/>
    <w:rsid w:val="000D0B25"/>
    <w:rsid w:val="000D1277"/>
    <w:rsid w:val="000D1B49"/>
    <w:rsid w:val="000D1F42"/>
    <w:rsid w:val="000D2466"/>
    <w:rsid w:val="000D2556"/>
    <w:rsid w:val="000D2E6B"/>
    <w:rsid w:val="000D344F"/>
    <w:rsid w:val="000D350C"/>
    <w:rsid w:val="000D3CFF"/>
    <w:rsid w:val="000D3FA2"/>
    <w:rsid w:val="000D45A0"/>
    <w:rsid w:val="000D487A"/>
    <w:rsid w:val="000D52C5"/>
    <w:rsid w:val="000D5981"/>
    <w:rsid w:val="000D5D7F"/>
    <w:rsid w:val="000D6758"/>
    <w:rsid w:val="000D6B71"/>
    <w:rsid w:val="000E314A"/>
    <w:rsid w:val="000E33E6"/>
    <w:rsid w:val="000E430D"/>
    <w:rsid w:val="000E47B2"/>
    <w:rsid w:val="000E4A9C"/>
    <w:rsid w:val="000E50CB"/>
    <w:rsid w:val="000E57CC"/>
    <w:rsid w:val="000E5D0C"/>
    <w:rsid w:val="000E6127"/>
    <w:rsid w:val="000E62A1"/>
    <w:rsid w:val="000E685D"/>
    <w:rsid w:val="000E6A33"/>
    <w:rsid w:val="000E703C"/>
    <w:rsid w:val="000E74CE"/>
    <w:rsid w:val="000E7C47"/>
    <w:rsid w:val="000E7F8A"/>
    <w:rsid w:val="000F044F"/>
    <w:rsid w:val="000F05A8"/>
    <w:rsid w:val="000F0642"/>
    <w:rsid w:val="000F178A"/>
    <w:rsid w:val="000F18A3"/>
    <w:rsid w:val="000F329A"/>
    <w:rsid w:val="000F3972"/>
    <w:rsid w:val="000F4110"/>
    <w:rsid w:val="000F44BC"/>
    <w:rsid w:val="000F47D9"/>
    <w:rsid w:val="000F48D8"/>
    <w:rsid w:val="000F543C"/>
    <w:rsid w:val="000F5BDA"/>
    <w:rsid w:val="000F63C0"/>
    <w:rsid w:val="000F658D"/>
    <w:rsid w:val="000F67BE"/>
    <w:rsid w:val="000F7037"/>
    <w:rsid w:val="000F7391"/>
    <w:rsid w:val="000F76E2"/>
    <w:rsid w:val="000F78C6"/>
    <w:rsid w:val="001000A7"/>
    <w:rsid w:val="00100539"/>
    <w:rsid w:val="001007FC"/>
    <w:rsid w:val="00100993"/>
    <w:rsid w:val="00100D5C"/>
    <w:rsid w:val="00100D96"/>
    <w:rsid w:val="00101C4A"/>
    <w:rsid w:val="00102009"/>
    <w:rsid w:val="00102A69"/>
    <w:rsid w:val="00103D0F"/>
    <w:rsid w:val="0010536E"/>
    <w:rsid w:val="00106621"/>
    <w:rsid w:val="00106DA8"/>
    <w:rsid w:val="00106FD3"/>
    <w:rsid w:val="00107B2A"/>
    <w:rsid w:val="00110264"/>
    <w:rsid w:val="001110F0"/>
    <w:rsid w:val="001112A6"/>
    <w:rsid w:val="00111CBE"/>
    <w:rsid w:val="00113013"/>
    <w:rsid w:val="0011338D"/>
    <w:rsid w:val="00113D26"/>
    <w:rsid w:val="001140CD"/>
    <w:rsid w:val="00114799"/>
    <w:rsid w:val="00114DFB"/>
    <w:rsid w:val="001150CD"/>
    <w:rsid w:val="001153A2"/>
    <w:rsid w:val="00115A93"/>
    <w:rsid w:val="00116583"/>
    <w:rsid w:val="00116E9F"/>
    <w:rsid w:val="0012199D"/>
    <w:rsid w:val="0012208A"/>
    <w:rsid w:val="00122BFF"/>
    <w:rsid w:val="00122C0A"/>
    <w:rsid w:val="001230E7"/>
    <w:rsid w:val="0012370D"/>
    <w:rsid w:val="00124051"/>
    <w:rsid w:val="0012407E"/>
    <w:rsid w:val="001242AF"/>
    <w:rsid w:val="00124949"/>
    <w:rsid w:val="00124A76"/>
    <w:rsid w:val="00124A80"/>
    <w:rsid w:val="00125A8A"/>
    <w:rsid w:val="00125B77"/>
    <w:rsid w:val="00125B7E"/>
    <w:rsid w:val="00126277"/>
    <w:rsid w:val="001264D1"/>
    <w:rsid w:val="0012716B"/>
    <w:rsid w:val="001272DC"/>
    <w:rsid w:val="00127CC0"/>
    <w:rsid w:val="00130C0A"/>
    <w:rsid w:val="001319BF"/>
    <w:rsid w:val="00132763"/>
    <w:rsid w:val="0013285F"/>
    <w:rsid w:val="00133AE8"/>
    <w:rsid w:val="001343CC"/>
    <w:rsid w:val="001343EA"/>
    <w:rsid w:val="00134783"/>
    <w:rsid w:val="00135098"/>
    <w:rsid w:val="00135512"/>
    <w:rsid w:val="00135735"/>
    <w:rsid w:val="00136E36"/>
    <w:rsid w:val="001377C9"/>
    <w:rsid w:val="00137CEE"/>
    <w:rsid w:val="0014007A"/>
    <w:rsid w:val="001406B4"/>
    <w:rsid w:val="001407C2"/>
    <w:rsid w:val="00141164"/>
    <w:rsid w:val="001412AF"/>
    <w:rsid w:val="00141348"/>
    <w:rsid w:val="001417EA"/>
    <w:rsid w:val="0014190D"/>
    <w:rsid w:val="00142031"/>
    <w:rsid w:val="00142275"/>
    <w:rsid w:val="0014235A"/>
    <w:rsid w:val="00142B49"/>
    <w:rsid w:val="00142C12"/>
    <w:rsid w:val="00142CA8"/>
    <w:rsid w:val="00142DB4"/>
    <w:rsid w:val="0014401D"/>
    <w:rsid w:val="00144052"/>
    <w:rsid w:val="00145161"/>
    <w:rsid w:val="001453E3"/>
    <w:rsid w:val="001458FB"/>
    <w:rsid w:val="00146299"/>
    <w:rsid w:val="001477D2"/>
    <w:rsid w:val="00147B8B"/>
    <w:rsid w:val="0015137F"/>
    <w:rsid w:val="00151CA3"/>
    <w:rsid w:val="0015234E"/>
    <w:rsid w:val="00152C8D"/>
    <w:rsid w:val="0015330B"/>
    <w:rsid w:val="00153967"/>
    <w:rsid w:val="001540CA"/>
    <w:rsid w:val="001541EF"/>
    <w:rsid w:val="00154AB1"/>
    <w:rsid w:val="00154ADB"/>
    <w:rsid w:val="00155526"/>
    <w:rsid w:val="00157F99"/>
    <w:rsid w:val="00160194"/>
    <w:rsid w:val="0016023E"/>
    <w:rsid w:val="00160284"/>
    <w:rsid w:val="0016076F"/>
    <w:rsid w:val="001608E0"/>
    <w:rsid w:val="00160C33"/>
    <w:rsid w:val="00160DD8"/>
    <w:rsid w:val="0016297E"/>
    <w:rsid w:val="00162E3E"/>
    <w:rsid w:val="00162E8C"/>
    <w:rsid w:val="00164385"/>
    <w:rsid w:val="001645CC"/>
    <w:rsid w:val="00164700"/>
    <w:rsid w:val="00164DAC"/>
    <w:rsid w:val="00164EAA"/>
    <w:rsid w:val="00164F9B"/>
    <w:rsid w:val="0016502C"/>
    <w:rsid w:val="0016504B"/>
    <w:rsid w:val="0016540F"/>
    <w:rsid w:val="00165984"/>
    <w:rsid w:val="00166253"/>
    <w:rsid w:val="00166392"/>
    <w:rsid w:val="001664C5"/>
    <w:rsid w:val="00167008"/>
    <w:rsid w:val="00167080"/>
    <w:rsid w:val="001675F8"/>
    <w:rsid w:val="00167DA9"/>
    <w:rsid w:val="001705F5"/>
    <w:rsid w:val="00171D0F"/>
    <w:rsid w:val="00172C64"/>
    <w:rsid w:val="001730B8"/>
    <w:rsid w:val="0017415A"/>
    <w:rsid w:val="00174541"/>
    <w:rsid w:val="001747A9"/>
    <w:rsid w:val="00175307"/>
    <w:rsid w:val="001772BA"/>
    <w:rsid w:val="0017778D"/>
    <w:rsid w:val="00180666"/>
    <w:rsid w:val="00180A42"/>
    <w:rsid w:val="00180F53"/>
    <w:rsid w:val="001818A0"/>
    <w:rsid w:val="00181903"/>
    <w:rsid w:val="00182F47"/>
    <w:rsid w:val="00183ADB"/>
    <w:rsid w:val="00183B46"/>
    <w:rsid w:val="00184C94"/>
    <w:rsid w:val="0018506C"/>
    <w:rsid w:val="00185385"/>
    <w:rsid w:val="00186786"/>
    <w:rsid w:val="00187D4B"/>
    <w:rsid w:val="00190110"/>
    <w:rsid w:val="001903DD"/>
    <w:rsid w:val="0019047B"/>
    <w:rsid w:val="00190E1F"/>
    <w:rsid w:val="0019174A"/>
    <w:rsid w:val="00191AA1"/>
    <w:rsid w:val="00191E51"/>
    <w:rsid w:val="00191E8A"/>
    <w:rsid w:val="00192557"/>
    <w:rsid w:val="001933B5"/>
    <w:rsid w:val="001938B3"/>
    <w:rsid w:val="0019583B"/>
    <w:rsid w:val="00196B29"/>
    <w:rsid w:val="00196D02"/>
    <w:rsid w:val="001973FB"/>
    <w:rsid w:val="00197730"/>
    <w:rsid w:val="00197958"/>
    <w:rsid w:val="001A04D6"/>
    <w:rsid w:val="001A0C12"/>
    <w:rsid w:val="001A1863"/>
    <w:rsid w:val="001A1F91"/>
    <w:rsid w:val="001A202D"/>
    <w:rsid w:val="001A293F"/>
    <w:rsid w:val="001A3194"/>
    <w:rsid w:val="001A3692"/>
    <w:rsid w:val="001A375E"/>
    <w:rsid w:val="001A3833"/>
    <w:rsid w:val="001A3DB7"/>
    <w:rsid w:val="001A475B"/>
    <w:rsid w:val="001A5083"/>
    <w:rsid w:val="001A54D4"/>
    <w:rsid w:val="001A5C4A"/>
    <w:rsid w:val="001A5D37"/>
    <w:rsid w:val="001A5DC3"/>
    <w:rsid w:val="001A669E"/>
    <w:rsid w:val="001A7295"/>
    <w:rsid w:val="001A7345"/>
    <w:rsid w:val="001A736B"/>
    <w:rsid w:val="001A7687"/>
    <w:rsid w:val="001A7E85"/>
    <w:rsid w:val="001A7F4B"/>
    <w:rsid w:val="001B0BE4"/>
    <w:rsid w:val="001B166A"/>
    <w:rsid w:val="001B1ABA"/>
    <w:rsid w:val="001B1E3F"/>
    <w:rsid w:val="001B2CB7"/>
    <w:rsid w:val="001B377C"/>
    <w:rsid w:val="001B4212"/>
    <w:rsid w:val="001B4400"/>
    <w:rsid w:val="001B5290"/>
    <w:rsid w:val="001B56D8"/>
    <w:rsid w:val="001B6671"/>
    <w:rsid w:val="001B6D87"/>
    <w:rsid w:val="001B728B"/>
    <w:rsid w:val="001B7AA7"/>
    <w:rsid w:val="001B7ABA"/>
    <w:rsid w:val="001B7B6B"/>
    <w:rsid w:val="001B7C91"/>
    <w:rsid w:val="001C0C1D"/>
    <w:rsid w:val="001C0D84"/>
    <w:rsid w:val="001C13AC"/>
    <w:rsid w:val="001C159B"/>
    <w:rsid w:val="001C2081"/>
    <w:rsid w:val="001C2E8E"/>
    <w:rsid w:val="001C2F96"/>
    <w:rsid w:val="001C3BCA"/>
    <w:rsid w:val="001C4304"/>
    <w:rsid w:val="001C4579"/>
    <w:rsid w:val="001C46C2"/>
    <w:rsid w:val="001C4F06"/>
    <w:rsid w:val="001C5167"/>
    <w:rsid w:val="001C5593"/>
    <w:rsid w:val="001C560A"/>
    <w:rsid w:val="001C5DE3"/>
    <w:rsid w:val="001C66AD"/>
    <w:rsid w:val="001C679D"/>
    <w:rsid w:val="001C6B53"/>
    <w:rsid w:val="001C6C5E"/>
    <w:rsid w:val="001C6FA4"/>
    <w:rsid w:val="001C71FD"/>
    <w:rsid w:val="001C7262"/>
    <w:rsid w:val="001C7490"/>
    <w:rsid w:val="001C7632"/>
    <w:rsid w:val="001D02A2"/>
    <w:rsid w:val="001D0B05"/>
    <w:rsid w:val="001D0EDE"/>
    <w:rsid w:val="001D3168"/>
    <w:rsid w:val="001D3C7A"/>
    <w:rsid w:val="001D42BD"/>
    <w:rsid w:val="001D4A8B"/>
    <w:rsid w:val="001D4B53"/>
    <w:rsid w:val="001D5CFF"/>
    <w:rsid w:val="001D6524"/>
    <w:rsid w:val="001D6999"/>
    <w:rsid w:val="001D77D5"/>
    <w:rsid w:val="001E03F0"/>
    <w:rsid w:val="001E0BCE"/>
    <w:rsid w:val="001E0E11"/>
    <w:rsid w:val="001E13FA"/>
    <w:rsid w:val="001E1AC2"/>
    <w:rsid w:val="001E2625"/>
    <w:rsid w:val="001E3275"/>
    <w:rsid w:val="001E3B10"/>
    <w:rsid w:val="001E420E"/>
    <w:rsid w:val="001E4658"/>
    <w:rsid w:val="001E49A6"/>
    <w:rsid w:val="001E4FB0"/>
    <w:rsid w:val="001E5538"/>
    <w:rsid w:val="001E55E1"/>
    <w:rsid w:val="001E6072"/>
    <w:rsid w:val="001E6CB2"/>
    <w:rsid w:val="001E775D"/>
    <w:rsid w:val="001E7A58"/>
    <w:rsid w:val="001E7B08"/>
    <w:rsid w:val="001F012B"/>
    <w:rsid w:val="001F0874"/>
    <w:rsid w:val="001F1460"/>
    <w:rsid w:val="001F146C"/>
    <w:rsid w:val="001F1960"/>
    <w:rsid w:val="001F22A0"/>
    <w:rsid w:val="001F3668"/>
    <w:rsid w:val="001F42C8"/>
    <w:rsid w:val="001F43AA"/>
    <w:rsid w:val="001F4987"/>
    <w:rsid w:val="001F5613"/>
    <w:rsid w:val="001F567A"/>
    <w:rsid w:val="001F6772"/>
    <w:rsid w:val="001F6DFB"/>
    <w:rsid w:val="001F70F2"/>
    <w:rsid w:val="001F7B26"/>
    <w:rsid w:val="001F7D58"/>
    <w:rsid w:val="001F7F28"/>
    <w:rsid w:val="00200773"/>
    <w:rsid w:val="002026CE"/>
    <w:rsid w:val="00202FE7"/>
    <w:rsid w:val="00203C64"/>
    <w:rsid w:val="00203E15"/>
    <w:rsid w:val="00203FC3"/>
    <w:rsid w:val="00204528"/>
    <w:rsid w:val="00204593"/>
    <w:rsid w:val="00204D3B"/>
    <w:rsid w:val="00204D5F"/>
    <w:rsid w:val="0020532E"/>
    <w:rsid w:val="00205D1B"/>
    <w:rsid w:val="0020629B"/>
    <w:rsid w:val="00206831"/>
    <w:rsid w:val="00206A73"/>
    <w:rsid w:val="0020748E"/>
    <w:rsid w:val="00207FBB"/>
    <w:rsid w:val="00210C9A"/>
    <w:rsid w:val="00212A22"/>
    <w:rsid w:val="002130CD"/>
    <w:rsid w:val="00214F12"/>
    <w:rsid w:val="00215447"/>
    <w:rsid w:val="002162AE"/>
    <w:rsid w:val="002168DD"/>
    <w:rsid w:val="00216FA0"/>
    <w:rsid w:val="002171A6"/>
    <w:rsid w:val="0021767D"/>
    <w:rsid w:val="00220735"/>
    <w:rsid w:val="00220A52"/>
    <w:rsid w:val="0022140C"/>
    <w:rsid w:val="0022145F"/>
    <w:rsid w:val="00221545"/>
    <w:rsid w:val="002216FD"/>
    <w:rsid w:val="00221F08"/>
    <w:rsid w:val="002227CF"/>
    <w:rsid w:val="00222D62"/>
    <w:rsid w:val="00222D77"/>
    <w:rsid w:val="00223004"/>
    <w:rsid w:val="00223E82"/>
    <w:rsid w:val="00224311"/>
    <w:rsid w:val="002243C7"/>
    <w:rsid w:val="0022477D"/>
    <w:rsid w:val="00224BDE"/>
    <w:rsid w:val="002260B0"/>
    <w:rsid w:val="002267D3"/>
    <w:rsid w:val="00226C42"/>
    <w:rsid w:val="00226CB2"/>
    <w:rsid w:val="00226E95"/>
    <w:rsid w:val="00226F51"/>
    <w:rsid w:val="00227F3C"/>
    <w:rsid w:val="00230744"/>
    <w:rsid w:val="00230D3E"/>
    <w:rsid w:val="0023154C"/>
    <w:rsid w:val="00231779"/>
    <w:rsid w:val="002317E5"/>
    <w:rsid w:val="00232C69"/>
    <w:rsid w:val="00232CD7"/>
    <w:rsid w:val="00232EB2"/>
    <w:rsid w:val="00233193"/>
    <w:rsid w:val="0023529F"/>
    <w:rsid w:val="00235B3E"/>
    <w:rsid w:val="00237A19"/>
    <w:rsid w:val="0024006C"/>
    <w:rsid w:val="0024068D"/>
    <w:rsid w:val="002407F7"/>
    <w:rsid w:val="00240D63"/>
    <w:rsid w:val="00241AE5"/>
    <w:rsid w:val="00244990"/>
    <w:rsid w:val="00244E4E"/>
    <w:rsid w:val="0024555E"/>
    <w:rsid w:val="00246832"/>
    <w:rsid w:val="00246C9C"/>
    <w:rsid w:val="0025084D"/>
    <w:rsid w:val="00251D6E"/>
    <w:rsid w:val="00252B96"/>
    <w:rsid w:val="00253795"/>
    <w:rsid w:val="00253AC8"/>
    <w:rsid w:val="00253D63"/>
    <w:rsid w:val="0025438B"/>
    <w:rsid w:val="00254A04"/>
    <w:rsid w:val="00254B38"/>
    <w:rsid w:val="00255AA8"/>
    <w:rsid w:val="00255D9A"/>
    <w:rsid w:val="00255FA6"/>
    <w:rsid w:val="0025616B"/>
    <w:rsid w:val="00256CFB"/>
    <w:rsid w:val="002574C7"/>
    <w:rsid w:val="002579B7"/>
    <w:rsid w:val="00257A5A"/>
    <w:rsid w:val="00257F1B"/>
    <w:rsid w:val="002603A9"/>
    <w:rsid w:val="00260ABB"/>
    <w:rsid w:val="00262108"/>
    <w:rsid w:val="002621AE"/>
    <w:rsid w:val="00262634"/>
    <w:rsid w:val="0026270E"/>
    <w:rsid w:val="00262C58"/>
    <w:rsid w:val="00262CE2"/>
    <w:rsid w:val="00262CE9"/>
    <w:rsid w:val="0026354C"/>
    <w:rsid w:val="002654F4"/>
    <w:rsid w:val="002659A0"/>
    <w:rsid w:val="00265D8D"/>
    <w:rsid w:val="0026606E"/>
    <w:rsid w:val="0026659D"/>
    <w:rsid w:val="00266C72"/>
    <w:rsid w:val="00267223"/>
    <w:rsid w:val="002672C9"/>
    <w:rsid w:val="002703CA"/>
    <w:rsid w:val="00270464"/>
    <w:rsid w:val="0027107B"/>
    <w:rsid w:val="00271A37"/>
    <w:rsid w:val="00271BF6"/>
    <w:rsid w:val="00271CE1"/>
    <w:rsid w:val="002724CB"/>
    <w:rsid w:val="002726D7"/>
    <w:rsid w:val="00273774"/>
    <w:rsid w:val="00273A63"/>
    <w:rsid w:val="0027509B"/>
    <w:rsid w:val="002760CC"/>
    <w:rsid w:val="0027611D"/>
    <w:rsid w:val="00276190"/>
    <w:rsid w:val="00276234"/>
    <w:rsid w:val="00277818"/>
    <w:rsid w:val="00277C8B"/>
    <w:rsid w:val="002800FF"/>
    <w:rsid w:val="002803BB"/>
    <w:rsid w:val="00280964"/>
    <w:rsid w:val="00280D6B"/>
    <w:rsid w:val="00282233"/>
    <w:rsid w:val="00282275"/>
    <w:rsid w:val="0028247B"/>
    <w:rsid w:val="0028289B"/>
    <w:rsid w:val="00282D4C"/>
    <w:rsid w:val="002833C0"/>
    <w:rsid w:val="00284097"/>
    <w:rsid w:val="002841E9"/>
    <w:rsid w:val="00284A78"/>
    <w:rsid w:val="00285138"/>
    <w:rsid w:val="002853D8"/>
    <w:rsid w:val="00285DB4"/>
    <w:rsid w:val="002867A7"/>
    <w:rsid w:val="00286BF9"/>
    <w:rsid w:val="002873C9"/>
    <w:rsid w:val="00287C55"/>
    <w:rsid w:val="00287E13"/>
    <w:rsid w:val="00290222"/>
    <w:rsid w:val="00291F2B"/>
    <w:rsid w:val="00293002"/>
    <w:rsid w:val="002931AC"/>
    <w:rsid w:val="002941FC"/>
    <w:rsid w:val="00294571"/>
    <w:rsid w:val="00294A2F"/>
    <w:rsid w:val="00294C0F"/>
    <w:rsid w:val="00294FF2"/>
    <w:rsid w:val="00295B38"/>
    <w:rsid w:val="00295E3A"/>
    <w:rsid w:val="002960B7"/>
    <w:rsid w:val="002967A2"/>
    <w:rsid w:val="00296B1D"/>
    <w:rsid w:val="00296BD1"/>
    <w:rsid w:val="00296DC0"/>
    <w:rsid w:val="00297942"/>
    <w:rsid w:val="002979BD"/>
    <w:rsid w:val="002A00D2"/>
    <w:rsid w:val="002A03EA"/>
    <w:rsid w:val="002A0967"/>
    <w:rsid w:val="002A0AD6"/>
    <w:rsid w:val="002A0CE7"/>
    <w:rsid w:val="002A0DE6"/>
    <w:rsid w:val="002A0E6B"/>
    <w:rsid w:val="002A1038"/>
    <w:rsid w:val="002A1D43"/>
    <w:rsid w:val="002A1ECE"/>
    <w:rsid w:val="002A2E86"/>
    <w:rsid w:val="002A3FB6"/>
    <w:rsid w:val="002A47B5"/>
    <w:rsid w:val="002A4A57"/>
    <w:rsid w:val="002A4DE2"/>
    <w:rsid w:val="002A5561"/>
    <w:rsid w:val="002A5AC6"/>
    <w:rsid w:val="002A5F55"/>
    <w:rsid w:val="002A6358"/>
    <w:rsid w:val="002A70F2"/>
    <w:rsid w:val="002A7B9C"/>
    <w:rsid w:val="002A7D84"/>
    <w:rsid w:val="002B050D"/>
    <w:rsid w:val="002B06FB"/>
    <w:rsid w:val="002B1357"/>
    <w:rsid w:val="002B14D9"/>
    <w:rsid w:val="002B1A73"/>
    <w:rsid w:val="002B1F0B"/>
    <w:rsid w:val="002B24BC"/>
    <w:rsid w:val="002B3B1D"/>
    <w:rsid w:val="002B53F1"/>
    <w:rsid w:val="002B5D1D"/>
    <w:rsid w:val="002B69E8"/>
    <w:rsid w:val="002C0013"/>
    <w:rsid w:val="002C01AC"/>
    <w:rsid w:val="002C0B89"/>
    <w:rsid w:val="002C1A62"/>
    <w:rsid w:val="002C1B48"/>
    <w:rsid w:val="002C205F"/>
    <w:rsid w:val="002C272D"/>
    <w:rsid w:val="002C27EA"/>
    <w:rsid w:val="002C28C8"/>
    <w:rsid w:val="002C3A1C"/>
    <w:rsid w:val="002C4409"/>
    <w:rsid w:val="002C45FF"/>
    <w:rsid w:val="002C4FD3"/>
    <w:rsid w:val="002C5070"/>
    <w:rsid w:val="002C6076"/>
    <w:rsid w:val="002C6270"/>
    <w:rsid w:val="002C7560"/>
    <w:rsid w:val="002C7B44"/>
    <w:rsid w:val="002D0CD0"/>
    <w:rsid w:val="002D0F94"/>
    <w:rsid w:val="002D15E6"/>
    <w:rsid w:val="002D1A85"/>
    <w:rsid w:val="002D1BCF"/>
    <w:rsid w:val="002D2199"/>
    <w:rsid w:val="002D2D10"/>
    <w:rsid w:val="002D331F"/>
    <w:rsid w:val="002D39FD"/>
    <w:rsid w:val="002D420D"/>
    <w:rsid w:val="002D462B"/>
    <w:rsid w:val="002D51EF"/>
    <w:rsid w:val="002D5A4F"/>
    <w:rsid w:val="002D5D79"/>
    <w:rsid w:val="002D5D9A"/>
    <w:rsid w:val="002D5EB4"/>
    <w:rsid w:val="002D67EB"/>
    <w:rsid w:val="002D71CD"/>
    <w:rsid w:val="002D7D52"/>
    <w:rsid w:val="002D7DB9"/>
    <w:rsid w:val="002E0712"/>
    <w:rsid w:val="002E0C31"/>
    <w:rsid w:val="002E155B"/>
    <w:rsid w:val="002E2B58"/>
    <w:rsid w:val="002E370D"/>
    <w:rsid w:val="002E48A6"/>
    <w:rsid w:val="002E4DDC"/>
    <w:rsid w:val="002E72E0"/>
    <w:rsid w:val="002E78FE"/>
    <w:rsid w:val="002F0D02"/>
    <w:rsid w:val="002F163D"/>
    <w:rsid w:val="002F1A5C"/>
    <w:rsid w:val="002F1BDE"/>
    <w:rsid w:val="002F1F5D"/>
    <w:rsid w:val="002F259D"/>
    <w:rsid w:val="002F295F"/>
    <w:rsid w:val="002F3282"/>
    <w:rsid w:val="002F3769"/>
    <w:rsid w:val="002F37FB"/>
    <w:rsid w:val="002F3A1C"/>
    <w:rsid w:val="002F44EA"/>
    <w:rsid w:val="002F4CBC"/>
    <w:rsid w:val="002F566B"/>
    <w:rsid w:val="002F6339"/>
    <w:rsid w:val="002F6F78"/>
    <w:rsid w:val="002F748C"/>
    <w:rsid w:val="003001D0"/>
    <w:rsid w:val="003008FC"/>
    <w:rsid w:val="00301297"/>
    <w:rsid w:val="003013C4"/>
    <w:rsid w:val="00301FE7"/>
    <w:rsid w:val="003021B9"/>
    <w:rsid w:val="003027AD"/>
    <w:rsid w:val="003028A6"/>
    <w:rsid w:val="00302A7A"/>
    <w:rsid w:val="00302CD8"/>
    <w:rsid w:val="00303071"/>
    <w:rsid w:val="00303348"/>
    <w:rsid w:val="00303775"/>
    <w:rsid w:val="003041F3"/>
    <w:rsid w:val="003051D9"/>
    <w:rsid w:val="00305A90"/>
    <w:rsid w:val="0030727A"/>
    <w:rsid w:val="00307A01"/>
    <w:rsid w:val="003102CD"/>
    <w:rsid w:val="003103B2"/>
    <w:rsid w:val="003108BD"/>
    <w:rsid w:val="00310BD3"/>
    <w:rsid w:val="00311066"/>
    <w:rsid w:val="00311729"/>
    <w:rsid w:val="00311F44"/>
    <w:rsid w:val="00311F88"/>
    <w:rsid w:val="0031279D"/>
    <w:rsid w:val="003132AC"/>
    <w:rsid w:val="003134C5"/>
    <w:rsid w:val="00313C30"/>
    <w:rsid w:val="00313F77"/>
    <w:rsid w:val="00314D04"/>
    <w:rsid w:val="00315781"/>
    <w:rsid w:val="00315999"/>
    <w:rsid w:val="00316025"/>
    <w:rsid w:val="003168A7"/>
    <w:rsid w:val="00317499"/>
    <w:rsid w:val="003216FE"/>
    <w:rsid w:val="00321E66"/>
    <w:rsid w:val="0032390A"/>
    <w:rsid w:val="003243A8"/>
    <w:rsid w:val="00324455"/>
    <w:rsid w:val="0032484A"/>
    <w:rsid w:val="00324AB6"/>
    <w:rsid w:val="0032523D"/>
    <w:rsid w:val="00325995"/>
    <w:rsid w:val="00325A64"/>
    <w:rsid w:val="00326752"/>
    <w:rsid w:val="00326F4C"/>
    <w:rsid w:val="003270FA"/>
    <w:rsid w:val="00327632"/>
    <w:rsid w:val="00327905"/>
    <w:rsid w:val="00330C13"/>
    <w:rsid w:val="00332166"/>
    <w:rsid w:val="00332BEF"/>
    <w:rsid w:val="003339FB"/>
    <w:rsid w:val="00333AA9"/>
    <w:rsid w:val="00333CAF"/>
    <w:rsid w:val="003343C2"/>
    <w:rsid w:val="00335DD5"/>
    <w:rsid w:val="00335FF1"/>
    <w:rsid w:val="00336533"/>
    <w:rsid w:val="00336A9F"/>
    <w:rsid w:val="00337EE6"/>
    <w:rsid w:val="00340170"/>
    <w:rsid w:val="00340987"/>
    <w:rsid w:val="00340B2D"/>
    <w:rsid w:val="00341373"/>
    <w:rsid w:val="00341500"/>
    <w:rsid w:val="00342440"/>
    <w:rsid w:val="0034257A"/>
    <w:rsid w:val="00342A6A"/>
    <w:rsid w:val="00345252"/>
    <w:rsid w:val="00345AA9"/>
    <w:rsid w:val="00346E78"/>
    <w:rsid w:val="00347FD7"/>
    <w:rsid w:val="00350428"/>
    <w:rsid w:val="00350635"/>
    <w:rsid w:val="003507FD"/>
    <w:rsid w:val="0035174D"/>
    <w:rsid w:val="00351858"/>
    <w:rsid w:val="00351859"/>
    <w:rsid w:val="00351C0E"/>
    <w:rsid w:val="00351D04"/>
    <w:rsid w:val="00352F0C"/>
    <w:rsid w:val="0035304D"/>
    <w:rsid w:val="00353447"/>
    <w:rsid w:val="00354077"/>
    <w:rsid w:val="00354A40"/>
    <w:rsid w:val="00355053"/>
    <w:rsid w:val="00355E1E"/>
    <w:rsid w:val="003577CA"/>
    <w:rsid w:val="00357C13"/>
    <w:rsid w:val="003603CB"/>
    <w:rsid w:val="003617E9"/>
    <w:rsid w:val="003618F8"/>
    <w:rsid w:val="00361AE9"/>
    <w:rsid w:val="00362B7C"/>
    <w:rsid w:val="00364571"/>
    <w:rsid w:val="00364639"/>
    <w:rsid w:val="0036467B"/>
    <w:rsid w:val="003648CC"/>
    <w:rsid w:val="00364D4A"/>
    <w:rsid w:val="00365133"/>
    <w:rsid w:val="003661FE"/>
    <w:rsid w:val="00366232"/>
    <w:rsid w:val="003676B9"/>
    <w:rsid w:val="003676E3"/>
    <w:rsid w:val="00370588"/>
    <w:rsid w:val="00370CF2"/>
    <w:rsid w:val="00371360"/>
    <w:rsid w:val="003713A7"/>
    <w:rsid w:val="003715F1"/>
    <w:rsid w:val="00371B7A"/>
    <w:rsid w:val="0037287D"/>
    <w:rsid w:val="00372D79"/>
    <w:rsid w:val="0037326F"/>
    <w:rsid w:val="00374594"/>
    <w:rsid w:val="0037476D"/>
    <w:rsid w:val="003759CC"/>
    <w:rsid w:val="00376A31"/>
    <w:rsid w:val="00376C59"/>
    <w:rsid w:val="00377675"/>
    <w:rsid w:val="0037799D"/>
    <w:rsid w:val="003808D3"/>
    <w:rsid w:val="00380D09"/>
    <w:rsid w:val="00381B89"/>
    <w:rsid w:val="0038256F"/>
    <w:rsid w:val="00382D54"/>
    <w:rsid w:val="00383510"/>
    <w:rsid w:val="00383DB0"/>
    <w:rsid w:val="00384A45"/>
    <w:rsid w:val="00385848"/>
    <w:rsid w:val="00385B00"/>
    <w:rsid w:val="00385E10"/>
    <w:rsid w:val="00386150"/>
    <w:rsid w:val="003865E7"/>
    <w:rsid w:val="00386C60"/>
    <w:rsid w:val="0038753C"/>
    <w:rsid w:val="003878B2"/>
    <w:rsid w:val="00390326"/>
    <w:rsid w:val="00390439"/>
    <w:rsid w:val="003908AF"/>
    <w:rsid w:val="00390B61"/>
    <w:rsid w:val="0039138A"/>
    <w:rsid w:val="0039194F"/>
    <w:rsid w:val="00391DC0"/>
    <w:rsid w:val="00392DBD"/>
    <w:rsid w:val="003930D0"/>
    <w:rsid w:val="0039365D"/>
    <w:rsid w:val="00393820"/>
    <w:rsid w:val="0039413B"/>
    <w:rsid w:val="00394480"/>
    <w:rsid w:val="00394704"/>
    <w:rsid w:val="003949E6"/>
    <w:rsid w:val="00394AEA"/>
    <w:rsid w:val="003954D6"/>
    <w:rsid w:val="00395D5F"/>
    <w:rsid w:val="003967CE"/>
    <w:rsid w:val="003973EB"/>
    <w:rsid w:val="003974A6"/>
    <w:rsid w:val="003A0127"/>
    <w:rsid w:val="003A01AE"/>
    <w:rsid w:val="003A047F"/>
    <w:rsid w:val="003A0DAE"/>
    <w:rsid w:val="003A0E4F"/>
    <w:rsid w:val="003A1474"/>
    <w:rsid w:val="003A17A4"/>
    <w:rsid w:val="003A1974"/>
    <w:rsid w:val="003A1BFE"/>
    <w:rsid w:val="003A1C14"/>
    <w:rsid w:val="003A1D53"/>
    <w:rsid w:val="003A27D6"/>
    <w:rsid w:val="003A295A"/>
    <w:rsid w:val="003A32C7"/>
    <w:rsid w:val="003A4342"/>
    <w:rsid w:val="003A47D8"/>
    <w:rsid w:val="003A5B04"/>
    <w:rsid w:val="003A5C80"/>
    <w:rsid w:val="003A5EE4"/>
    <w:rsid w:val="003A60A6"/>
    <w:rsid w:val="003A6A03"/>
    <w:rsid w:val="003A6B04"/>
    <w:rsid w:val="003A6B24"/>
    <w:rsid w:val="003A7EC2"/>
    <w:rsid w:val="003B10B1"/>
    <w:rsid w:val="003B206C"/>
    <w:rsid w:val="003B4422"/>
    <w:rsid w:val="003B4788"/>
    <w:rsid w:val="003B47E0"/>
    <w:rsid w:val="003B50B6"/>
    <w:rsid w:val="003B599D"/>
    <w:rsid w:val="003B5C76"/>
    <w:rsid w:val="003B5EBD"/>
    <w:rsid w:val="003B69C1"/>
    <w:rsid w:val="003B70BF"/>
    <w:rsid w:val="003B7225"/>
    <w:rsid w:val="003B7798"/>
    <w:rsid w:val="003B779B"/>
    <w:rsid w:val="003C016E"/>
    <w:rsid w:val="003C041E"/>
    <w:rsid w:val="003C06D3"/>
    <w:rsid w:val="003C0732"/>
    <w:rsid w:val="003C1378"/>
    <w:rsid w:val="003C15A3"/>
    <w:rsid w:val="003C1D2D"/>
    <w:rsid w:val="003C27CA"/>
    <w:rsid w:val="003C298B"/>
    <w:rsid w:val="003C2BD4"/>
    <w:rsid w:val="003C322D"/>
    <w:rsid w:val="003C366D"/>
    <w:rsid w:val="003C495C"/>
    <w:rsid w:val="003C5523"/>
    <w:rsid w:val="003C5B82"/>
    <w:rsid w:val="003C69B5"/>
    <w:rsid w:val="003C6A63"/>
    <w:rsid w:val="003C7EEA"/>
    <w:rsid w:val="003D0134"/>
    <w:rsid w:val="003D071C"/>
    <w:rsid w:val="003D0D19"/>
    <w:rsid w:val="003D0FE9"/>
    <w:rsid w:val="003D13DF"/>
    <w:rsid w:val="003D142E"/>
    <w:rsid w:val="003D2E28"/>
    <w:rsid w:val="003D4180"/>
    <w:rsid w:val="003D433C"/>
    <w:rsid w:val="003D46C0"/>
    <w:rsid w:val="003D470C"/>
    <w:rsid w:val="003D50D7"/>
    <w:rsid w:val="003D622F"/>
    <w:rsid w:val="003D6449"/>
    <w:rsid w:val="003D646A"/>
    <w:rsid w:val="003D65EC"/>
    <w:rsid w:val="003D6CF6"/>
    <w:rsid w:val="003D7657"/>
    <w:rsid w:val="003E0187"/>
    <w:rsid w:val="003E028D"/>
    <w:rsid w:val="003E06F5"/>
    <w:rsid w:val="003E09B2"/>
    <w:rsid w:val="003E0F40"/>
    <w:rsid w:val="003E10BA"/>
    <w:rsid w:val="003E174E"/>
    <w:rsid w:val="003E1BA4"/>
    <w:rsid w:val="003E3388"/>
    <w:rsid w:val="003E34DB"/>
    <w:rsid w:val="003E3EC4"/>
    <w:rsid w:val="003E4A11"/>
    <w:rsid w:val="003E4E19"/>
    <w:rsid w:val="003E555B"/>
    <w:rsid w:val="003E5794"/>
    <w:rsid w:val="003E5C25"/>
    <w:rsid w:val="003E633C"/>
    <w:rsid w:val="003E654E"/>
    <w:rsid w:val="003E7A07"/>
    <w:rsid w:val="003F03CC"/>
    <w:rsid w:val="003F05E0"/>
    <w:rsid w:val="003F1F98"/>
    <w:rsid w:val="003F2687"/>
    <w:rsid w:val="003F2DD4"/>
    <w:rsid w:val="003F3512"/>
    <w:rsid w:val="003F3F8A"/>
    <w:rsid w:val="003F4E74"/>
    <w:rsid w:val="003F6652"/>
    <w:rsid w:val="003F7C4C"/>
    <w:rsid w:val="00400893"/>
    <w:rsid w:val="00401125"/>
    <w:rsid w:val="00401F29"/>
    <w:rsid w:val="00401F64"/>
    <w:rsid w:val="004028D8"/>
    <w:rsid w:val="00402A7E"/>
    <w:rsid w:val="004033D0"/>
    <w:rsid w:val="00403CFC"/>
    <w:rsid w:val="00403DF9"/>
    <w:rsid w:val="00404271"/>
    <w:rsid w:val="00405035"/>
    <w:rsid w:val="0040504E"/>
    <w:rsid w:val="00405F04"/>
    <w:rsid w:val="004060CD"/>
    <w:rsid w:val="00406170"/>
    <w:rsid w:val="0040645B"/>
    <w:rsid w:val="00406BA4"/>
    <w:rsid w:val="00406E5B"/>
    <w:rsid w:val="0040725D"/>
    <w:rsid w:val="00407326"/>
    <w:rsid w:val="0040775A"/>
    <w:rsid w:val="004079C8"/>
    <w:rsid w:val="00407B58"/>
    <w:rsid w:val="00410D4F"/>
    <w:rsid w:val="004133AB"/>
    <w:rsid w:val="0041388D"/>
    <w:rsid w:val="00413DBB"/>
    <w:rsid w:val="00414A29"/>
    <w:rsid w:val="00415778"/>
    <w:rsid w:val="00415E9A"/>
    <w:rsid w:val="004160EC"/>
    <w:rsid w:val="004165FC"/>
    <w:rsid w:val="00416CA5"/>
    <w:rsid w:val="00416CE5"/>
    <w:rsid w:val="00417012"/>
    <w:rsid w:val="00417D86"/>
    <w:rsid w:val="004203AA"/>
    <w:rsid w:val="00420467"/>
    <w:rsid w:val="0042058F"/>
    <w:rsid w:val="004205CA"/>
    <w:rsid w:val="0042077B"/>
    <w:rsid w:val="004212EA"/>
    <w:rsid w:val="004213BE"/>
    <w:rsid w:val="004219CB"/>
    <w:rsid w:val="00421C81"/>
    <w:rsid w:val="00421F61"/>
    <w:rsid w:val="004221B3"/>
    <w:rsid w:val="004224B7"/>
    <w:rsid w:val="004230AC"/>
    <w:rsid w:val="00423804"/>
    <w:rsid w:val="00423924"/>
    <w:rsid w:val="0042602C"/>
    <w:rsid w:val="00426C44"/>
    <w:rsid w:val="00427C09"/>
    <w:rsid w:val="00427FB9"/>
    <w:rsid w:val="00430031"/>
    <w:rsid w:val="004304CF"/>
    <w:rsid w:val="00431223"/>
    <w:rsid w:val="0043163F"/>
    <w:rsid w:val="00432859"/>
    <w:rsid w:val="00432D39"/>
    <w:rsid w:val="00433FA5"/>
    <w:rsid w:val="00434D34"/>
    <w:rsid w:val="004356F8"/>
    <w:rsid w:val="004359EB"/>
    <w:rsid w:val="004359FF"/>
    <w:rsid w:val="00435F63"/>
    <w:rsid w:val="00436703"/>
    <w:rsid w:val="0043671D"/>
    <w:rsid w:val="0043698E"/>
    <w:rsid w:val="00436BB4"/>
    <w:rsid w:val="0043780B"/>
    <w:rsid w:val="00437F5C"/>
    <w:rsid w:val="00440629"/>
    <w:rsid w:val="004409A2"/>
    <w:rsid w:val="00442C67"/>
    <w:rsid w:val="00442D5A"/>
    <w:rsid w:val="00442E66"/>
    <w:rsid w:val="00443BF9"/>
    <w:rsid w:val="00443C4E"/>
    <w:rsid w:val="00444083"/>
    <w:rsid w:val="004444AD"/>
    <w:rsid w:val="00445233"/>
    <w:rsid w:val="00445A79"/>
    <w:rsid w:val="00445EE4"/>
    <w:rsid w:val="004467BD"/>
    <w:rsid w:val="00447BEC"/>
    <w:rsid w:val="00447CA5"/>
    <w:rsid w:val="00447D68"/>
    <w:rsid w:val="00450E15"/>
    <w:rsid w:val="00451C6D"/>
    <w:rsid w:val="004520D2"/>
    <w:rsid w:val="00452B4E"/>
    <w:rsid w:val="00452C7A"/>
    <w:rsid w:val="00453D54"/>
    <w:rsid w:val="00454458"/>
    <w:rsid w:val="00454E31"/>
    <w:rsid w:val="00455583"/>
    <w:rsid w:val="00455654"/>
    <w:rsid w:val="00455A8C"/>
    <w:rsid w:val="00456200"/>
    <w:rsid w:val="00456282"/>
    <w:rsid w:val="00456532"/>
    <w:rsid w:val="004570A0"/>
    <w:rsid w:val="004573C1"/>
    <w:rsid w:val="0045785C"/>
    <w:rsid w:val="00457E08"/>
    <w:rsid w:val="0046093E"/>
    <w:rsid w:val="00460D49"/>
    <w:rsid w:val="00460F1E"/>
    <w:rsid w:val="004613F6"/>
    <w:rsid w:val="00461B29"/>
    <w:rsid w:val="0046289D"/>
    <w:rsid w:val="00463450"/>
    <w:rsid w:val="00463747"/>
    <w:rsid w:val="00463849"/>
    <w:rsid w:val="004639B4"/>
    <w:rsid w:val="00464139"/>
    <w:rsid w:val="004645A8"/>
    <w:rsid w:val="004649E8"/>
    <w:rsid w:val="00464ADB"/>
    <w:rsid w:val="00464FCD"/>
    <w:rsid w:val="004652C2"/>
    <w:rsid w:val="00465320"/>
    <w:rsid w:val="00467041"/>
    <w:rsid w:val="00467231"/>
    <w:rsid w:val="00470540"/>
    <w:rsid w:val="00471659"/>
    <w:rsid w:val="00473915"/>
    <w:rsid w:val="00473BF3"/>
    <w:rsid w:val="004751C6"/>
    <w:rsid w:val="00475E2C"/>
    <w:rsid w:val="00477804"/>
    <w:rsid w:val="004818E3"/>
    <w:rsid w:val="0048259B"/>
    <w:rsid w:val="00483D7A"/>
    <w:rsid w:val="004846B8"/>
    <w:rsid w:val="00484F8A"/>
    <w:rsid w:val="00485BFE"/>
    <w:rsid w:val="00485F2B"/>
    <w:rsid w:val="004866DC"/>
    <w:rsid w:val="004868C6"/>
    <w:rsid w:val="0048692C"/>
    <w:rsid w:val="00486BD8"/>
    <w:rsid w:val="00487441"/>
    <w:rsid w:val="00487470"/>
    <w:rsid w:val="004876AC"/>
    <w:rsid w:val="00487B9C"/>
    <w:rsid w:val="00487EC7"/>
    <w:rsid w:val="004900C7"/>
    <w:rsid w:val="0049240D"/>
    <w:rsid w:val="004924E7"/>
    <w:rsid w:val="0049270C"/>
    <w:rsid w:val="004939B1"/>
    <w:rsid w:val="00493DCB"/>
    <w:rsid w:val="0049570D"/>
    <w:rsid w:val="00495B96"/>
    <w:rsid w:val="00497292"/>
    <w:rsid w:val="00497413"/>
    <w:rsid w:val="00497799"/>
    <w:rsid w:val="00497A54"/>
    <w:rsid w:val="00497B1B"/>
    <w:rsid w:val="004A0409"/>
    <w:rsid w:val="004A0634"/>
    <w:rsid w:val="004A08BE"/>
    <w:rsid w:val="004A14EC"/>
    <w:rsid w:val="004A1A2B"/>
    <w:rsid w:val="004A2290"/>
    <w:rsid w:val="004A25B7"/>
    <w:rsid w:val="004A2859"/>
    <w:rsid w:val="004A2BA5"/>
    <w:rsid w:val="004A3C0F"/>
    <w:rsid w:val="004A41BC"/>
    <w:rsid w:val="004A42B0"/>
    <w:rsid w:val="004A44AA"/>
    <w:rsid w:val="004A4718"/>
    <w:rsid w:val="004A4E64"/>
    <w:rsid w:val="004A54D8"/>
    <w:rsid w:val="004A5B89"/>
    <w:rsid w:val="004A605D"/>
    <w:rsid w:val="004A63A4"/>
    <w:rsid w:val="004A6719"/>
    <w:rsid w:val="004B0F78"/>
    <w:rsid w:val="004B2908"/>
    <w:rsid w:val="004B2F3C"/>
    <w:rsid w:val="004B32CB"/>
    <w:rsid w:val="004B3440"/>
    <w:rsid w:val="004B3A97"/>
    <w:rsid w:val="004B3B2C"/>
    <w:rsid w:val="004B4535"/>
    <w:rsid w:val="004B4BE3"/>
    <w:rsid w:val="004B55CE"/>
    <w:rsid w:val="004B5ABB"/>
    <w:rsid w:val="004B6A37"/>
    <w:rsid w:val="004B6D92"/>
    <w:rsid w:val="004B71AC"/>
    <w:rsid w:val="004C1485"/>
    <w:rsid w:val="004C295F"/>
    <w:rsid w:val="004C2D95"/>
    <w:rsid w:val="004C34D2"/>
    <w:rsid w:val="004C3BD4"/>
    <w:rsid w:val="004C43FB"/>
    <w:rsid w:val="004C4CB6"/>
    <w:rsid w:val="004C5F85"/>
    <w:rsid w:val="004C6091"/>
    <w:rsid w:val="004C6C43"/>
    <w:rsid w:val="004D028A"/>
    <w:rsid w:val="004D06A7"/>
    <w:rsid w:val="004D0935"/>
    <w:rsid w:val="004D198D"/>
    <w:rsid w:val="004D1ACD"/>
    <w:rsid w:val="004D23D4"/>
    <w:rsid w:val="004D291F"/>
    <w:rsid w:val="004D3091"/>
    <w:rsid w:val="004D375C"/>
    <w:rsid w:val="004D4A0B"/>
    <w:rsid w:val="004D5068"/>
    <w:rsid w:val="004D7795"/>
    <w:rsid w:val="004D7EEF"/>
    <w:rsid w:val="004E0243"/>
    <w:rsid w:val="004E10E7"/>
    <w:rsid w:val="004E1615"/>
    <w:rsid w:val="004E1757"/>
    <w:rsid w:val="004E3702"/>
    <w:rsid w:val="004E4D62"/>
    <w:rsid w:val="004E5363"/>
    <w:rsid w:val="004E5594"/>
    <w:rsid w:val="004E60B3"/>
    <w:rsid w:val="004E68C9"/>
    <w:rsid w:val="004E6BD9"/>
    <w:rsid w:val="004E6C03"/>
    <w:rsid w:val="004E7062"/>
    <w:rsid w:val="004F0151"/>
    <w:rsid w:val="004F04BB"/>
    <w:rsid w:val="004F0D13"/>
    <w:rsid w:val="004F2B7D"/>
    <w:rsid w:val="004F33E2"/>
    <w:rsid w:val="004F366D"/>
    <w:rsid w:val="004F38E8"/>
    <w:rsid w:val="004F3C0A"/>
    <w:rsid w:val="004F4D19"/>
    <w:rsid w:val="004F510B"/>
    <w:rsid w:val="004F5869"/>
    <w:rsid w:val="004F5B41"/>
    <w:rsid w:val="004F66C3"/>
    <w:rsid w:val="004F69A0"/>
    <w:rsid w:val="004F7175"/>
    <w:rsid w:val="00500530"/>
    <w:rsid w:val="00501C07"/>
    <w:rsid w:val="00501F6A"/>
    <w:rsid w:val="00503337"/>
    <w:rsid w:val="00503837"/>
    <w:rsid w:val="00503C0C"/>
    <w:rsid w:val="00504116"/>
    <w:rsid w:val="00504721"/>
    <w:rsid w:val="00504A06"/>
    <w:rsid w:val="00504D63"/>
    <w:rsid w:val="0050505C"/>
    <w:rsid w:val="0050521F"/>
    <w:rsid w:val="0050556C"/>
    <w:rsid w:val="00505590"/>
    <w:rsid w:val="005055B3"/>
    <w:rsid w:val="00506DB4"/>
    <w:rsid w:val="00507684"/>
    <w:rsid w:val="00507E66"/>
    <w:rsid w:val="00511193"/>
    <w:rsid w:val="005111CD"/>
    <w:rsid w:val="00511ABA"/>
    <w:rsid w:val="00511ADD"/>
    <w:rsid w:val="00511CA0"/>
    <w:rsid w:val="00512090"/>
    <w:rsid w:val="00512D24"/>
    <w:rsid w:val="00513240"/>
    <w:rsid w:val="00514470"/>
    <w:rsid w:val="00514529"/>
    <w:rsid w:val="00515E8E"/>
    <w:rsid w:val="00516222"/>
    <w:rsid w:val="00516457"/>
    <w:rsid w:val="0051665B"/>
    <w:rsid w:val="00516AAA"/>
    <w:rsid w:val="00516DB9"/>
    <w:rsid w:val="00516DF6"/>
    <w:rsid w:val="00517327"/>
    <w:rsid w:val="005200E1"/>
    <w:rsid w:val="0052022B"/>
    <w:rsid w:val="005208EE"/>
    <w:rsid w:val="00520DCC"/>
    <w:rsid w:val="00520F12"/>
    <w:rsid w:val="00521971"/>
    <w:rsid w:val="00521D01"/>
    <w:rsid w:val="00521EB5"/>
    <w:rsid w:val="00523DC1"/>
    <w:rsid w:val="00523EAD"/>
    <w:rsid w:val="0052436B"/>
    <w:rsid w:val="0052452D"/>
    <w:rsid w:val="0052483A"/>
    <w:rsid w:val="00524B00"/>
    <w:rsid w:val="0052523F"/>
    <w:rsid w:val="00525C7F"/>
    <w:rsid w:val="00526A49"/>
    <w:rsid w:val="00527997"/>
    <w:rsid w:val="00527D21"/>
    <w:rsid w:val="00527EE8"/>
    <w:rsid w:val="00530049"/>
    <w:rsid w:val="005309A4"/>
    <w:rsid w:val="00531504"/>
    <w:rsid w:val="005315BE"/>
    <w:rsid w:val="00531F20"/>
    <w:rsid w:val="005322EF"/>
    <w:rsid w:val="0053276F"/>
    <w:rsid w:val="005333B4"/>
    <w:rsid w:val="00533F76"/>
    <w:rsid w:val="005348A1"/>
    <w:rsid w:val="00534C86"/>
    <w:rsid w:val="00534F6F"/>
    <w:rsid w:val="005352C1"/>
    <w:rsid w:val="00535B46"/>
    <w:rsid w:val="00535B67"/>
    <w:rsid w:val="00535ED1"/>
    <w:rsid w:val="005364E9"/>
    <w:rsid w:val="005365F5"/>
    <w:rsid w:val="0053668A"/>
    <w:rsid w:val="00536FD8"/>
    <w:rsid w:val="005402E0"/>
    <w:rsid w:val="005403AE"/>
    <w:rsid w:val="0054093F"/>
    <w:rsid w:val="0054100E"/>
    <w:rsid w:val="00541622"/>
    <w:rsid w:val="00541C61"/>
    <w:rsid w:val="005424E3"/>
    <w:rsid w:val="00542A0A"/>
    <w:rsid w:val="00543150"/>
    <w:rsid w:val="005435A4"/>
    <w:rsid w:val="0054423F"/>
    <w:rsid w:val="00545594"/>
    <w:rsid w:val="00546184"/>
    <w:rsid w:val="0054618A"/>
    <w:rsid w:val="005462E2"/>
    <w:rsid w:val="00546506"/>
    <w:rsid w:val="00546574"/>
    <w:rsid w:val="00546C89"/>
    <w:rsid w:val="00546E1F"/>
    <w:rsid w:val="0054774F"/>
    <w:rsid w:val="005478DD"/>
    <w:rsid w:val="00551076"/>
    <w:rsid w:val="0055140D"/>
    <w:rsid w:val="00551A8A"/>
    <w:rsid w:val="00551F91"/>
    <w:rsid w:val="005524BE"/>
    <w:rsid w:val="00552774"/>
    <w:rsid w:val="00552B48"/>
    <w:rsid w:val="0055399C"/>
    <w:rsid w:val="00553CA7"/>
    <w:rsid w:val="00553E11"/>
    <w:rsid w:val="005543C3"/>
    <w:rsid w:val="00554C0C"/>
    <w:rsid w:val="00554C61"/>
    <w:rsid w:val="00555A91"/>
    <w:rsid w:val="00555CCE"/>
    <w:rsid w:val="0055638F"/>
    <w:rsid w:val="00556744"/>
    <w:rsid w:val="00556950"/>
    <w:rsid w:val="00556C92"/>
    <w:rsid w:val="00556C9D"/>
    <w:rsid w:val="00557A3D"/>
    <w:rsid w:val="00557D02"/>
    <w:rsid w:val="0056056A"/>
    <w:rsid w:val="00560AFB"/>
    <w:rsid w:val="005612AF"/>
    <w:rsid w:val="00561968"/>
    <w:rsid w:val="0056196F"/>
    <w:rsid w:val="00561C8F"/>
    <w:rsid w:val="005630EA"/>
    <w:rsid w:val="00563310"/>
    <w:rsid w:val="005635CC"/>
    <w:rsid w:val="00563DCE"/>
    <w:rsid w:val="00563F2C"/>
    <w:rsid w:val="00564360"/>
    <w:rsid w:val="00564DA5"/>
    <w:rsid w:val="005653EE"/>
    <w:rsid w:val="00565620"/>
    <w:rsid w:val="00566418"/>
    <w:rsid w:val="005664A8"/>
    <w:rsid w:val="00566953"/>
    <w:rsid w:val="005670DB"/>
    <w:rsid w:val="005700D5"/>
    <w:rsid w:val="0057121A"/>
    <w:rsid w:val="00571DCF"/>
    <w:rsid w:val="00572104"/>
    <w:rsid w:val="005723BB"/>
    <w:rsid w:val="00572462"/>
    <w:rsid w:val="005724F0"/>
    <w:rsid w:val="00572C58"/>
    <w:rsid w:val="00572D3A"/>
    <w:rsid w:val="005730D8"/>
    <w:rsid w:val="0057315C"/>
    <w:rsid w:val="00574178"/>
    <w:rsid w:val="00574BF4"/>
    <w:rsid w:val="005755DB"/>
    <w:rsid w:val="00575839"/>
    <w:rsid w:val="00576063"/>
    <w:rsid w:val="00576075"/>
    <w:rsid w:val="005763E2"/>
    <w:rsid w:val="005765B1"/>
    <w:rsid w:val="0057694F"/>
    <w:rsid w:val="00576C91"/>
    <w:rsid w:val="00576E92"/>
    <w:rsid w:val="00576F85"/>
    <w:rsid w:val="00577104"/>
    <w:rsid w:val="005772BB"/>
    <w:rsid w:val="005776E8"/>
    <w:rsid w:val="00581969"/>
    <w:rsid w:val="00581A3F"/>
    <w:rsid w:val="00581A54"/>
    <w:rsid w:val="0058213E"/>
    <w:rsid w:val="0058240A"/>
    <w:rsid w:val="00582804"/>
    <w:rsid w:val="00582FB5"/>
    <w:rsid w:val="00583291"/>
    <w:rsid w:val="00583957"/>
    <w:rsid w:val="0058485B"/>
    <w:rsid w:val="0058498D"/>
    <w:rsid w:val="005858AF"/>
    <w:rsid w:val="00586446"/>
    <w:rsid w:val="005869B2"/>
    <w:rsid w:val="00586A4A"/>
    <w:rsid w:val="00586C1A"/>
    <w:rsid w:val="0059038B"/>
    <w:rsid w:val="00590F41"/>
    <w:rsid w:val="0059117F"/>
    <w:rsid w:val="005911A1"/>
    <w:rsid w:val="0059122A"/>
    <w:rsid w:val="00591505"/>
    <w:rsid w:val="00591AE1"/>
    <w:rsid w:val="00591BBA"/>
    <w:rsid w:val="00591C74"/>
    <w:rsid w:val="0059250C"/>
    <w:rsid w:val="00592E1A"/>
    <w:rsid w:val="00593567"/>
    <w:rsid w:val="00593ABC"/>
    <w:rsid w:val="0059428A"/>
    <w:rsid w:val="005942AA"/>
    <w:rsid w:val="00594D56"/>
    <w:rsid w:val="00595037"/>
    <w:rsid w:val="005950C2"/>
    <w:rsid w:val="005A091A"/>
    <w:rsid w:val="005A176C"/>
    <w:rsid w:val="005A1B41"/>
    <w:rsid w:val="005A2484"/>
    <w:rsid w:val="005A2574"/>
    <w:rsid w:val="005A275E"/>
    <w:rsid w:val="005A3899"/>
    <w:rsid w:val="005A3A96"/>
    <w:rsid w:val="005A3DAF"/>
    <w:rsid w:val="005A3F71"/>
    <w:rsid w:val="005A5214"/>
    <w:rsid w:val="005A562F"/>
    <w:rsid w:val="005A5B48"/>
    <w:rsid w:val="005A5D87"/>
    <w:rsid w:val="005A5F8C"/>
    <w:rsid w:val="005A5FD1"/>
    <w:rsid w:val="005A6F72"/>
    <w:rsid w:val="005A71FD"/>
    <w:rsid w:val="005A722C"/>
    <w:rsid w:val="005A7253"/>
    <w:rsid w:val="005A7452"/>
    <w:rsid w:val="005A7967"/>
    <w:rsid w:val="005A7A4D"/>
    <w:rsid w:val="005B03D9"/>
    <w:rsid w:val="005B0FAC"/>
    <w:rsid w:val="005B1336"/>
    <w:rsid w:val="005B1411"/>
    <w:rsid w:val="005B1952"/>
    <w:rsid w:val="005B261D"/>
    <w:rsid w:val="005B2EE5"/>
    <w:rsid w:val="005B2F4F"/>
    <w:rsid w:val="005B308F"/>
    <w:rsid w:val="005B38A6"/>
    <w:rsid w:val="005B4037"/>
    <w:rsid w:val="005B4AF0"/>
    <w:rsid w:val="005B60B8"/>
    <w:rsid w:val="005B62D1"/>
    <w:rsid w:val="005B6E59"/>
    <w:rsid w:val="005C001F"/>
    <w:rsid w:val="005C03D9"/>
    <w:rsid w:val="005C0961"/>
    <w:rsid w:val="005C0AEC"/>
    <w:rsid w:val="005C0AFF"/>
    <w:rsid w:val="005C0E47"/>
    <w:rsid w:val="005C2291"/>
    <w:rsid w:val="005C2FE9"/>
    <w:rsid w:val="005C3350"/>
    <w:rsid w:val="005C3E72"/>
    <w:rsid w:val="005C460A"/>
    <w:rsid w:val="005C4AC7"/>
    <w:rsid w:val="005C4B61"/>
    <w:rsid w:val="005C4C00"/>
    <w:rsid w:val="005C5A29"/>
    <w:rsid w:val="005C60A5"/>
    <w:rsid w:val="005C6662"/>
    <w:rsid w:val="005C677C"/>
    <w:rsid w:val="005C6C4A"/>
    <w:rsid w:val="005C7CCF"/>
    <w:rsid w:val="005D073C"/>
    <w:rsid w:val="005D1D38"/>
    <w:rsid w:val="005D2D6F"/>
    <w:rsid w:val="005D2DFC"/>
    <w:rsid w:val="005D3386"/>
    <w:rsid w:val="005D3870"/>
    <w:rsid w:val="005D3CF2"/>
    <w:rsid w:val="005D3EE5"/>
    <w:rsid w:val="005D48DE"/>
    <w:rsid w:val="005D4C7E"/>
    <w:rsid w:val="005D4ED2"/>
    <w:rsid w:val="005D521A"/>
    <w:rsid w:val="005D56DA"/>
    <w:rsid w:val="005D5F9A"/>
    <w:rsid w:val="005D5FFB"/>
    <w:rsid w:val="005D6407"/>
    <w:rsid w:val="005D68CF"/>
    <w:rsid w:val="005D6B3A"/>
    <w:rsid w:val="005D789A"/>
    <w:rsid w:val="005D7D0D"/>
    <w:rsid w:val="005D7D3A"/>
    <w:rsid w:val="005D7DFE"/>
    <w:rsid w:val="005E08FB"/>
    <w:rsid w:val="005E0CF5"/>
    <w:rsid w:val="005E0D97"/>
    <w:rsid w:val="005E0DED"/>
    <w:rsid w:val="005E1139"/>
    <w:rsid w:val="005E1BBB"/>
    <w:rsid w:val="005E20F7"/>
    <w:rsid w:val="005E355E"/>
    <w:rsid w:val="005E4187"/>
    <w:rsid w:val="005E532D"/>
    <w:rsid w:val="005E5C60"/>
    <w:rsid w:val="005E5EBC"/>
    <w:rsid w:val="005E6558"/>
    <w:rsid w:val="005E6B2F"/>
    <w:rsid w:val="005E6DB4"/>
    <w:rsid w:val="005E6E74"/>
    <w:rsid w:val="005E7A16"/>
    <w:rsid w:val="005E7B45"/>
    <w:rsid w:val="005E7B82"/>
    <w:rsid w:val="005F0479"/>
    <w:rsid w:val="005F04BC"/>
    <w:rsid w:val="005F0733"/>
    <w:rsid w:val="005F07E2"/>
    <w:rsid w:val="005F117C"/>
    <w:rsid w:val="005F167A"/>
    <w:rsid w:val="005F1BEF"/>
    <w:rsid w:val="005F232D"/>
    <w:rsid w:val="005F2672"/>
    <w:rsid w:val="005F4829"/>
    <w:rsid w:val="005F5418"/>
    <w:rsid w:val="00600194"/>
    <w:rsid w:val="006002CA"/>
    <w:rsid w:val="0060060D"/>
    <w:rsid w:val="00600B28"/>
    <w:rsid w:val="00601079"/>
    <w:rsid w:val="006017D3"/>
    <w:rsid w:val="006022B8"/>
    <w:rsid w:val="00602818"/>
    <w:rsid w:val="0060292E"/>
    <w:rsid w:val="00602FDE"/>
    <w:rsid w:val="00605128"/>
    <w:rsid w:val="006054B1"/>
    <w:rsid w:val="00605DD7"/>
    <w:rsid w:val="006067FE"/>
    <w:rsid w:val="00611A19"/>
    <w:rsid w:val="00611C95"/>
    <w:rsid w:val="0061277C"/>
    <w:rsid w:val="00613B31"/>
    <w:rsid w:val="00613B54"/>
    <w:rsid w:val="00614277"/>
    <w:rsid w:val="0061461F"/>
    <w:rsid w:val="006148EA"/>
    <w:rsid w:val="00615C47"/>
    <w:rsid w:val="006161B3"/>
    <w:rsid w:val="006164C9"/>
    <w:rsid w:val="00616919"/>
    <w:rsid w:val="00616AF8"/>
    <w:rsid w:val="006172DE"/>
    <w:rsid w:val="00617BE2"/>
    <w:rsid w:val="006200CB"/>
    <w:rsid w:val="00620346"/>
    <w:rsid w:val="00620F94"/>
    <w:rsid w:val="00622326"/>
    <w:rsid w:val="006230D5"/>
    <w:rsid w:val="00623519"/>
    <w:rsid w:val="00623736"/>
    <w:rsid w:val="0062436A"/>
    <w:rsid w:val="006243F3"/>
    <w:rsid w:val="006246BD"/>
    <w:rsid w:val="00624A87"/>
    <w:rsid w:val="00625E76"/>
    <w:rsid w:val="00626135"/>
    <w:rsid w:val="00626155"/>
    <w:rsid w:val="00626956"/>
    <w:rsid w:val="006274A5"/>
    <w:rsid w:val="00627822"/>
    <w:rsid w:val="006308C0"/>
    <w:rsid w:val="006313E6"/>
    <w:rsid w:val="0063168E"/>
    <w:rsid w:val="00631A1C"/>
    <w:rsid w:val="00632854"/>
    <w:rsid w:val="0063304D"/>
    <w:rsid w:val="006360DF"/>
    <w:rsid w:val="006361E6"/>
    <w:rsid w:val="006361FC"/>
    <w:rsid w:val="00636861"/>
    <w:rsid w:val="00636A59"/>
    <w:rsid w:val="00636BCA"/>
    <w:rsid w:val="00636CFF"/>
    <w:rsid w:val="0063703E"/>
    <w:rsid w:val="00637574"/>
    <w:rsid w:val="00637ABA"/>
    <w:rsid w:val="00637C95"/>
    <w:rsid w:val="00637F16"/>
    <w:rsid w:val="006409E4"/>
    <w:rsid w:val="006412E0"/>
    <w:rsid w:val="00641729"/>
    <w:rsid w:val="00641987"/>
    <w:rsid w:val="006419CD"/>
    <w:rsid w:val="00642B99"/>
    <w:rsid w:val="006431D7"/>
    <w:rsid w:val="0064346B"/>
    <w:rsid w:val="00643DAC"/>
    <w:rsid w:val="00644361"/>
    <w:rsid w:val="00644842"/>
    <w:rsid w:val="00644F2F"/>
    <w:rsid w:val="00645625"/>
    <w:rsid w:val="00646237"/>
    <w:rsid w:val="006463BD"/>
    <w:rsid w:val="00646978"/>
    <w:rsid w:val="0064754A"/>
    <w:rsid w:val="0064771A"/>
    <w:rsid w:val="006504F2"/>
    <w:rsid w:val="00650E40"/>
    <w:rsid w:val="00650E55"/>
    <w:rsid w:val="00651A7A"/>
    <w:rsid w:val="00651D3D"/>
    <w:rsid w:val="00651F6F"/>
    <w:rsid w:val="00652EF9"/>
    <w:rsid w:val="00652FBC"/>
    <w:rsid w:val="006532A0"/>
    <w:rsid w:val="006533FF"/>
    <w:rsid w:val="0065444D"/>
    <w:rsid w:val="00654527"/>
    <w:rsid w:val="00654A10"/>
    <w:rsid w:val="00655EAF"/>
    <w:rsid w:val="00657D96"/>
    <w:rsid w:val="00657F04"/>
    <w:rsid w:val="006607BD"/>
    <w:rsid w:val="006611C5"/>
    <w:rsid w:val="006616C1"/>
    <w:rsid w:val="00661873"/>
    <w:rsid w:val="00661D05"/>
    <w:rsid w:val="00662091"/>
    <w:rsid w:val="006628C9"/>
    <w:rsid w:val="00662A96"/>
    <w:rsid w:val="00662F8D"/>
    <w:rsid w:val="006631E4"/>
    <w:rsid w:val="00663703"/>
    <w:rsid w:val="0066370A"/>
    <w:rsid w:val="00663AC0"/>
    <w:rsid w:val="00663B5E"/>
    <w:rsid w:val="006644D1"/>
    <w:rsid w:val="006646C9"/>
    <w:rsid w:val="00664B31"/>
    <w:rsid w:val="00664ECC"/>
    <w:rsid w:val="00665103"/>
    <w:rsid w:val="00665137"/>
    <w:rsid w:val="00665717"/>
    <w:rsid w:val="00665735"/>
    <w:rsid w:val="00666EF5"/>
    <w:rsid w:val="0066704F"/>
    <w:rsid w:val="006675DE"/>
    <w:rsid w:val="006675FC"/>
    <w:rsid w:val="00670707"/>
    <w:rsid w:val="00670BCB"/>
    <w:rsid w:val="00670CA5"/>
    <w:rsid w:val="00671062"/>
    <w:rsid w:val="00671AA2"/>
    <w:rsid w:val="00671B28"/>
    <w:rsid w:val="00671C48"/>
    <w:rsid w:val="006726BB"/>
    <w:rsid w:val="00672E03"/>
    <w:rsid w:val="0067339A"/>
    <w:rsid w:val="00673810"/>
    <w:rsid w:val="00673A43"/>
    <w:rsid w:val="00673DE1"/>
    <w:rsid w:val="006741ED"/>
    <w:rsid w:val="006746CC"/>
    <w:rsid w:val="00674FB4"/>
    <w:rsid w:val="00675139"/>
    <w:rsid w:val="006759AC"/>
    <w:rsid w:val="0067662E"/>
    <w:rsid w:val="006768DF"/>
    <w:rsid w:val="00676A78"/>
    <w:rsid w:val="00676B6C"/>
    <w:rsid w:val="00677014"/>
    <w:rsid w:val="006770F8"/>
    <w:rsid w:val="00677707"/>
    <w:rsid w:val="00677DD9"/>
    <w:rsid w:val="00677F0C"/>
    <w:rsid w:val="00680908"/>
    <w:rsid w:val="00680CEF"/>
    <w:rsid w:val="00680DEA"/>
    <w:rsid w:val="00680F85"/>
    <w:rsid w:val="00681360"/>
    <w:rsid w:val="006814A3"/>
    <w:rsid w:val="006819F7"/>
    <w:rsid w:val="00681CA6"/>
    <w:rsid w:val="0068344F"/>
    <w:rsid w:val="0068370F"/>
    <w:rsid w:val="00683FB1"/>
    <w:rsid w:val="00684A90"/>
    <w:rsid w:val="00684BBB"/>
    <w:rsid w:val="00685E92"/>
    <w:rsid w:val="00686A15"/>
    <w:rsid w:val="006871C8"/>
    <w:rsid w:val="006872EC"/>
    <w:rsid w:val="0069072A"/>
    <w:rsid w:val="006917D8"/>
    <w:rsid w:val="006919E9"/>
    <w:rsid w:val="006924A1"/>
    <w:rsid w:val="00692581"/>
    <w:rsid w:val="006953F5"/>
    <w:rsid w:val="00695542"/>
    <w:rsid w:val="0069636B"/>
    <w:rsid w:val="00696576"/>
    <w:rsid w:val="00697046"/>
    <w:rsid w:val="006970E3"/>
    <w:rsid w:val="00697202"/>
    <w:rsid w:val="006975C8"/>
    <w:rsid w:val="00697644"/>
    <w:rsid w:val="00697EF5"/>
    <w:rsid w:val="006A07B5"/>
    <w:rsid w:val="006A09B8"/>
    <w:rsid w:val="006A0EBD"/>
    <w:rsid w:val="006A0F85"/>
    <w:rsid w:val="006A1F7C"/>
    <w:rsid w:val="006A243D"/>
    <w:rsid w:val="006A2D1B"/>
    <w:rsid w:val="006A31AC"/>
    <w:rsid w:val="006A37C1"/>
    <w:rsid w:val="006A42BE"/>
    <w:rsid w:val="006A4993"/>
    <w:rsid w:val="006A4CF3"/>
    <w:rsid w:val="006A5144"/>
    <w:rsid w:val="006A5936"/>
    <w:rsid w:val="006B016F"/>
    <w:rsid w:val="006B05EE"/>
    <w:rsid w:val="006B07C7"/>
    <w:rsid w:val="006B0A8C"/>
    <w:rsid w:val="006B0AA4"/>
    <w:rsid w:val="006B0E13"/>
    <w:rsid w:val="006B13E0"/>
    <w:rsid w:val="006B1681"/>
    <w:rsid w:val="006B20B7"/>
    <w:rsid w:val="006B2309"/>
    <w:rsid w:val="006B3824"/>
    <w:rsid w:val="006B42BC"/>
    <w:rsid w:val="006B53CD"/>
    <w:rsid w:val="006B6178"/>
    <w:rsid w:val="006B63D6"/>
    <w:rsid w:val="006B659D"/>
    <w:rsid w:val="006B66B3"/>
    <w:rsid w:val="006B6821"/>
    <w:rsid w:val="006B6F05"/>
    <w:rsid w:val="006B7428"/>
    <w:rsid w:val="006B76E9"/>
    <w:rsid w:val="006C0806"/>
    <w:rsid w:val="006C0F5A"/>
    <w:rsid w:val="006C1ED9"/>
    <w:rsid w:val="006C252C"/>
    <w:rsid w:val="006C281D"/>
    <w:rsid w:val="006C295C"/>
    <w:rsid w:val="006C2B90"/>
    <w:rsid w:val="006C2CEE"/>
    <w:rsid w:val="006C31BD"/>
    <w:rsid w:val="006C412B"/>
    <w:rsid w:val="006C41AC"/>
    <w:rsid w:val="006C53C6"/>
    <w:rsid w:val="006C5CEE"/>
    <w:rsid w:val="006C6104"/>
    <w:rsid w:val="006C6377"/>
    <w:rsid w:val="006C67E9"/>
    <w:rsid w:val="006C6A6E"/>
    <w:rsid w:val="006C70E0"/>
    <w:rsid w:val="006D0348"/>
    <w:rsid w:val="006D039C"/>
    <w:rsid w:val="006D0604"/>
    <w:rsid w:val="006D0FF2"/>
    <w:rsid w:val="006D123B"/>
    <w:rsid w:val="006D1DE7"/>
    <w:rsid w:val="006D1FB3"/>
    <w:rsid w:val="006D29E3"/>
    <w:rsid w:val="006D2DC3"/>
    <w:rsid w:val="006D3576"/>
    <w:rsid w:val="006D364E"/>
    <w:rsid w:val="006D37FC"/>
    <w:rsid w:val="006D440A"/>
    <w:rsid w:val="006D49E2"/>
    <w:rsid w:val="006D4CD0"/>
    <w:rsid w:val="006D4DDB"/>
    <w:rsid w:val="006D59F8"/>
    <w:rsid w:val="006D7947"/>
    <w:rsid w:val="006E0C2D"/>
    <w:rsid w:val="006E25F2"/>
    <w:rsid w:val="006E30A6"/>
    <w:rsid w:val="006E48B6"/>
    <w:rsid w:val="006E4A38"/>
    <w:rsid w:val="006E5329"/>
    <w:rsid w:val="006E552C"/>
    <w:rsid w:val="006E5866"/>
    <w:rsid w:val="006E5AB3"/>
    <w:rsid w:val="006E6971"/>
    <w:rsid w:val="006F0DCE"/>
    <w:rsid w:val="006F0DEF"/>
    <w:rsid w:val="006F19EF"/>
    <w:rsid w:val="006F1C9A"/>
    <w:rsid w:val="006F330F"/>
    <w:rsid w:val="006F4245"/>
    <w:rsid w:val="006F4A80"/>
    <w:rsid w:val="006F4ED4"/>
    <w:rsid w:val="006F5133"/>
    <w:rsid w:val="006F62C0"/>
    <w:rsid w:val="006F64D3"/>
    <w:rsid w:val="006F66CD"/>
    <w:rsid w:val="006F6BBC"/>
    <w:rsid w:val="006F6F01"/>
    <w:rsid w:val="006F7396"/>
    <w:rsid w:val="006F73C2"/>
    <w:rsid w:val="006F755A"/>
    <w:rsid w:val="006F7FD9"/>
    <w:rsid w:val="00700588"/>
    <w:rsid w:val="00700687"/>
    <w:rsid w:val="0070087E"/>
    <w:rsid w:val="00701643"/>
    <w:rsid w:val="00702D70"/>
    <w:rsid w:val="00702FBF"/>
    <w:rsid w:val="007030D7"/>
    <w:rsid w:val="007037B2"/>
    <w:rsid w:val="0070389A"/>
    <w:rsid w:val="00703A85"/>
    <w:rsid w:val="00703ECB"/>
    <w:rsid w:val="00703F4C"/>
    <w:rsid w:val="0070417C"/>
    <w:rsid w:val="007042BB"/>
    <w:rsid w:val="00705403"/>
    <w:rsid w:val="00705562"/>
    <w:rsid w:val="00707489"/>
    <w:rsid w:val="007105D8"/>
    <w:rsid w:val="007107E1"/>
    <w:rsid w:val="00710CC8"/>
    <w:rsid w:val="00710FC1"/>
    <w:rsid w:val="007111A7"/>
    <w:rsid w:val="00711271"/>
    <w:rsid w:val="007114F5"/>
    <w:rsid w:val="00711CAD"/>
    <w:rsid w:val="00712638"/>
    <w:rsid w:val="00712787"/>
    <w:rsid w:val="0071287E"/>
    <w:rsid w:val="0071320D"/>
    <w:rsid w:val="00713804"/>
    <w:rsid w:val="00714797"/>
    <w:rsid w:val="00714D78"/>
    <w:rsid w:val="00715893"/>
    <w:rsid w:val="00715A88"/>
    <w:rsid w:val="00715B05"/>
    <w:rsid w:val="00716401"/>
    <w:rsid w:val="00716E68"/>
    <w:rsid w:val="00716EA6"/>
    <w:rsid w:val="00720C71"/>
    <w:rsid w:val="007214A5"/>
    <w:rsid w:val="00721A1D"/>
    <w:rsid w:val="007235E7"/>
    <w:rsid w:val="00724091"/>
    <w:rsid w:val="007242DD"/>
    <w:rsid w:val="007255D3"/>
    <w:rsid w:val="007257ED"/>
    <w:rsid w:val="00725EC4"/>
    <w:rsid w:val="007265DB"/>
    <w:rsid w:val="007266B0"/>
    <w:rsid w:val="00726D86"/>
    <w:rsid w:val="00731099"/>
    <w:rsid w:val="00731415"/>
    <w:rsid w:val="00731997"/>
    <w:rsid w:val="007319EC"/>
    <w:rsid w:val="00731CC2"/>
    <w:rsid w:val="00732636"/>
    <w:rsid w:val="00732CB8"/>
    <w:rsid w:val="00732CEE"/>
    <w:rsid w:val="00733162"/>
    <w:rsid w:val="007339E0"/>
    <w:rsid w:val="00733E9C"/>
    <w:rsid w:val="00733F94"/>
    <w:rsid w:val="00734139"/>
    <w:rsid w:val="007342EB"/>
    <w:rsid w:val="00734D3A"/>
    <w:rsid w:val="00734EA2"/>
    <w:rsid w:val="00735FC9"/>
    <w:rsid w:val="007367A1"/>
    <w:rsid w:val="00737958"/>
    <w:rsid w:val="007379DF"/>
    <w:rsid w:val="00737BC8"/>
    <w:rsid w:val="00737CA9"/>
    <w:rsid w:val="00737D75"/>
    <w:rsid w:val="00737ECE"/>
    <w:rsid w:val="00740062"/>
    <w:rsid w:val="00740F9F"/>
    <w:rsid w:val="007418CB"/>
    <w:rsid w:val="00742AA4"/>
    <w:rsid w:val="00742FAC"/>
    <w:rsid w:val="007436DF"/>
    <w:rsid w:val="00744723"/>
    <w:rsid w:val="00745CF5"/>
    <w:rsid w:val="00745EA2"/>
    <w:rsid w:val="00746239"/>
    <w:rsid w:val="007463D3"/>
    <w:rsid w:val="00750362"/>
    <w:rsid w:val="00750A02"/>
    <w:rsid w:val="00750AFD"/>
    <w:rsid w:val="007515FF"/>
    <w:rsid w:val="00751759"/>
    <w:rsid w:val="0075211A"/>
    <w:rsid w:val="007522F8"/>
    <w:rsid w:val="00752324"/>
    <w:rsid w:val="007528EE"/>
    <w:rsid w:val="00752DC5"/>
    <w:rsid w:val="00753AA2"/>
    <w:rsid w:val="00754DA5"/>
    <w:rsid w:val="00754F6F"/>
    <w:rsid w:val="00754FFE"/>
    <w:rsid w:val="00755102"/>
    <w:rsid w:val="007553C4"/>
    <w:rsid w:val="00755D11"/>
    <w:rsid w:val="00756487"/>
    <w:rsid w:val="00756DCA"/>
    <w:rsid w:val="00757419"/>
    <w:rsid w:val="0075749A"/>
    <w:rsid w:val="007574C5"/>
    <w:rsid w:val="00757C52"/>
    <w:rsid w:val="00760EC9"/>
    <w:rsid w:val="00761330"/>
    <w:rsid w:val="00761D2D"/>
    <w:rsid w:val="00761F9B"/>
    <w:rsid w:val="007627DC"/>
    <w:rsid w:val="0076280C"/>
    <w:rsid w:val="007630BD"/>
    <w:rsid w:val="0076319B"/>
    <w:rsid w:val="00763AF1"/>
    <w:rsid w:val="00764078"/>
    <w:rsid w:val="007640E0"/>
    <w:rsid w:val="0076473F"/>
    <w:rsid w:val="0076474B"/>
    <w:rsid w:val="00765135"/>
    <w:rsid w:val="00767D3F"/>
    <w:rsid w:val="007705D2"/>
    <w:rsid w:val="00770946"/>
    <w:rsid w:val="00770EA9"/>
    <w:rsid w:val="007711C0"/>
    <w:rsid w:val="007712E4"/>
    <w:rsid w:val="00773907"/>
    <w:rsid w:val="00774C42"/>
    <w:rsid w:val="00774DD5"/>
    <w:rsid w:val="007750C6"/>
    <w:rsid w:val="007751B7"/>
    <w:rsid w:val="007751E0"/>
    <w:rsid w:val="007759D7"/>
    <w:rsid w:val="00775B6D"/>
    <w:rsid w:val="007763C3"/>
    <w:rsid w:val="00776666"/>
    <w:rsid w:val="00776D89"/>
    <w:rsid w:val="007802C3"/>
    <w:rsid w:val="00780914"/>
    <w:rsid w:val="00780F8C"/>
    <w:rsid w:val="0078126C"/>
    <w:rsid w:val="0078172C"/>
    <w:rsid w:val="00781B74"/>
    <w:rsid w:val="00781DB8"/>
    <w:rsid w:val="00782356"/>
    <w:rsid w:val="00783473"/>
    <w:rsid w:val="007836A3"/>
    <w:rsid w:val="00785F59"/>
    <w:rsid w:val="007901B0"/>
    <w:rsid w:val="00790598"/>
    <w:rsid w:val="00790633"/>
    <w:rsid w:val="007907F4"/>
    <w:rsid w:val="00790BAA"/>
    <w:rsid w:val="00790BBA"/>
    <w:rsid w:val="00791237"/>
    <w:rsid w:val="00792703"/>
    <w:rsid w:val="007928E7"/>
    <w:rsid w:val="00793A41"/>
    <w:rsid w:val="00794575"/>
    <w:rsid w:val="00794C38"/>
    <w:rsid w:val="00794FFC"/>
    <w:rsid w:val="00795635"/>
    <w:rsid w:val="007962CB"/>
    <w:rsid w:val="00796C51"/>
    <w:rsid w:val="00796D9B"/>
    <w:rsid w:val="007A0B0A"/>
    <w:rsid w:val="007A0DDD"/>
    <w:rsid w:val="007A0F28"/>
    <w:rsid w:val="007A12BE"/>
    <w:rsid w:val="007A23BF"/>
    <w:rsid w:val="007A2BE8"/>
    <w:rsid w:val="007A3273"/>
    <w:rsid w:val="007A422B"/>
    <w:rsid w:val="007A4401"/>
    <w:rsid w:val="007A4706"/>
    <w:rsid w:val="007A4DCB"/>
    <w:rsid w:val="007A4EDF"/>
    <w:rsid w:val="007A54FA"/>
    <w:rsid w:val="007A5948"/>
    <w:rsid w:val="007A5A3D"/>
    <w:rsid w:val="007A63CE"/>
    <w:rsid w:val="007A6475"/>
    <w:rsid w:val="007A6B99"/>
    <w:rsid w:val="007A6BC8"/>
    <w:rsid w:val="007A753E"/>
    <w:rsid w:val="007A7662"/>
    <w:rsid w:val="007A7BAD"/>
    <w:rsid w:val="007A7BE4"/>
    <w:rsid w:val="007A7E73"/>
    <w:rsid w:val="007A7EB4"/>
    <w:rsid w:val="007B03BF"/>
    <w:rsid w:val="007B0E99"/>
    <w:rsid w:val="007B1334"/>
    <w:rsid w:val="007B20D9"/>
    <w:rsid w:val="007B28D6"/>
    <w:rsid w:val="007B341C"/>
    <w:rsid w:val="007B35A5"/>
    <w:rsid w:val="007B3EA9"/>
    <w:rsid w:val="007B4029"/>
    <w:rsid w:val="007B4B36"/>
    <w:rsid w:val="007B6B14"/>
    <w:rsid w:val="007B6E19"/>
    <w:rsid w:val="007C0324"/>
    <w:rsid w:val="007C133C"/>
    <w:rsid w:val="007C1AE3"/>
    <w:rsid w:val="007C28FC"/>
    <w:rsid w:val="007C3602"/>
    <w:rsid w:val="007C369B"/>
    <w:rsid w:val="007C403B"/>
    <w:rsid w:val="007C4BCE"/>
    <w:rsid w:val="007C4BD0"/>
    <w:rsid w:val="007C4D56"/>
    <w:rsid w:val="007C5138"/>
    <w:rsid w:val="007C5610"/>
    <w:rsid w:val="007C5DA6"/>
    <w:rsid w:val="007C6376"/>
    <w:rsid w:val="007C6C2C"/>
    <w:rsid w:val="007C7092"/>
    <w:rsid w:val="007C71CD"/>
    <w:rsid w:val="007C7409"/>
    <w:rsid w:val="007C7C20"/>
    <w:rsid w:val="007D2030"/>
    <w:rsid w:val="007D2168"/>
    <w:rsid w:val="007D275D"/>
    <w:rsid w:val="007D2876"/>
    <w:rsid w:val="007D33BD"/>
    <w:rsid w:val="007D4EC9"/>
    <w:rsid w:val="007D654B"/>
    <w:rsid w:val="007D663F"/>
    <w:rsid w:val="007D6853"/>
    <w:rsid w:val="007D6C48"/>
    <w:rsid w:val="007D7A31"/>
    <w:rsid w:val="007D7ECE"/>
    <w:rsid w:val="007E03B8"/>
    <w:rsid w:val="007E0700"/>
    <w:rsid w:val="007E09BF"/>
    <w:rsid w:val="007E10C9"/>
    <w:rsid w:val="007E1261"/>
    <w:rsid w:val="007E1C16"/>
    <w:rsid w:val="007E2287"/>
    <w:rsid w:val="007E241B"/>
    <w:rsid w:val="007E2C87"/>
    <w:rsid w:val="007E369D"/>
    <w:rsid w:val="007E36AD"/>
    <w:rsid w:val="007E3CED"/>
    <w:rsid w:val="007E3E82"/>
    <w:rsid w:val="007E4230"/>
    <w:rsid w:val="007E4765"/>
    <w:rsid w:val="007E49D2"/>
    <w:rsid w:val="007E4CD2"/>
    <w:rsid w:val="007E50CC"/>
    <w:rsid w:val="007E598C"/>
    <w:rsid w:val="007E5E9F"/>
    <w:rsid w:val="007E6579"/>
    <w:rsid w:val="007E769C"/>
    <w:rsid w:val="007F0348"/>
    <w:rsid w:val="007F059E"/>
    <w:rsid w:val="007F0AE9"/>
    <w:rsid w:val="007F19A5"/>
    <w:rsid w:val="007F1AD4"/>
    <w:rsid w:val="007F1B86"/>
    <w:rsid w:val="007F1BD4"/>
    <w:rsid w:val="007F23EA"/>
    <w:rsid w:val="007F2AE5"/>
    <w:rsid w:val="007F2D24"/>
    <w:rsid w:val="007F31EB"/>
    <w:rsid w:val="007F40FF"/>
    <w:rsid w:val="007F41C0"/>
    <w:rsid w:val="007F466B"/>
    <w:rsid w:val="007F4C97"/>
    <w:rsid w:val="007F62F9"/>
    <w:rsid w:val="007F7254"/>
    <w:rsid w:val="007F74CC"/>
    <w:rsid w:val="00800237"/>
    <w:rsid w:val="00800300"/>
    <w:rsid w:val="008009D2"/>
    <w:rsid w:val="00801828"/>
    <w:rsid w:val="0080265D"/>
    <w:rsid w:val="008035F3"/>
    <w:rsid w:val="00803F4B"/>
    <w:rsid w:val="008045CB"/>
    <w:rsid w:val="00804D6B"/>
    <w:rsid w:val="00804D89"/>
    <w:rsid w:val="00805548"/>
    <w:rsid w:val="00806450"/>
    <w:rsid w:val="008065AC"/>
    <w:rsid w:val="00806FE2"/>
    <w:rsid w:val="008075D7"/>
    <w:rsid w:val="0081005D"/>
    <w:rsid w:val="00811FCC"/>
    <w:rsid w:val="008120AB"/>
    <w:rsid w:val="00812E43"/>
    <w:rsid w:val="008136A0"/>
    <w:rsid w:val="00813FE9"/>
    <w:rsid w:val="00814C07"/>
    <w:rsid w:val="00815675"/>
    <w:rsid w:val="00815C1B"/>
    <w:rsid w:val="00815EF4"/>
    <w:rsid w:val="008164BD"/>
    <w:rsid w:val="0081680D"/>
    <w:rsid w:val="0081693A"/>
    <w:rsid w:val="008173DF"/>
    <w:rsid w:val="008205DB"/>
    <w:rsid w:val="008220FC"/>
    <w:rsid w:val="008226DE"/>
    <w:rsid w:val="00822849"/>
    <w:rsid w:val="0082313A"/>
    <w:rsid w:val="008239F8"/>
    <w:rsid w:val="008248A1"/>
    <w:rsid w:val="00824BAD"/>
    <w:rsid w:val="008253B1"/>
    <w:rsid w:val="008258FB"/>
    <w:rsid w:val="00825F57"/>
    <w:rsid w:val="00826276"/>
    <w:rsid w:val="0082645C"/>
    <w:rsid w:val="00826847"/>
    <w:rsid w:val="00826C4D"/>
    <w:rsid w:val="00826D90"/>
    <w:rsid w:val="008278F8"/>
    <w:rsid w:val="00827E06"/>
    <w:rsid w:val="0083002C"/>
    <w:rsid w:val="0083023E"/>
    <w:rsid w:val="008305B6"/>
    <w:rsid w:val="0083092D"/>
    <w:rsid w:val="00830E96"/>
    <w:rsid w:val="0083181D"/>
    <w:rsid w:val="00832582"/>
    <w:rsid w:val="008328D5"/>
    <w:rsid w:val="00832E1A"/>
    <w:rsid w:val="0083351C"/>
    <w:rsid w:val="008336B0"/>
    <w:rsid w:val="00833980"/>
    <w:rsid w:val="00834094"/>
    <w:rsid w:val="008341FF"/>
    <w:rsid w:val="00834461"/>
    <w:rsid w:val="008348E4"/>
    <w:rsid w:val="00834CAC"/>
    <w:rsid w:val="008353C4"/>
    <w:rsid w:val="00835D54"/>
    <w:rsid w:val="00835F31"/>
    <w:rsid w:val="0084015B"/>
    <w:rsid w:val="00840353"/>
    <w:rsid w:val="00840D9D"/>
    <w:rsid w:val="00840E64"/>
    <w:rsid w:val="008429F6"/>
    <w:rsid w:val="00842B8B"/>
    <w:rsid w:val="00843558"/>
    <w:rsid w:val="00843872"/>
    <w:rsid w:val="00843C41"/>
    <w:rsid w:val="00843E0A"/>
    <w:rsid w:val="00843E7C"/>
    <w:rsid w:val="00844652"/>
    <w:rsid w:val="00844EF4"/>
    <w:rsid w:val="00845224"/>
    <w:rsid w:val="00845FE5"/>
    <w:rsid w:val="0084628F"/>
    <w:rsid w:val="00847631"/>
    <w:rsid w:val="00850A3E"/>
    <w:rsid w:val="00851110"/>
    <w:rsid w:val="00852449"/>
    <w:rsid w:val="00852980"/>
    <w:rsid w:val="00852C10"/>
    <w:rsid w:val="00852C42"/>
    <w:rsid w:val="008531EF"/>
    <w:rsid w:val="00853B06"/>
    <w:rsid w:val="00853F40"/>
    <w:rsid w:val="00854177"/>
    <w:rsid w:val="00854F78"/>
    <w:rsid w:val="00856427"/>
    <w:rsid w:val="008571F8"/>
    <w:rsid w:val="00857575"/>
    <w:rsid w:val="008576B6"/>
    <w:rsid w:val="008600BD"/>
    <w:rsid w:val="008605AB"/>
    <w:rsid w:val="0086081C"/>
    <w:rsid w:val="0086093A"/>
    <w:rsid w:val="008610E7"/>
    <w:rsid w:val="0086180B"/>
    <w:rsid w:val="00861B90"/>
    <w:rsid w:val="00861D92"/>
    <w:rsid w:val="008635B6"/>
    <w:rsid w:val="00863B15"/>
    <w:rsid w:val="008642D6"/>
    <w:rsid w:val="00864852"/>
    <w:rsid w:val="00865141"/>
    <w:rsid w:val="008655B0"/>
    <w:rsid w:val="00865B12"/>
    <w:rsid w:val="00865C4A"/>
    <w:rsid w:val="0086602D"/>
    <w:rsid w:val="00866467"/>
    <w:rsid w:val="008666A6"/>
    <w:rsid w:val="00866B96"/>
    <w:rsid w:val="00867539"/>
    <w:rsid w:val="00870218"/>
    <w:rsid w:val="0087090B"/>
    <w:rsid w:val="0087133F"/>
    <w:rsid w:val="00871874"/>
    <w:rsid w:val="00871C98"/>
    <w:rsid w:val="0087289C"/>
    <w:rsid w:val="008729DC"/>
    <w:rsid w:val="00872C05"/>
    <w:rsid w:val="00873466"/>
    <w:rsid w:val="00874083"/>
    <w:rsid w:val="00875433"/>
    <w:rsid w:val="00877096"/>
    <w:rsid w:val="00877F69"/>
    <w:rsid w:val="008814E2"/>
    <w:rsid w:val="00881757"/>
    <w:rsid w:val="00881FB5"/>
    <w:rsid w:val="00882871"/>
    <w:rsid w:val="00882A86"/>
    <w:rsid w:val="0088389C"/>
    <w:rsid w:val="0088398D"/>
    <w:rsid w:val="0088621F"/>
    <w:rsid w:val="00886592"/>
    <w:rsid w:val="0088773E"/>
    <w:rsid w:val="00890459"/>
    <w:rsid w:val="00890B14"/>
    <w:rsid w:val="00890CE2"/>
    <w:rsid w:val="00890FBE"/>
    <w:rsid w:val="00891523"/>
    <w:rsid w:val="00891672"/>
    <w:rsid w:val="00891946"/>
    <w:rsid w:val="00892536"/>
    <w:rsid w:val="0089294A"/>
    <w:rsid w:val="008932FA"/>
    <w:rsid w:val="00893440"/>
    <w:rsid w:val="00894912"/>
    <w:rsid w:val="00894977"/>
    <w:rsid w:val="00894F39"/>
    <w:rsid w:val="008960EE"/>
    <w:rsid w:val="00896164"/>
    <w:rsid w:val="00896256"/>
    <w:rsid w:val="0089653E"/>
    <w:rsid w:val="00897158"/>
    <w:rsid w:val="008978AF"/>
    <w:rsid w:val="00897E8C"/>
    <w:rsid w:val="008A007E"/>
    <w:rsid w:val="008A0CA2"/>
    <w:rsid w:val="008A1112"/>
    <w:rsid w:val="008A1614"/>
    <w:rsid w:val="008A175B"/>
    <w:rsid w:val="008A216D"/>
    <w:rsid w:val="008A41D6"/>
    <w:rsid w:val="008A4AA4"/>
    <w:rsid w:val="008A4F82"/>
    <w:rsid w:val="008A5A1B"/>
    <w:rsid w:val="008A6767"/>
    <w:rsid w:val="008A6A5F"/>
    <w:rsid w:val="008A73EC"/>
    <w:rsid w:val="008A7C99"/>
    <w:rsid w:val="008B0399"/>
    <w:rsid w:val="008B04FA"/>
    <w:rsid w:val="008B0A96"/>
    <w:rsid w:val="008B11F8"/>
    <w:rsid w:val="008B1429"/>
    <w:rsid w:val="008B2938"/>
    <w:rsid w:val="008B375C"/>
    <w:rsid w:val="008B3C0D"/>
    <w:rsid w:val="008B3F3C"/>
    <w:rsid w:val="008B4AC5"/>
    <w:rsid w:val="008B4CAF"/>
    <w:rsid w:val="008B5526"/>
    <w:rsid w:val="008B55B5"/>
    <w:rsid w:val="008B68D7"/>
    <w:rsid w:val="008B6BE8"/>
    <w:rsid w:val="008B77C9"/>
    <w:rsid w:val="008C0A3A"/>
    <w:rsid w:val="008C0D73"/>
    <w:rsid w:val="008C210E"/>
    <w:rsid w:val="008C22A4"/>
    <w:rsid w:val="008C2317"/>
    <w:rsid w:val="008C2795"/>
    <w:rsid w:val="008C2ACF"/>
    <w:rsid w:val="008C2FBD"/>
    <w:rsid w:val="008C3C80"/>
    <w:rsid w:val="008C3E65"/>
    <w:rsid w:val="008C47BD"/>
    <w:rsid w:val="008C47DE"/>
    <w:rsid w:val="008C673E"/>
    <w:rsid w:val="008C67F2"/>
    <w:rsid w:val="008C6803"/>
    <w:rsid w:val="008C71CD"/>
    <w:rsid w:val="008D1DD2"/>
    <w:rsid w:val="008D1E51"/>
    <w:rsid w:val="008D3DA4"/>
    <w:rsid w:val="008D3DA7"/>
    <w:rsid w:val="008D3FB4"/>
    <w:rsid w:val="008D403F"/>
    <w:rsid w:val="008D46F5"/>
    <w:rsid w:val="008D5595"/>
    <w:rsid w:val="008D5B2B"/>
    <w:rsid w:val="008D6EDB"/>
    <w:rsid w:val="008D732F"/>
    <w:rsid w:val="008D73A0"/>
    <w:rsid w:val="008D755A"/>
    <w:rsid w:val="008D7D51"/>
    <w:rsid w:val="008E0281"/>
    <w:rsid w:val="008E0C0E"/>
    <w:rsid w:val="008E1096"/>
    <w:rsid w:val="008E1FA6"/>
    <w:rsid w:val="008E2A25"/>
    <w:rsid w:val="008E382C"/>
    <w:rsid w:val="008E417D"/>
    <w:rsid w:val="008E44DF"/>
    <w:rsid w:val="008E4A1C"/>
    <w:rsid w:val="008E4EA2"/>
    <w:rsid w:val="008E6329"/>
    <w:rsid w:val="008E687C"/>
    <w:rsid w:val="008E6A85"/>
    <w:rsid w:val="008E6D4F"/>
    <w:rsid w:val="008E7CB1"/>
    <w:rsid w:val="008F050B"/>
    <w:rsid w:val="008F0CC8"/>
    <w:rsid w:val="008F0FF7"/>
    <w:rsid w:val="008F2755"/>
    <w:rsid w:val="008F287E"/>
    <w:rsid w:val="008F28C4"/>
    <w:rsid w:val="008F460A"/>
    <w:rsid w:val="008F49BF"/>
    <w:rsid w:val="008F53B2"/>
    <w:rsid w:val="008F5D56"/>
    <w:rsid w:val="008F60FF"/>
    <w:rsid w:val="008F6705"/>
    <w:rsid w:val="008F67C0"/>
    <w:rsid w:val="008F79A5"/>
    <w:rsid w:val="00900625"/>
    <w:rsid w:val="00900B9E"/>
    <w:rsid w:val="00900CD3"/>
    <w:rsid w:val="009010E4"/>
    <w:rsid w:val="0090162A"/>
    <w:rsid w:val="0090184A"/>
    <w:rsid w:val="00901BDB"/>
    <w:rsid w:val="00903436"/>
    <w:rsid w:val="009038C7"/>
    <w:rsid w:val="00904670"/>
    <w:rsid w:val="009048EB"/>
    <w:rsid w:val="00905A20"/>
    <w:rsid w:val="00907376"/>
    <w:rsid w:val="00907656"/>
    <w:rsid w:val="0090777E"/>
    <w:rsid w:val="00907887"/>
    <w:rsid w:val="00907BC5"/>
    <w:rsid w:val="00910C3A"/>
    <w:rsid w:val="00910E94"/>
    <w:rsid w:val="009113C8"/>
    <w:rsid w:val="009113EE"/>
    <w:rsid w:val="00911A00"/>
    <w:rsid w:val="0091253A"/>
    <w:rsid w:val="00912E7E"/>
    <w:rsid w:val="00913DEA"/>
    <w:rsid w:val="00915861"/>
    <w:rsid w:val="00915DAC"/>
    <w:rsid w:val="00915FF7"/>
    <w:rsid w:val="00916464"/>
    <w:rsid w:val="009175EC"/>
    <w:rsid w:val="00917920"/>
    <w:rsid w:val="00917C08"/>
    <w:rsid w:val="00917CE9"/>
    <w:rsid w:val="00917D4D"/>
    <w:rsid w:val="0092056A"/>
    <w:rsid w:val="00920A2F"/>
    <w:rsid w:val="009219DF"/>
    <w:rsid w:val="009224BA"/>
    <w:rsid w:val="0092333A"/>
    <w:rsid w:val="009240D0"/>
    <w:rsid w:val="00924BC1"/>
    <w:rsid w:val="00925FCC"/>
    <w:rsid w:val="0092671C"/>
    <w:rsid w:val="0092699F"/>
    <w:rsid w:val="00931339"/>
    <w:rsid w:val="00931A8B"/>
    <w:rsid w:val="00931CEF"/>
    <w:rsid w:val="00931ECD"/>
    <w:rsid w:val="00931F42"/>
    <w:rsid w:val="0093221A"/>
    <w:rsid w:val="00932A19"/>
    <w:rsid w:val="0093406F"/>
    <w:rsid w:val="009343B9"/>
    <w:rsid w:val="0093442B"/>
    <w:rsid w:val="00934664"/>
    <w:rsid w:val="00934D41"/>
    <w:rsid w:val="00935AB1"/>
    <w:rsid w:val="009363AE"/>
    <w:rsid w:val="00936F59"/>
    <w:rsid w:val="00936F6B"/>
    <w:rsid w:val="0093770A"/>
    <w:rsid w:val="00937734"/>
    <w:rsid w:val="009379F5"/>
    <w:rsid w:val="00937BC1"/>
    <w:rsid w:val="009402C9"/>
    <w:rsid w:val="00940E60"/>
    <w:rsid w:val="00941520"/>
    <w:rsid w:val="0094175D"/>
    <w:rsid w:val="00941B2D"/>
    <w:rsid w:val="009425EA"/>
    <w:rsid w:val="00942915"/>
    <w:rsid w:val="00942A2A"/>
    <w:rsid w:val="00943250"/>
    <w:rsid w:val="00943555"/>
    <w:rsid w:val="009447BE"/>
    <w:rsid w:val="00944B7D"/>
    <w:rsid w:val="00945617"/>
    <w:rsid w:val="009459F2"/>
    <w:rsid w:val="00945D3C"/>
    <w:rsid w:val="00946102"/>
    <w:rsid w:val="0094615D"/>
    <w:rsid w:val="0094703F"/>
    <w:rsid w:val="00947873"/>
    <w:rsid w:val="00950571"/>
    <w:rsid w:val="00950742"/>
    <w:rsid w:val="009511B1"/>
    <w:rsid w:val="00951BAF"/>
    <w:rsid w:val="00951BCB"/>
    <w:rsid w:val="00951EAC"/>
    <w:rsid w:val="00951ED8"/>
    <w:rsid w:val="00951F57"/>
    <w:rsid w:val="00952CB8"/>
    <w:rsid w:val="0095314B"/>
    <w:rsid w:val="0095412D"/>
    <w:rsid w:val="00954605"/>
    <w:rsid w:val="009547E1"/>
    <w:rsid w:val="00954926"/>
    <w:rsid w:val="009554F6"/>
    <w:rsid w:val="00955703"/>
    <w:rsid w:val="00955B53"/>
    <w:rsid w:val="00955DF0"/>
    <w:rsid w:val="00956103"/>
    <w:rsid w:val="00956E20"/>
    <w:rsid w:val="00957A66"/>
    <w:rsid w:val="00957E24"/>
    <w:rsid w:val="00960141"/>
    <w:rsid w:val="00960174"/>
    <w:rsid w:val="00960B85"/>
    <w:rsid w:val="0096102F"/>
    <w:rsid w:val="009616F8"/>
    <w:rsid w:val="00961878"/>
    <w:rsid w:val="00961AEE"/>
    <w:rsid w:val="00963218"/>
    <w:rsid w:val="00964CF6"/>
    <w:rsid w:val="009653F1"/>
    <w:rsid w:val="009653F5"/>
    <w:rsid w:val="009653FD"/>
    <w:rsid w:val="00965FED"/>
    <w:rsid w:val="009663C0"/>
    <w:rsid w:val="00966555"/>
    <w:rsid w:val="009665BC"/>
    <w:rsid w:val="009671E8"/>
    <w:rsid w:val="00970094"/>
    <w:rsid w:val="009709FF"/>
    <w:rsid w:val="00970D38"/>
    <w:rsid w:val="00971195"/>
    <w:rsid w:val="00971AFF"/>
    <w:rsid w:val="0097200D"/>
    <w:rsid w:val="009720F2"/>
    <w:rsid w:val="0097224F"/>
    <w:rsid w:val="00973382"/>
    <w:rsid w:val="00973449"/>
    <w:rsid w:val="0097368E"/>
    <w:rsid w:val="00973769"/>
    <w:rsid w:val="009738E4"/>
    <w:rsid w:val="00973CDD"/>
    <w:rsid w:val="00974D41"/>
    <w:rsid w:val="00974E03"/>
    <w:rsid w:val="009750E1"/>
    <w:rsid w:val="0097625D"/>
    <w:rsid w:val="009764AA"/>
    <w:rsid w:val="009766E9"/>
    <w:rsid w:val="0097739A"/>
    <w:rsid w:val="00977821"/>
    <w:rsid w:val="00980807"/>
    <w:rsid w:val="0098119F"/>
    <w:rsid w:val="0098235E"/>
    <w:rsid w:val="00982593"/>
    <w:rsid w:val="009826B4"/>
    <w:rsid w:val="00982D80"/>
    <w:rsid w:val="00982E9D"/>
    <w:rsid w:val="009833CD"/>
    <w:rsid w:val="009837E0"/>
    <w:rsid w:val="009842FA"/>
    <w:rsid w:val="00984C0E"/>
    <w:rsid w:val="009853B8"/>
    <w:rsid w:val="009855C8"/>
    <w:rsid w:val="0098666E"/>
    <w:rsid w:val="0098704F"/>
    <w:rsid w:val="0098722E"/>
    <w:rsid w:val="00987392"/>
    <w:rsid w:val="00987511"/>
    <w:rsid w:val="00987934"/>
    <w:rsid w:val="00987EF0"/>
    <w:rsid w:val="009904A0"/>
    <w:rsid w:val="00990E03"/>
    <w:rsid w:val="009916BF"/>
    <w:rsid w:val="0099212B"/>
    <w:rsid w:val="00992827"/>
    <w:rsid w:val="009935F8"/>
    <w:rsid w:val="009939F0"/>
    <w:rsid w:val="00993DB4"/>
    <w:rsid w:val="0099401E"/>
    <w:rsid w:val="00995A8C"/>
    <w:rsid w:val="00995E22"/>
    <w:rsid w:val="0099705B"/>
    <w:rsid w:val="009979D6"/>
    <w:rsid w:val="009A0285"/>
    <w:rsid w:val="009A0496"/>
    <w:rsid w:val="009A192D"/>
    <w:rsid w:val="009A2650"/>
    <w:rsid w:val="009A271E"/>
    <w:rsid w:val="009A314C"/>
    <w:rsid w:val="009A3194"/>
    <w:rsid w:val="009A31B2"/>
    <w:rsid w:val="009A3C36"/>
    <w:rsid w:val="009A3CE4"/>
    <w:rsid w:val="009A3DE9"/>
    <w:rsid w:val="009A4402"/>
    <w:rsid w:val="009A450E"/>
    <w:rsid w:val="009A4ACB"/>
    <w:rsid w:val="009A5313"/>
    <w:rsid w:val="009A5B38"/>
    <w:rsid w:val="009A62AF"/>
    <w:rsid w:val="009A6539"/>
    <w:rsid w:val="009A7E71"/>
    <w:rsid w:val="009A7F7A"/>
    <w:rsid w:val="009B1F8A"/>
    <w:rsid w:val="009B24E7"/>
    <w:rsid w:val="009B2840"/>
    <w:rsid w:val="009B34A9"/>
    <w:rsid w:val="009B3A2D"/>
    <w:rsid w:val="009B3F41"/>
    <w:rsid w:val="009B4436"/>
    <w:rsid w:val="009B446E"/>
    <w:rsid w:val="009B44D5"/>
    <w:rsid w:val="009B5A76"/>
    <w:rsid w:val="009B5E6E"/>
    <w:rsid w:val="009B6489"/>
    <w:rsid w:val="009B6C30"/>
    <w:rsid w:val="009B7631"/>
    <w:rsid w:val="009C06ED"/>
    <w:rsid w:val="009C082E"/>
    <w:rsid w:val="009C0AD0"/>
    <w:rsid w:val="009C26BD"/>
    <w:rsid w:val="009C33CE"/>
    <w:rsid w:val="009C3ACF"/>
    <w:rsid w:val="009C3BB4"/>
    <w:rsid w:val="009C3DFF"/>
    <w:rsid w:val="009C443A"/>
    <w:rsid w:val="009C4869"/>
    <w:rsid w:val="009C4FD7"/>
    <w:rsid w:val="009C517A"/>
    <w:rsid w:val="009C51A1"/>
    <w:rsid w:val="009C5D4D"/>
    <w:rsid w:val="009C603E"/>
    <w:rsid w:val="009C61E9"/>
    <w:rsid w:val="009C64CD"/>
    <w:rsid w:val="009C6B82"/>
    <w:rsid w:val="009C7B39"/>
    <w:rsid w:val="009C7E04"/>
    <w:rsid w:val="009D0697"/>
    <w:rsid w:val="009D1253"/>
    <w:rsid w:val="009D1EFF"/>
    <w:rsid w:val="009D26ED"/>
    <w:rsid w:val="009D2895"/>
    <w:rsid w:val="009D3155"/>
    <w:rsid w:val="009D3624"/>
    <w:rsid w:val="009D3A7F"/>
    <w:rsid w:val="009D445F"/>
    <w:rsid w:val="009D477E"/>
    <w:rsid w:val="009D56C9"/>
    <w:rsid w:val="009D5C05"/>
    <w:rsid w:val="009D5C9A"/>
    <w:rsid w:val="009D6A1E"/>
    <w:rsid w:val="009D7273"/>
    <w:rsid w:val="009D7707"/>
    <w:rsid w:val="009D7A7F"/>
    <w:rsid w:val="009D7AC6"/>
    <w:rsid w:val="009E0AA9"/>
    <w:rsid w:val="009E13A1"/>
    <w:rsid w:val="009E17AC"/>
    <w:rsid w:val="009E23C4"/>
    <w:rsid w:val="009E25FB"/>
    <w:rsid w:val="009E27EA"/>
    <w:rsid w:val="009E2C0C"/>
    <w:rsid w:val="009E3119"/>
    <w:rsid w:val="009E3C7D"/>
    <w:rsid w:val="009E41EE"/>
    <w:rsid w:val="009E4F0A"/>
    <w:rsid w:val="009E5D4F"/>
    <w:rsid w:val="009E62D6"/>
    <w:rsid w:val="009E631B"/>
    <w:rsid w:val="009E66AF"/>
    <w:rsid w:val="009E6BBF"/>
    <w:rsid w:val="009E77CC"/>
    <w:rsid w:val="009E7F57"/>
    <w:rsid w:val="009F0B77"/>
    <w:rsid w:val="009F0FE4"/>
    <w:rsid w:val="009F124B"/>
    <w:rsid w:val="009F1EEC"/>
    <w:rsid w:val="009F2053"/>
    <w:rsid w:val="009F20AC"/>
    <w:rsid w:val="009F2944"/>
    <w:rsid w:val="009F2F1D"/>
    <w:rsid w:val="009F31C1"/>
    <w:rsid w:val="009F3477"/>
    <w:rsid w:val="009F3495"/>
    <w:rsid w:val="009F3853"/>
    <w:rsid w:val="009F3BDD"/>
    <w:rsid w:val="009F3FE0"/>
    <w:rsid w:val="009F435B"/>
    <w:rsid w:val="009F47BD"/>
    <w:rsid w:val="009F4A67"/>
    <w:rsid w:val="009F4E16"/>
    <w:rsid w:val="009F5C40"/>
    <w:rsid w:val="009F6BE3"/>
    <w:rsid w:val="009F6F28"/>
    <w:rsid w:val="009F7013"/>
    <w:rsid w:val="009F70DF"/>
    <w:rsid w:val="009F7CFD"/>
    <w:rsid w:val="009F7FF5"/>
    <w:rsid w:val="00A001BD"/>
    <w:rsid w:val="00A00AB0"/>
    <w:rsid w:val="00A00DA9"/>
    <w:rsid w:val="00A01144"/>
    <w:rsid w:val="00A015CC"/>
    <w:rsid w:val="00A015D7"/>
    <w:rsid w:val="00A02C98"/>
    <w:rsid w:val="00A03090"/>
    <w:rsid w:val="00A03770"/>
    <w:rsid w:val="00A0459D"/>
    <w:rsid w:val="00A04D9D"/>
    <w:rsid w:val="00A06274"/>
    <w:rsid w:val="00A0660E"/>
    <w:rsid w:val="00A06825"/>
    <w:rsid w:val="00A0690B"/>
    <w:rsid w:val="00A06C8D"/>
    <w:rsid w:val="00A07A82"/>
    <w:rsid w:val="00A07BB0"/>
    <w:rsid w:val="00A07E5F"/>
    <w:rsid w:val="00A07ECF"/>
    <w:rsid w:val="00A10244"/>
    <w:rsid w:val="00A10BB3"/>
    <w:rsid w:val="00A10E24"/>
    <w:rsid w:val="00A1247A"/>
    <w:rsid w:val="00A13755"/>
    <w:rsid w:val="00A138D5"/>
    <w:rsid w:val="00A142EE"/>
    <w:rsid w:val="00A143E1"/>
    <w:rsid w:val="00A14681"/>
    <w:rsid w:val="00A15B2D"/>
    <w:rsid w:val="00A15DB2"/>
    <w:rsid w:val="00A1609F"/>
    <w:rsid w:val="00A16A8A"/>
    <w:rsid w:val="00A16C63"/>
    <w:rsid w:val="00A173F2"/>
    <w:rsid w:val="00A17C3D"/>
    <w:rsid w:val="00A20DF7"/>
    <w:rsid w:val="00A228EC"/>
    <w:rsid w:val="00A22B25"/>
    <w:rsid w:val="00A22CCA"/>
    <w:rsid w:val="00A23184"/>
    <w:rsid w:val="00A23DF7"/>
    <w:rsid w:val="00A23FED"/>
    <w:rsid w:val="00A2430C"/>
    <w:rsid w:val="00A243F7"/>
    <w:rsid w:val="00A24C95"/>
    <w:rsid w:val="00A2506F"/>
    <w:rsid w:val="00A2547F"/>
    <w:rsid w:val="00A25B26"/>
    <w:rsid w:val="00A278CD"/>
    <w:rsid w:val="00A27B0B"/>
    <w:rsid w:val="00A3009B"/>
    <w:rsid w:val="00A3181D"/>
    <w:rsid w:val="00A3195F"/>
    <w:rsid w:val="00A31E51"/>
    <w:rsid w:val="00A330CC"/>
    <w:rsid w:val="00A33824"/>
    <w:rsid w:val="00A33D95"/>
    <w:rsid w:val="00A34209"/>
    <w:rsid w:val="00A3454D"/>
    <w:rsid w:val="00A34EEC"/>
    <w:rsid w:val="00A350E0"/>
    <w:rsid w:val="00A35444"/>
    <w:rsid w:val="00A35849"/>
    <w:rsid w:val="00A35B8C"/>
    <w:rsid w:val="00A36744"/>
    <w:rsid w:val="00A36D4B"/>
    <w:rsid w:val="00A4018A"/>
    <w:rsid w:val="00A40B60"/>
    <w:rsid w:val="00A40CBA"/>
    <w:rsid w:val="00A40E50"/>
    <w:rsid w:val="00A40E88"/>
    <w:rsid w:val="00A40FF6"/>
    <w:rsid w:val="00A41025"/>
    <w:rsid w:val="00A41666"/>
    <w:rsid w:val="00A41812"/>
    <w:rsid w:val="00A41880"/>
    <w:rsid w:val="00A41925"/>
    <w:rsid w:val="00A41B43"/>
    <w:rsid w:val="00A41D00"/>
    <w:rsid w:val="00A41EFB"/>
    <w:rsid w:val="00A42AA2"/>
    <w:rsid w:val="00A42F48"/>
    <w:rsid w:val="00A4358D"/>
    <w:rsid w:val="00A43B77"/>
    <w:rsid w:val="00A440AE"/>
    <w:rsid w:val="00A4410B"/>
    <w:rsid w:val="00A449D3"/>
    <w:rsid w:val="00A45AB9"/>
    <w:rsid w:val="00A4650B"/>
    <w:rsid w:val="00A46F04"/>
    <w:rsid w:val="00A47521"/>
    <w:rsid w:val="00A47BAB"/>
    <w:rsid w:val="00A505F3"/>
    <w:rsid w:val="00A50A01"/>
    <w:rsid w:val="00A510E0"/>
    <w:rsid w:val="00A51845"/>
    <w:rsid w:val="00A522E1"/>
    <w:rsid w:val="00A5240B"/>
    <w:rsid w:val="00A526FB"/>
    <w:rsid w:val="00A52E62"/>
    <w:rsid w:val="00A541C8"/>
    <w:rsid w:val="00A54653"/>
    <w:rsid w:val="00A5481E"/>
    <w:rsid w:val="00A54B6D"/>
    <w:rsid w:val="00A54B7C"/>
    <w:rsid w:val="00A553F8"/>
    <w:rsid w:val="00A555FC"/>
    <w:rsid w:val="00A5594D"/>
    <w:rsid w:val="00A56C30"/>
    <w:rsid w:val="00A56DD4"/>
    <w:rsid w:val="00A570CB"/>
    <w:rsid w:val="00A57207"/>
    <w:rsid w:val="00A57A0C"/>
    <w:rsid w:val="00A57A77"/>
    <w:rsid w:val="00A57F83"/>
    <w:rsid w:val="00A6003E"/>
    <w:rsid w:val="00A60BDA"/>
    <w:rsid w:val="00A60C19"/>
    <w:rsid w:val="00A614CF"/>
    <w:rsid w:val="00A61551"/>
    <w:rsid w:val="00A619E1"/>
    <w:rsid w:val="00A61D7C"/>
    <w:rsid w:val="00A6231A"/>
    <w:rsid w:val="00A62A74"/>
    <w:rsid w:val="00A62E33"/>
    <w:rsid w:val="00A6334A"/>
    <w:rsid w:val="00A64C16"/>
    <w:rsid w:val="00A64F0E"/>
    <w:rsid w:val="00A65121"/>
    <w:rsid w:val="00A65346"/>
    <w:rsid w:val="00A65767"/>
    <w:rsid w:val="00A66832"/>
    <w:rsid w:val="00A67F15"/>
    <w:rsid w:val="00A67FE9"/>
    <w:rsid w:val="00A707A6"/>
    <w:rsid w:val="00A707B3"/>
    <w:rsid w:val="00A719C6"/>
    <w:rsid w:val="00A71AD7"/>
    <w:rsid w:val="00A71B3B"/>
    <w:rsid w:val="00A72498"/>
    <w:rsid w:val="00A7293C"/>
    <w:rsid w:val="00A72D6F"/>
    <w:rsid w:val="00A736BB"/>
    <w:rsid w:val="00A73CE5"/>
    <w:rsid w:val="00A73F58"/>
    <w:rsid w:val="00A73F76"/>
    <w:rsid w:val="00A74034"/>
    <w:rsid w:val="00A7437D"/>
    <w:rsid w:val="00A74907"/>
    <w:rsid w:val="00A75122"/>
    <w:rsid w:val="00A75968"/>
    <w:rsid w:val="00A769EE"/>
    <w:rsid w:val="00A77CCE"/>
    <w:rsid w:val="00A8021B"/>
    <w:rsid w:val="00A80D49"/>
    <w:rsid w:val="00A81933"/>
    <w:rsid w:val="00A822C6"/>
    <w:rsid w:val="00A82C55"/>
    <w:rsid w:val="00A82EA9"/>
    <w:rsid w:val="00A833D7"/>
    <w:rsid w:val="00A83891"/>
    <w:rsid w:val="00A86136"/>
    <w:rsid w:val="00A8682E"/>
    <w:rsid w:val="00A86AAA"/>
    <w:rsid w:val="00A87B3D"/>
    <w:rsid w:val="00A9079A"/>
    <w:rsid w:val="00A909D2"/>
    <w:rsid w:val="00A90EAE"/>
    <w:rsid w:val="00A918B7"/>
    <w:rsid w:val="00A918EA"/>
    <w:rsid w:val="00A9241E"/>
    <w:rsid w:val="00A92697"/>
    <w:rsid w:val="00A92A02"/>
    <w:rsid w:val="00A92CB6"/>
    <w:rsid w:val="00A92CFA"/>
    <w:rsid w:val="00A94138"/>
    <w:rsid w:val="00A94710"/>
    <w:rsid w:val="00A94CD5"/>
    <w:rsid w:val="00A94E10"/>
    <w:rsid w:val="00A9572D"/>
    <w:rsid w:val="00A95FDC"/>
    <w:rsid w:val="00A9663E"/>
    <w:rsid w:val="00A96BB6"/>
    <w:rsid w:val="00A97180"/>
    <w:rsid w:val="00A97CB8"/>
    <w:rsid w:val="00A97F75"/>
    <w:rsid w:val="00AA1A64"/>
    <w:rsid w:val="00AA27E3"/>
    <w:rsid w:val="00AA42C4"/>
    <w:rsid w:val="00AA50CB"/>
    <w:rsid w:val="00AA5C62"/>
    <w:rsid w:val="00AA604F"/>
    <w:rsid w:val="00AA6955"/>
    <w:rsid w:val="00AA6D27"/>
    <w:rsid w:val="00AA7882"/>
    <w:rsid w:val="00AB0282"/>
    <w:rsid w:val="00AB08D7"/>
    <w:rsid w:val="00AB09B5"/>
    <w:rsid w:val="00AB13AD"/>
    <w:rsid w:val="00AB15A9"/>
    <w:rsid w:val="00AB1619"/>
    <w:rsid w:val="00AB19A0"/>
    <w:rsid w:val="00AB1ABD"/>
    <w:rsid w:val="00AB1CF4"/>
    <w:rsid w:val="00AB2270"/>
    <w:rsid w:val="00AB2FD0"/>
    <w:rsid w:val="00AB3A47"/>
    <w:rsid w:val="00AB3DEB"/>
    <w:rsid w:val="00AB492A"/>
    <w:rsid w:val="00AB501D"/>
    <w:rsid w:val="00AB537D"/>
    <w:rsid w:val="00AB540C"/>
    <w:rsid w:val="00AB55D9"/>
    <w:rsid w:val="00AB6176"/>
    <w:rsid w:val="00AB670D"/>
    <w:rsid w:val="00AB6D18"/>
    <w:rsid w:val="00AC020E"/>
    <w:rsid w:val="00AC038E"/>
    <w:rsid w:val="00AC06C2"/>
    <w:rsid w:val="00AC14E8"/>
    <w:rsid w:val="00AC15F7"/>
    <w:rsid w:val="00AC1B4D"/>
    <w:rsid w:val="00AC21B6"/>
    <w:rsid w:val="00AC21FF"/>
    <w:rsid w:val="00AC370D"/>
    <w:rsid w:val="00AC4C2E"/>
    <w:rsid w:val="00AC521D"/>
    <w:rsid w:val="00AC55D7"/>
    <w:rsid w:val="00AC6680"/>
    <w:rsid w:val="00AC66C7"/>
    <w:rsid w:val="00AC681F"/>
    <w:rsid w:val="00AC68B1"/>
    <w:rsid w:val="00AC6EC2"/>
    <w:rsid w:val="00AC7A38"/>
    <w:rsid w:val="00AC7B78"/>
    <w:rsid w:val="00AD00AF"/>
    <w:rsid w:val="00AD0378"/>
    <w:rsid w:val="00AD06CB"/>
    <w:rsid w:val="00AD0EA2"/>
    <w:rsid w:val="00AD172A"/>
    <w:rsid w:val="00AD17B5"/>
    <w:rsid w:val="00AD21DD"/>
    <w:rsid w:val="00AD27B7"/>
    <w:rsid w:val="00AD2851"/>
    <w:rsid w:val="00AD36D3"/>
    <w:rsid w:val="00AD44C4"/>
    <w:rsid w:val="00AD4F86"/>
    <w:rsid w:val="00AD508F"/>
    <w:rsid w:val="00AD50BD"/>
    <w:rsid w:val="00AD6015"/>
    <w:rsid w:val="00AD68E6"/>
    <w:rsid w:val="00AD763C"/>
    <w:rsid w:val="00AD7B22"/>
    <w:rsid w:val="00AD7FDD"/>
    <w:rsid w:val="00AE0C94"/>
    <w:rsid w:val="00AE1126"/>
    <w:rsid w:val="00AE18B9"/>
    <w:rsid w:val="00AE1B5F"/>
    <w:rsid w:val="00AE20A8"/>
    <w:rsid w:val="00AE25E3"/>
    <w:rsid w:val="00AE301E"/>
    <w:rsid w:val="00AE31CB"/>
    <w:rsid w:val="00AE3AD1"/>
    <w:rsid w:val="00AE4185"/>
    <w:rsid w:val="00AE42C7"/>
    <w:rsid w:val="00AE479E"/>
    <w:rsid w:val="00AE6DDE"/>
    <w:rsid w:val="00AE79E6"/>
    <w:rsid w:val="00AE7BAC"/>
    <w:rsid w:val="00AE7C87"/>
    <w:rsid w:val="00AF0764"/>
    <w:rsid w:val="00AF125F"/>
    <w:rsid w:val="00AF127C"/>
    <w:rsid w:val="00AF3393"/>
    <w:rsid w:val="00AF3BA4"/>
    <w:rsid w:val="00AF429A"/>
    <w:rsid w:val="00AF4EAF"/>
    <w:rsid w:val="00AF5653"/>
    <w:rsid w:val="00AF5B43"/>
    <w:rsid w:val="00AF67BF"/>
    <w:rsid w:val="00AF6845"/>
    <w:rsid w:val="00B0058A"/>
    <w:rsid w:val="00B00969"/>
    <w:rsid w:val="00B0188F"/>
    <w:rsid w:val="00B01FB1"/>
    <w:rsid w:val="00B02728"/>
    <w:rsid w:val="00B027A3"/>
    <w:rsid w:val="00B02861"/>
    <w:rsid w:val="00B02D07"/>
    <w:rsid w:val="00B02D15"/>
    <w:rsid w:val="00B03D02"/>
    <w:rsid w:val="00B050F8"/>
    <w:rsid w:val="00B05C0E"/>
    <w:rsid w:val="00B05DBB"/>
    <w:rsid w:val="00B060A4"/>
    <w:rsid w:val="00B068D5"/>
    <w:rsid w:val="00B07348"/>
    <w:rsid w:val="00B1019F"/>
    <w:rsid w:val="00B10293"/>
    <w:rsid w:val="00B103B2"/>
    <w:rsid w:val="00B1080C"/>
    <w:rsid w:val="00B10CF1"/>
    <w:rsid w:val="00B10D7D"/>
    <w:rsid w:val="00B1165F"/>
    <w:rsid w:val="00B1178D"/>
    <w:rsid w:val="00B11901"/>
    <w:rsid w:val="00B11F05"/>
    <w:rsid w:val="00B12430"/>
    <w:rsid w:val="00B12525"/>
    <w:rsid w:val="00B12D19"/>
    <w:rsid w:val="00B12E23"/>
    <w:rsid w:val="00B1383F"/>
    <w:rsid w:val="00B13F22"/>
    <w:rsid w:val="00B142E0"/>
    <w:rsid w:val="00B1494B"/>
    <w:rsid w:val="00B14CDE"/>
    <w:rsid w:val="00B14E0C"/>
    <w:rsid w:val="00B152E1"/>
    <w:rsid w:val="00B15D11"/>
    <w:rsid w:val="00B161B7"/>
    <w:rsid w:val="00B16B82"/>
    <w:rsid w:val="00B16BE1"/>
    <w:rsid w:val="00B16CE4"/>
    <w:rsid w:val="00B174A2"/>
    <w:rsid w:val="00B176E8"/>
    <w:rsid w:val="00B17F9E"/>
    <w:rsid w:val="00B202D9"/>
    <w:rsid w:val="00B20335"/>
    <w:rsid w:val="00B2038C"/>
    <w:rsid w:val="00B21127"/>
    <w:rsid w:val="00B214D5"/>
    <w:rsid w:val="00B21CB9"/>
    <w:rsid w:val="00B2265F"/>
    <w:rsid w:val="00B23537"/>
    <w:rsid w:val="00B23B32"/>
    <w:rsid w:val="00B2425A"/>
    <w:rsid w:val="00B24680"/>
    <w:rsid w:val="00B24EB9"/>
    <w:rsid w:val="00B25CB9"/>
    <w:rsid w:val="00B25F93"/>
    <w:rsid w:val="00B2622C"/>
    <w:rsid w:val="00B26812"/>
    <w:rsid w:val="00B26856"/>
    <w:rsid w:val="00B26C8A"/>
    <w:rsid w:val="00B26ECF"/>
    <w:rsid w:val="00B30C1F"/>
    <w:rsid w:val="00B31539"/>
    <w:rsid w:val="00B3182B"/>
    <w:rsid w:val="00B31D9C"/>
    <w:rsid w:val="00B323C0"/>
    <w:rsid w:val="00B329F0"/>
    <w:rsid w:val="00B32E2B"/>
    <w:rsid w:val="00B3323A"/>
    <w:rsid w:val="00B3422D"/>
    <w:rsid w:val="00B379F5"/>
    <w:rsid w:val="00B4148C"/>
    <w:rsid w:val="00B450E3"/>
    <w:rsid w:val="00B456BA"/>
    <w:rsid w:val="00B45790"/>
    <w:rsid w:val="00B457B6"/>
    <w:rsid w:val="00B463DC"/>
    <w:rsid w:val="00B46A3B"/>
    <w:rsid w:val="00B46B41"/>
    <w:rsid w:val="00B46E15"/>
    <w:rsid w:val="00B471D9"/>
    <w:rsid w:val="00B47647"/>
    <w:rsid w:val="00B5054D"/>
    <w:rsid w:val="00B50ECA"/>
    <w:rsid w:val="00B50F3D"/>
    <w:rsid w:val="00B512B9"/>
    <w:rsid w:val="00B513D7"/>
    <w:rsid w:val="00B51BEA"/>
    <w:rsid w:val="00B52A2F"/>
    <w:rsid w:val="00B537CE"/>
    <w:rsid w:val="00B537E1"/>
    <w:rsid w:val="00B54248"/>
    <w:rsid w:val="00B54E2E"/>
    <w:rsid w:val="00B54E73"/>
    <w:rsid w:val="00B54F6E"/>
    <w:rsid w:val="00B551F7"/>
    <w:rsid w:val="00B55DB5"/>
    <w:rsid w:val="00B55EFD"/>
    <w:rsid w:val="00B5605E"/>
    <w:rsid w:val="00B571A6"/>
    <w:rsid w:val="00B576C6"/>
    <w:rsid w:val="00B57C52"/>
    <w:rsid w:val="00B60717"/>
    <w:rsid w:val="00B62054"/>
    <w:rsid w:val="00B6226F"/>
    <w:rsid w:val="00B62452"/>
    <w:rsid w:val="00B63910"/>
    <w:rsid w:val="00B65B4E"/>
    <w:rsid w:val="00B66328"/>
    <w:rsid w:val="00B66C2D"/>
    <w:rsid w:val="00B67C97"/>
    <w:rsid w:val="00B704C6"/>
    <w:rsid w:val="00B705A3"/>
    <w:rsid w:val="00B71520"/>
    <w:rsid w:val="00B726A8"/>
    <w:rsid w:val="00B7322E"/>
    <w:rsid w:val="00B7343F"/>
    <w:rsid w:val="00B7383E"/>
    <w:rsid w:val="00B73A5E"/>
    <w:rsid w:val="00B73C10"/>
    <w:rsid w:val="00B7516A"/>
    <w:rsid w:val="00B755EF"/>
    <w:rsid w:val="00B75A5F"/>
    <w:rsid w:val="00B75B59"/>
    <w:rsid w:val="00B7613F"/>
    <w:rsid w:val="00B7620D"/>
    <w:rsid w:val="00B763E6"/>
    <w:rsid w:val="00B763FD"/>
    <w:rsid w:val="00B764DA"/>
    <w:rsid w:val="00B76D84"/>
    <w:rsid w:val="00B772AC"/>
    <w:rsid w:val="00B7769D"/>
    <w:rsid w:val="00B777D5"/>
    <w:rsid w:val="00B804AB"/>
    <w:rsid w:val="00B806B0"/>
    <w:rsid w:val="00B80A05"/>
    <w:rsid w:val="00B8150F"/>
    <w:rsid w:val="00B8174E"/>
    <w:rsid w:val="00B82675"/>
    <w:rsid w:val="00B8267E"/>
    <w:rsid w:val="00B8282B"/>
    <w:rsid w:val="00B8321E"/>
    <w:rsid w:val="00B83228"/>
    <w:rsid w:val="00B84510"/>
    <w:rsid w:val="00B85E19"/>
    <w:rsid w:val="00B86304"/>
    <w:rsid w:val="00B86311"/>
    <w:rsid w:val="00B86A48"/>
    <w:rsid w:val="00B87C11"/>
    <w:rsid w:val="00B901C3"/>
    <w:rsid w:val="00B9039A"/>
    <w:rsid w:val="00B90739"/>
    <w:rsid w:val="00B9091C"/>
    <w:rsid w:val="00B9093F"/>
    <w:rsid w:val="00B90F41"/>
    <w:rsid w:val="00B911C5"/>
    <w:rsid w:val="00B912D2"/>
    <w:rsid w:val="00B917FC"/>
    <w:rsid w:val="00B91F17"/>
    <w:rsid w:val="00B9293E"/>
    <w:rsid w:val="00B92D74"/>
    <w:rsid w:val="00B93532"/>
    <w:rsid w:val="00B93CCF"/>
    <w:rsid w:val="00B947B1"/>
    <w:rsid w:val="00B94D5E"/>
    <w:rsid w:val="00B94FC4"/>
    <w:rsid w:val="00B9512C"/>
    <w:rsid w:val="00B95765"/>
    <w:rsid w:val="00B95D13"/>
    <w:rsid w:val="00B96BEC"/>
    <w:rsid w:val="00B973F3"/>
    <w:rsid w:val="00B9793D"/>
    <w:rsid w:val="00BA06E8"/>
    <w:rsid w:val="00BA0B28"/>
    <w:rsid w:val="00BA15D3"/>
    <w:rsid w:val="00BA1745"/>
    <w:rsid w:val="00BA1F25"/>
    <w:rsid w:val="00BA2816"/>
    <w:rsid w:val="00BA2D89"/>
    <w:rsid w:val="00BA3A4B"/>
    <w:rsid w:val="00BA42A7"/>
    <w:rsid w:val="00BA4BD1"/>
    <w:rsid w:val="00BA501B"/>
    <w:rsid w:val="00BA5A60"/>
    <w:rsid w:val="00BA5AAC"/>
    <w:rsid w:val="00BB1791"/>
    <w:rsid w:val="00BB1992"/>
    <w:rsid w:val="00BB33BB"/>
    <w:rsid w:val="00BB3803"/>
    <w:rsid w:val="00BB3C1C"/>
    <w:rsid w:val="00BB3C61"/>
    <w:rsid w:val="00BB41D6"/>
    <w:rsid w:val="00BB4796"/>
    <w:rsid w:val="00BB4AEF"/>
    <w:rsid w:val="00BB5F18"/>
    <w:rsid w:val="00BB604B"/>
    <w:rsid w:val="00BB6099"/>
    <w:rsid w:val="00BB6B9A"/>
    <w:rsid w:val="00BB76D3"/>
    <w:rsid w:val="00BB7D9C"/>
    <w:rsid w:val="00BC15DE"/>
    <w:rsid w:val="00BC17A5"/>
    <w:rsid w:val="00BC25B2"/>
    <w:rsid w:val="00BC2F0B"/>
    <w:rsid w:val="00BC3BB2"/>
    <w:rsid w:val="00BC40CA"/>
    <w:rsid w:val="00BC49C7"/>
    <w:rsid w:val="00BC4D81"/>
    <w:rsid w:val="00BC574A"/>
    <w:rsid w:val="00BC5FB1"/>
    <w:rsid w:val="00BC658E"/>
    <w:rsid w:val="00BC6747"/>
    <w:rsid w:val="00BC6DD6"/>
    <w:rsid w:val="00BC7F11"/>
    <w:rsid w:val="00BD038B"/>
    <w:rsid w:val="00BD0536"/>
    <w:rsid w:val="00BD0F35"/>
    <w:rsid w:val="00BD123D"/>
    <w:rsid w:val="00BD1701"/>
    <w:rsid w:val="00BD171F"/>
    <w:rsid w:val="00BD296F"/>
    <w:rsid w:val="00BD2C49"/>
    <w:rsid w:val="00BD3D7D"/>
    <w:rsid w:val="00BD43E0"/>
    <w:rsid w:val="00BD4EBE"/>
    <w:rsid w:val="00BD597F"/>
    <w:rsid w:val="00BD60C2"/>
    <w:rsid w:val="00BD610C"/>
    <w:rsid w:val="00BD7490"/>
    <w:rsid w:val="00BD78B2"/>
    <w:rsid w:val="00BD7CE2"/>
    <w:rsid w:val="00BE05E8"/>
    <w:rsid w:val="00BE21A7"/>
    <w:rsid w:val="00BE2B42"/>
    <w:rsid w:val="00BE3166"/>
    <w:rsid w:val="00BE419C"/>
    <w:rsid w:val="00BE4C33"/>
    <w:rsid w:val="00BE5325"/>
    <w:rsid w:val="00BE7BD3"/>
    <w:rsid w:val="00BF00FB"/>
    <w:rsid w:val="00BF0645"/>
    <w:rsid w:val="00BF08EA"/>
    <w:rsid w:val="00BF1739"/>
    <w:rsid w:val="00BF17BA"/>
    <w:rsid w:val="00BF17D0"/>
    <w:rsid w:val="00BF1911"/>
    <w:rsid w:val="00BF19D4"/>
    <w:rsid w:val="00BF2131"/>
    <w:rsid w:val="00BF24B9"/>
    <w:rsid w:val="00BF266A"/>
    <w:rsid w:val="00BF302B"/>
    <w:rsid w:val="00BF302C"/>
    <w:rsid w:val="00BF339A"/>
    <w:rsid w:val="00BF3713"/>
    <w:rsid w:val="00BF3FED"/>
    <w:rsid w:val="00BF4214"/>
    <w:rsid w:val="00BF4283"/>
    <w:rsid w:val="00BF44F8"/>
    <w:rsid w:val="00BF4522"/>
    <w:rsid w:val="00BF5C95"/>
    <w:rsid w:val="00BF6437"/>
    <w:rsid w:val="00BF6535"/>
    <w:rsid w:val="00BF6B6D"/>
    <w:rsid w:val="00BF7159"/>
    <w:rsid w:val="00BF715B"/>
    <w:rsid w:val="00BF7608"/>
    <w:rsid w:val="00C000FA"/>
    <w:rsid w:val="00C001A3"/>
    <w:rsid w:val="00C0239A"/>
    <w:rsid w:val="00C0365B"/>
    <w:rsid w:val="00C042CE"/>
    <w:rsid w:val="00C044E1"/>
    <w:rsid w:val="00C04871"/>
    <w:rsid w:val="00C04C82"/>
    <w:rsid w:val="00C050CE"/>
    <w:rsid w:val="00C0526A"/>
    <w:rsid w:val="00C0658C"/>
    <w:rsid w:val="00C06903"/>
    <w:rsid w:val="00C07BBF"/>
    <w:rsid w:val="00C1086F"/>
    <w:rsid w:val="00C10FAA"/>
    <w:rsid w:val="00C11856"/>
    <w:rsid w:val="00C119F8"/>
    <w:rsid w:val="00C12063"/>
    <w:rsid w:val="00C12C8C"/>
    <w:rsid w:val="00C12FA5"/>
    <w:rsid w:val="00C13055"/>
    <w:rsid w:val="00C133C0"/>
    <w:rsid w:val="00C14A1D"/>
    <w:rsid w:val="00C14F5D"/>
    <w:rsid w:val="00C1538D"/>
    <w:rsid w:val="00C1583D"/>
    <w:rsid w:val="00C15F14"/>
    <w:rsid w:val="00C1682E"/>
    <w:rsid w:val="00C16958"/>
    <w:rsid w:val="00C16CA5"/>
    <w:rsid w:val="00C178B2"/>
    <w:rsid w:val="00C2038E"/>
    <w:rsid w:val="00C204AB"/>
    <w:rsid w:val="00C215FA"/>
    <w:rsid w:val="00C220FD"/>
    <w:rsid w:val="00C22586"/>
    <w:rsid w:val="00C22E56"/>
    <w:rsid w:val="00C23900"/>
    <w:rsid w:val="00C2398E"/>
    <w:rsid w:val="00C239CA"/>
    <w:rsid w:val="00C23A7E"/>
    <w:rsid w:val="00C23F19"/>
    <w:rsid w:val="00C2411B"/>
    <w:rsid w:val="00C24ED3"/>
    <w:rsid w:val="00C25A4F"/>
    <w:rsid w:val="00C25BD5"/>
    <w:rsid w:val="00C25CC5"/>
    <w:rsid w:val="00C262E6"/>
    <w:rsid w:val="00C2709E"/>
    <w:rsid w:val="00C27767"/>
    <w:rsid w:val="00C279E6"/>
    <w:rsid w:val="00C27A0C"/>
    <w:rsid w:val="00C301BC"/>
    <w:rsid w:val="00C30C26"/>
    <w:rsid w:val="00C310E0"/>
    <w:rsid w:val="00C32AD1"/>
    <w:rsid w:val="00C3476A"/>
    <w:rsid w:val="00C34F76"/>
    <w:rsid w:val="00C350B0"/>
    <w:rsid w:val="00C3542A"/>
    <w:rsid w:val="00C35551"/>
    <w:rsid w:val="00C35788"/>
    <w:rsid w:val="00C35C88"/>
    <w:rsid w:val="00C36019"/>
    <w:rsid w:val="00C36BB7"/>
    <w:rsid w:val="00C36D4F"/>
    <w:rsid w:val="00C377AE"/>
    <w:rsid w:val="00C37A22"/>
    <w:rsid w:val="00C37FC6"/>
    <w:rsid w:val="00C402FB"/>
    <w:rsid w:val="00C4042D"/>
    <w:rsid w:val="00C4086D"/>
    <w:rsid w:val="00C40E2F"/>
    <w:rsid w:val="00C40E61"/>
    <w:rsid w:val="00C4193F"/>
    <w:rsid w:val="00C41BF4"/>
    <w:rsid w:val="00C41C80"/>
    <w:rsid w:val="00C41DE6"/>
    <w:rsid w:val="00C43D6E"/>
    <w:rsid w:val="00C43FFA"/>
    <w:rsid w:val="00C44DEE"/>
    <w:rsid w:val="00C45693"/>
    <w:rsid w:val="00C45B52"/>
    <w:rsid w:val="00C46BC5"/>
    <w:rsid w:val="00C47119"/>
    <w:rsid w:val="00C47426"/>
    <w:rsid w:val="00C479CC"/>
    <w:rsid w:val="00C47EC9"/>
    <w:rsid w:val="00C5023D"/>
    <w:rsid w:val="00C50A03"/>
    <w:rsid w:val="00C50B3F"/>
    <w:rsid w:val="00C512DC"/>
    <w:rsid w:val="00C5172F"/>
    <w:rsid w:val="00C51938"/>
    <w:rsid w:val="00C51AAB"/>
    <w:rsid w:val="00C51D16"/>
    <w:rsid w:val="00C523DD"/>
    <w:rsid w:val="00C52E2D"/>
    <w:rsid w:val="00C52FFB"/>
    <w:rsid w:val="00C5346D"/>
    <w:rsid w:val="00C54E04"/>
    <w:rsid w:val="00C5516A"/>
    <w:rsid w:val="00C5533D"/>
    <w:rsid w:val="00C55472"/>
    <w:rsid w:val="00C55DF2"/>
    <w:rsid w:val="00C5674E"/>
    <w:rsid w:val="00C5695B"/>
    <w:rsid w:val="00C56A45"/>
    <w:rsid w:val="00C56D89"/>
    <w:rsid w:val="00C57453"/>
    <w:rsid w:val="00C57BE2"/>
    <w:rsid w:val="00C60DD9"/>
    <w:rsid w:val="00C60F16"/>
    <w:rsid w:val="00C61751"/>
    <w:rsid w:val="00C63141"/>
    <w:rsid w:val="00C63291"/>
    <w:rsid w:val="00C64A44"/>
    <w:rsid w:val="00C64BC6"/>
    <w:rsid w:val="00C64D30"/>
    <w:rsid w:val="00C656D3"/>
    <w:rsid w:val="00C65756"/>
    <w:rsid w:val="00C66A84"/>
    <w:rsid w:val="00C6732C"/>
    <w:rsid w:val="00C677A8"/>
    <w:rsid w:val="00C67C72"/>
    <w:rsid w:val="00C71C7F"/>
    <w:rsid w:val="00C72278"/>
    <w:rsid w:val="00C723F9"/>
    <w:rsid w:val="00C738AD"/>
    <w:rsid w:val="00C73C5D"/>
    <w:rsid w:val="00C73FDF"/>
    <w:rsid w:val="00C746F3"/>
    <w:rsid w:val="00C754B3"/>
    <w:rsid w:val="00C75804"/>
    <w:rsid w:val="00C75820"/>
    <w:rsid w:val="00C75A2A"/>
    <w:rsid w:val="00C767A8"/>
    <w:rsid w:val="00C77826"/>
    <w:rsid w:val="00C77D8F"/>
    <w:rsid w:val="00C77F51"/>
    <w:rsid w:val="00C800F4"/>
    <w:rsid w:val="00C80C76"/>
    <w:rsid w:val="00C81CAF"/>
    <w:rsid w:val="00C81E4F"/>
    <w:rsid w:val="00C81E63"/>
    <w:rsid w:val="00C82974"/>
    <w:rsid w:val="00C83026"/>
    <w:rsid w:val="00C8347C"/>
    <w:rsid w:val="00C847A5"/>
    <w:rsid w:val="00C84AB8"/>
    <w:rsid w:val="00C851F4"/>
    <w:rsid w:val="00C862FB"/>
    <w:rsid w:val="00C86954"/>
    <w:rsid w:val="00C875CE"/>
    <w:rsid w:val="00C87BA2"/>
    <w:rsid w:val="00C90305"/>
    <w:rsid w:val="00C90F3F"/>
    <w:rsid w:val="00C91D12"/>
    <w:rsid w:val="00C92080"/>
    <w:rsid w:val="00C922C8"/>
    <w:rsid w:val="00C92D44"/>
    <w:rsid w:val="00C938DC"/>
    <w:rsid w:val="00C94D3B"/>
    <w:rsid w:val="00C94EF7"/>
    <w:rsid w:val="00C94F37"/>
    <w:rsid w:val="00C95799"/>
    <w:rsid w:val="00C95F00"/>
    <w:rsid w:val="00C96882"/>
    <w:rsid w:val="00C96B09"/>
    <w:rsid w:val="00C97603"/>
    <w:rsid w:val="00CA0840"/>
    <w:rsid w:val="00CA0C26"/>
    <w:rsid w:val="00CA109B"/>
    <w:rsid w:val="00CA166C"/>
    <w:rsid w:val="00CA2997"/>
    <w:rsid w:val="00CA2EEE"/>
    <w:rsid w:val="00CA308D"/>
    <w:rsid w:val="00CA3263"/>
    <w:rsid w:val="00CA32D5"/>
    <w:rsid w:val="00CA3362"/>
    <w:rsid w:val="00CA34AB"/>
    <w:rsid w:val="00CA39F3"/>
    <w:rsid w:val="00CA40C1"/>
    <w:rsid w:val="00CA4509"/>
    <w:rsid w:val="00CA4600"/>
    <w:rsid w:val="00CA5116"/>
    <w:rsid w:val="00CA61F7"/>
    <w:rsid w:val="00CA646D"/>
    <w:rsid w:val="00CA7C35"/>
    <w:rsid w:val="00CB00E1"/>
    <w:rsid w:val="00CB03C0"/>
    <w:rsid w:val="00CB0C02"/>
    <w:rsid w:val="00CB13D8"/>
    <w:rsid w:val="00CB2764"/>
    <w:rsid w:val="00CB2BD3"/>
    <w:rsid w:val="00CB3192"/>
    <w:rsid w:val="00CB334E"/>
    <w:rsid w:val="00CB45FD"/>
    <w:rsid w:val="00CB472D"/>
    <w:rsid w:val="00CB484E"/>
    <w:rsid w:val="00CB4934"/>
    <w:rsid w:val="00CB5054"/>
    <w:rsid w:val="00CB5525"/>
    <w:rsid w:val="00CB582E"/>
    <w:rsid w:val="00CB5C04"/>
    <w:rsid w:val="00CB69A6"/>
    <w:rsid w:val="00CC0799"/>
    <w:rsid w:val="00CC13F4"/>
    <w:rsid w:val="00CC1C85"/>
    <w:rsid w:val="00CC3044"/>
    <w:rsid w:val="00CC3119"/>
    <w:rsid w:val="00CC3E4C"/>
    <w:rsid w:val="00CC4192"/>
    <w:rsid w:val="00CC4486"/>
    <w:rsid w:val="00CC4AA9"/>
    <w:rsid w:val="00CC4EB4"/>
    <w:rsid w:val="00CC57DD"/>
    <w:rsid w:val="00CC5DC0"/>
    <w:rsid w:val="00CC5E66"/>
    <w:rsid w:val="00CC5EF2"/>
    <w:rsid w:val="00CC6213"/>
    <w:rsid w:val="00CC6386"/>
    <w:rsid w:val="00CC67E2"/>
    <w:rsid w:val="00CC6BF4"/>
    <w:rsid w:val="00CC6CEC"/>
    <w:rsid w:val="00CC7837"/>
    <w:rsid w:val="00CC7B14"/>
    <w:rsid w:val="00CC7CEF"/>
    <w:rsid w:val="00CD0EDC"/>
    <w:rsid w:val="00CD1868"/>
    <w:rsid w:val="00CD337E"/>
    <w:rsid w:val="00CD3E27"/>
    <w:rsid w:val="00CD53C3"/>
    <w:rsid w:val="00CD56ED"/>
    <w:rsid w:val="00CD5B3C"/>
    <w:rsid w:val="00CD6590"/>
    <w:rsid w:val="00CD67F2"/>
    <w:rsid w:val="00CD6FAC"/>
    <w:rsid w:val="00CD74EE"/>
    <w:rsid w:val="00CE070B"/>
    <w:rsid w:val="00CE0830"/>
    <w:rsid w:val="00CE08A7"/>
    <w:rsid w:val="00CE0958"/>
    <w:rsid w:val="00CE1221"/>
    <w:rsid w:val="00CE1489"/>
    <w:rsid w:val="00CE1491"/>
    <w:rsid w:val="00CE1510"/>
    <w:rsid w:val="00CE1C7B"/>
    <w:rsid w:val="00CE241C"/>
    <w:rsid w:val="00CE32FE"/>
    <w:rsid w:val="00CE372F"/>
    <w:rsid w:val="00CE388A"/>
    <w:rsid w:val="00CE4573"/>
    <w:rsid w:val="00CE477A"/>
    <w:rsid w:val="00CE4C11"/>
    <w:rsid w:val="00CE4D31"/>
    <w:rsid w:val="00CE4DDA"/>
    <w:rsid w:val="00CE7D91"/>
    <w:rsid w:val="00CF1EC3"/>
    <w:rsid w:val="00CF3D6B"/>
    <w:rsid w:val="00CF4E6F"/>
    <w:rsid w:val="00CF51E9"/>
    <w:rsid w:val="00CF5462"/>
    <w:rsid w:val="00CF6252"/>
    <w:rsid w:val="00CF636A"/>
    <w:rsid w:val="00CF63B0"/>
    <w:rsid w:val="00CF7C18"/>
    <w:rsid w:val="00D002FD"/>
    <w:rsid w:val="00D0059E"/>
    <w:rsid w:val="00D00BA4"/>
    <w:rsid w:val="00D02FFA"/>
    <w:rsid w:val="00D031B7"/>
    <w:rsid w:val="00D040EA"/>
    <w:rsid w:val="00D0434F"/>
    <w:rsid w:val="00D04B85"/>
    <w:rsid w:val="00D05915"/>
    <w:rsid w:val="00D0634A"/>
    <w:rsid w:val="00D0634D"/>
    <w:rsid w:val="00D06702"/>
    <w:rsid w:val="00D06878"/>
    <w:rsid w:val="00D06D4D"/>
    <w:rsid w:val="00D10971"/>
    <w:rsid w:val="00D1147A"/>
    <w:rsid w:val="00D115CA"/>
    <w:rsid w:val="00D11FA7"/>
    <w:rsid w:val="00D121AD"/>
    <w:rsid w:val="00D12B29"/>
    <w:rsid w:val="00D1330D"/>
    <w:rsid w:val="00D13B79"/>
    <w:rsid w:val="00D13EE7"/>
    <w:rsid w:val="00D14C38"/>
    <w:rsid w:val="00D15B33"/>
    <w:rsid w:val="00D163B2"/>
    <w:rsid w:val="00D16B96"/>
    <w:rsid w:val="00D16EA3"/>
    <w:rsid w:val="00D171E2"/>
    <w:rsid w:val="00D17AA2"/>
    <w:rsid w:val="00D207D6"/>
    <w:rsid w:val="00D20E02"/>
    <w:rsid w:val="00D20E09"/>
    <w:rsid w:val="00D20E52"/>
    <w:rsid w:val="00D20F68"/>
    <w:rsid w:val="00D210F8"/>
    <w:rsid w:val="00D21373"/>
    <w:rsid w:val="00D21E54"/>
    <w:rsid w:val="00D22053"/>
    <w:rsid w:val="00D22228"/>
    <w:rsid w:val="00D22ECC"/>
    <w:rsid w:val="00D23C40"/>
    <w:rsid w:val="00D24017"/>
    <w:rsid w:val="00D240C2"/>
    <w:rsid w:val="00D25231"/>
    <w:rsid w:val="00D256C4"/>
    <w:rsid w:val="00D258CF"/>
    <w:rsid w:val="00D25E85"/>
    <w:rsid w:val="00D25E8C"/>
    <w:rsid w:val="00D266FF"/>
    <w:rsid w:val="00D27115"/>
    <w:rsid w:val="00D271AB"/>
    <w:rsid w:val="00D27492"/>
    <w:rsid w:val="00D30702"/>
    <w:rsid w:val="00D30731"/>
    <w:rsid w:val="00D31096"/>
    <w:rsid w:val="00D31F68"/>
    <w:rsid w:val="00D325C9"/>
    <w:rsid w:val="00D32739"/>
    <w:rsid w:val="00D32B9E"/>
    <w:rsid w:val="00D32F81"/>
    <w:rsid w:val="00D330C2"/>
    <w:rsid w:val="00D34020"/>
    <w:rsid w:val="00D34250"/>
    <w:rsid w:val="00D3445D"/>
    <w:rsid w:val="00D35B41"/>
    <w:rsid w:val="00D35F71"/>
    <w:rsid w:val="00D3600C"/>
    <w:rsid w:val="00D36943"/>
    <w:rsid w:val="00D36C7D"/>
    <w:rsid w:val="00D37490"/>
    <w:rsid w:val="00D37CFA"/>
    <w:rsid w:val="00D400A9"/>
    <w:rsid w:val="00D4020E"/>
    <w:rsid w:val="00D4042E"/>
    <w:rsid w:val="00D40B90"/>
    <w:rsid w:val="00D41135"/>
    <w:rsid w:val="00D41235"/>
    <w:rsid w:val="00D42997"/>
    <w:rsid w:val="00D42B51"/>
    <w:rsid w:val="00D42D35"/>
    <w:rsid w:val="00D42E00"/>
    <w:rsid w:val="00D43B8B"/>
    <w:rsid w:val="00D43C2E"/>
    <w:rsid w:val="00D45072"/>
    <w:rsid w:val="00D45473"/>
    <w:rsid w:val="00D45F33"/>
    <w:rsid w:val="00D46268"/>
    <w:rsid w:val="00D46487"/>
    <w:rsid w:val="00D470C1"/>
    <w:rsid w:val="00D474CF"/>
    <w:rsid w:val="00D47998"/>
    <w:rsid w:val="00D479B3"/>
    <w:rsid w:val="00D50E62"/>
    <w:rsid w:val="00D51C0B"/>
    <w:rsid w:val="00D52E93"/>
    <w:rsid w:val="00D53334"/>
    <w:rsid w:val="00D54C6D"/>
    <w:rsid w:val="00D54F73"/>
    <w:rsid w:val="00D5506E"/>
    <w:rsid w:val="00D555AC"/>
    <w:rsid w:val="00D56B6B"/>
    <w:rsid w:val="00D56E59"/>
    <w:rsid w:val="00D576D0"/>
    <w:rsid w:val="00D57DB0"/>
    <w:rsid w:val="00D57F5C"/>
    <w:rsid w:val="00D606CE"/>
    <w:rsid w:val="00D61BFB"/>
    <w:rsid w:val="00D627D2"/>
    <w:rsid w:val="00D62ECF"/>
    <w:rsid w:val="00D632CC"/>
    <w:rsid w:val="00D63D85"/>
    <w:rsid w:val="00D63FC4"/>
    <w:rsid w:val="00D642C1"/>
    <w:rsid w:val="00D64706"/>
    <w:rsid w:val="00D64A29"/>
    <w:rsid w:val="00D64D22"/>
    <w:rsid w:val="00D64E19"/>
    <w:rsid w:val="00D65F83"/>
    <w:rsid w:val="00D6625D"/>
    <w:rsid w:val="00D67134"/>
    <w:rsid w:val="00D672A1"/>
    <w:rsid w:val="00D673D8"/>
    <w:rsid w:val="00D7010B"/>
    <w:rsid w:val="00D71747"/>
    <w:rsid w:val="00D72301"/>
    <w:rsid w:val="00D725FD"/>
    <w:rsid w:val="00D72961"/>
    <w:rsid w:val="00D72EB3"/>
    <w:rsid w:val="00D742C8"/>
    <w:rsid w:val="00D74673"/>
    <w:rsid w:val="00D7493D"/>
    <w:rsid w:val="00D758D8"/>
    <w:rsid w:val="00D76908"/>
    <w:rsid w:val="00D76EFE"/>
    <w:rsid w:val="00D7727B"/>
    <w:rsid w:val="00D7729A"/>
    <w:rsid w:val="00D8087B"/>
    <w:rsid w:val="00D80960"/>
    <w:rsid w:val="00D80DF1"/>
    <w:rsid w:val="00D815FE"/>
    <w:rsid w:val="00D81F1F"/>
    <w:rsid w:val="00D83690"/>
    <w:rsid w:val="00D83723"/>
    <w:rsid w:val="00D83979"/>
    <w:rsid w:val="00D83AEF"/>
    <w:rsid w:val="00D843BF"/>
    <w:rsid w:val="00D855EB"/>
    <w:rsid w:val="00D85634"/>
    <w:rsid w:val="00D858ED"/>
    <w:rsid w:val="00D85D2F"/>
    <w:rsid w:val="00D8632E"/>
    <w:rsid w:val="00D866D7"/>
    <w:rsid w:val="00D8701E"/>
    <w:rsid w:val="00D90ED4"/>
    <w:rsid w:val="00D90FE5"/>
    <w:rsid w:val="00D912B3"/>
    <w:rsid w:val="00D913A7"/>
    <w:rsid w:val="00D92120"/>
    <w:rsid w:val="00D92A29"/>
    <w:rsid w:val="00D92F49"/>
    <w:rsid w:val="00D92F53"/>
    <w:rsid w:val="00D947B9"/>
    <w:rsid w:val="00D94A90"/>
    <w:rsid w:val="00D94A98"/>
    <w:rsid w:val="00D95281"/>
    <w:rsid w:val="00D95C08"/>
    <w:rsid w:val="00D96282"/>
    <w:rsid w:val="00D96DE4"/>
    <w:rsid w:val="00D971A1"/>
    <w:rsid w:val="00D97640"/>
    <w:rsid w:val="00D97AE1"/>
    <w:rsid w:val="00D97F26"/>
    <w:rsid w:val="00DA00D0"/>
    <w:rsid w:val="00DA0A29"/>
    <w:rsid w:val="00DA0A4A"/>
    <w:rsid w:val="00DA1818"/>
    <w:rsid w:val="00DA2751"/>
    <w:rsid w:val="00DA2FD3"/>
    <w:rsid w:val="00DA3EAA"/>
    <w:rsid w:val="00DA4A35"/>
    <w:rsid w:val="00DA4C27"/>
    <w:rsid w:val="00DA508A"/>
    <w:rsid w:val="00DA6155"/>
    <w:rsid w:val="00DA7032"/>
    <w:rsid w:val="00DA7687"/>
    <w:rsid w:val="00DB01C3"/>
    <w:rsid w:val="00DB2039"/>
    <w:rsid w:val="00DB21C6"/>
    <w:rsid w:val="00DB4427"/>
    <w:rsid w:val="00DB4957"/>
    <w:rsid w:val="00DB4989"/>
    <w:rsid w:val="00DB4A08"/>
    <w:rsid w:val="00DB4C09"/>
    <w:rsid w:val="00DB55B8"/>
    <w:rsid w:val="00DB56C8"/>
    <w:rsid w:val="00DB5887"/>
    <w:rsid w:val="00DB601B"/>
    <w:rsid w:val="00DB6719"/>
    <w:rsid w:val="00DB7397"/>
    <w:rsid w:val="00DC00DC"/>
    <w:rsid w:val="00DC1760"/>
    <w:rsid w:val="00DC19C6"/>
    <w:rsid w:val="00DC212C"/>
    <w:rsid w:val="00DC31AC"/>
    <w:rsid w:val="00DC371A"/>
    <w:rsid w:val="00DC3774"/>
    <w:rsid w:val="00DC3E69"/>
    <w:rsid w:val="00DC50A8"/>
    <w:rsid w:val="00DC5208"/>
    <w:rsid w:val="00DC55E4"/>
    <w:rsid w:val="00DC7662"/>
    <w:rsid w:val="00DC76A4"/>
    <w:rsid w:val="00DC7B03"/>
    <w:rsid w:val="00DC7CA5"/>
    <w:rsid w:val="00DD0087"/>
    <w:rsid w:val="00DD0595"/>
    <w:rsid w:val="00DD14A7"/>
    <w:rsid w:val="00DD154A"/>
    <w:rsid w:val="00DD15B5"/>
    <w:rsid w:val="00DD1A4C"/>
    <w:rsid w:val="00DD27D2"/>
    <w:rsid w:val="00DD2894"/>
    <w:rsid w:val="00DD44F2"/>
    <w:rsid w:val="00DD48CE"/>
    <w:rsid w:val="00DD4A5D"/>
    <w:rsid w:val="00DD4DB8"/>
    <w:rsid w:val="00DD5625"/>
    <w:rsid w:val="00DD56C2"/>
    <w:rsid w:val="00DD5F7E"/>
    <w:rsid w:val="00DD637F"/>
    <w:rsid w:val="00DD6ABB"/>
    <w:rsid w:val="00DD6C4F"/>
    <w:rsid w:val="00DD6CE7"/>
    <w:rsid w:val="00DE0587"/>
    <w:rsid w:val="00DE10BC"/>
    <w:rsid w:val="00DE1838"/>
    <w:rsid w:val="00DE2396"/>
    <w:rsid w:val="00DE33B6"/>
    <w:rsid w:val="00DE33DE"/>
    <w:rsid w:val="00DE3452"/>
    <w:rsid w:val="00DE380A"/>
    <w:rsid w:val="00DE4147"/>
    <w:rsid w:val="00DE4D5F"/>
    <w:rsid w:val="00DE4FD4"/>
    <w:rsid w:val="00DE5649"/>
    <w:rsid w:val="00DE5881"/>
    <w:rsid w:val="00DE5D70"/>
    <w:rsid w:val="00DE5EDA"/>
    <w:rsid w:val="00DE60E0"/>
    <w:rsid w:val="00DE67C2"/>
    <w:rsid w:val="00DE73CA"/>
    <w:rsid w:val="00DF09A9"/>
    <w:rsid w:val="00DF1311"/>
    <w:rsid w:val="00DF20D5"/>
    <w:rsid w:val="00DF52ED"/>
    <w:rsid w:val="00DF7086"/>
    <w:rsid w:val="00DF74A0"/>
    <w:rsid w:val="00DF7B15"/>
    <w:rsid w:val="00DF7CD8"/>
    <w:rsid w:val="00DF7CFB"/>
    <w:rsid w:val="00E002BC"/>
    <w:rsid w:val="00E017B7"/>
    <w:rsid w:val="00E01B47"/>
    <w:rsid w:val="00E02227"/>
    <w:rsid w:val="00E03011"/>
    <w:rsid w:val="00E0374C"/>
    <w:rsid w:val="00E03D75"/>
    <w:rsid w:val="00E04377"/>
    <w:rsid w:val="00E04F0D"/>
    <w:rsid w:val="00E05CAC"/>
    <w:rsid w:val="00E06331"/>
    <w:rsid w:val="00E069DA"/>
    <w:rsid w:val="00E06E2E"/>
    <w:rsid w:val="00E074EB"/>
    <w:rsid w:val="00E07B73"/>
    <w:rsid w:val="00E07CB7"/>
    <w:rsid w:val="00E102FE"/>
    <w:rsid w:val="00E10855"/>
    <w:rsid w:val="00E108B8"/>
    <w:rsid w:val="00E10F58"/>
    <w:rsid w:val="00E1126B"/>
    <w:rsid w:val="00E114B6"/>
    <w:rsid w:val="00E12106"/>
    <w:rsid w:val="00E129B4"/>
    <w:rsid w:val="00E13A9E"/>
    <w:rsid w:val="00E14DB4"/>
    <w:rsid w:val="00E15C16"/>
    <w:rsid w:val="00E15FF7"/>
    <w:rsid w:val="00E16C98"/>
    <w:rsid w:val="00E173E4"/>
    <w:rsid w:val="00E17996"/>
    <w:rsid w:val="00E21ACE"/>
    <w:rsid w:val="00E220D8"/>
    <w:rsid w:val="00E22C57"/>
    <w:rsid w:val="00E23A60"/>
    <w:rsid w:val="00E23CB0"/>
    <w:rsid w:val="00E241D4"/>
    <w:rsid w:val="00E2476C"/>
    <w:rsid w:val="00E24DC8"/>
    <w:rsid w:val="00E25177"/>
    <w:rsid w:val="00E257DF"/>
    <w:rsid w:val="00E2700F"/>
    <w:rsid w:val="00E279DD"/>
    <w:rsid w:val="00E27BF1"/>
    <w:rsid w:val="00E27D47"/>
    <w:rsid w:val="00E3050E"/>
    <w:rsid w:val="00E30951"/>
    <w:rsid w:val="00E31044"/>
    <w:rsid w:val="00E312D3"/>
    <w:rsid w:val="00E31384"/>
    <w:rsid w:val="00E31A44"/>
    <w:rsid w:val="00E31A81"/>
    <w:rsid w:val="00E3291E"/>
    <w:rsid w:val="00E33383"/>
    <w:rsid w:val="00E349A6"/>
    <w:rsid w:val="00E34DAD"/>
    <w:rsid w:val="00E3576D"/>
    <w:rsid w:val="00E365A5"/>
    <w:rsid w:val="00E36EAC"/>
    <w:rsid w:val="00E4059F"/>
    <w:rsid w:val="00E40DDC"/>
    <w:rsid w:val="00E41522"/>
    <w:rsid w:val="00E41972"/>
    <w:rsid w:val="00E41B12"/>
    <w:rsid w:val="00E42335"/>
    <w:rsid w:val="00E42422"/>
    <w:rsid w:val="00E42472"/>
    <w:rsid w:val="00E42F6F"/>
    <w:rsid w:val="00E4428F"/>
    <w:rsid w:val="00E4472C"/>
    <w:rsid w:val="00E447FA"/>
    <w:rsid w:val="00E44932"/>
    <w:rsid w:val="00E44AD8"/>
    <w:rsid w:val="00E44AF1"/>
    <w:rsid w:val="00E44E6F"/>
    <w:rsid w:val="00E4594C"/>
    <w:rsid w:val="00E45DFC"/>
    <w:rsid w:val="00E46876"/>
    <w:rsid w:val="00E4689E"/>
    <w:rsid w:val="00E47447"/>
    <w:rsid w:val="00E474F7"/>
    <w:rsid w:val="00E47609"/>
    <w:rsid w:val="00E479C9"/>
    <w:rsid w:val="00E50646"/>
    <w:rsid w:val="00E5112C"/>
    <w:rsid w:val="00E51767"/>
    <w:rsid w:val="00E51B00"/>
    <w:rsid w:val="00E52182"/>
    <w:rsid w:val="00E52318"/>
    <w:rsid w:val="00E52F65"/>
    <w:rsid w:val="00E5379B"/>
    <w:rsid w:val="00E53E62"/>
    <w:rsid w:val="00E549F8"/>
    <w:rsid w:val="00E54A07"/>
    <w:rsid w:val="00E54C62"/>
    <w:rsid w:val="00E554AF"/>
    <w:rsid w:val="00E5614C"/>
    <w:rsid w:val="00E567BC"/>
    <w:rsid w:val="00E56916"/>
    <w:rsid w:val="00E57FF0"/>
    <w:rsid w:val="00E60394"/>
    <w:rsid w:val="00E60C6D"/>
    <w:rsid w:val="00E61467"/>
    <w:rsid w:val="00E61516"/>
    <w:rsid w:val="00E61AF7"/>
    <w:rsid w:val="00E6201B"/>
    <w:rsid w:val="00E6242D"/>
    <w:rsid w:val="00E62B63"/>
    <w:rsid w:val="00E62DED"/>
    <w:rsid w:val="00E63090"/>
    <w:rsid w:val="00E63127"/>
    <w:rsid w:val="00E632CC"/>
    <w:rsid w:val="00E63539"/>
    <w:rsid w:val="00E63719"/>
    <w:rsid w:val="00E638B2"/>
    <w:rsid w:val="00E640BD"/>
    <w:rsid w:val="00E640F1"/>
    <w:rsid w:val="00E64504"/>
    <w:rsid w:val="00E65032"/>
    <w:rsid w:val="00E6536F"/>
    <w:rsid w:val="00E65A66"/>
    <w:rsid w:val="00E65D95"/>
    <w:rsid w:val="00E6630E"/>
    <w:rsid w:val="00E677AF"/>
    <w:rsid w:val="00E67D32"/>
    <w:rsid w:val="00E706DA"/>
    <w:rsid w:val="00E70A2B"/>
    <w:rsid w:val="00E70D7F"/>
    <w:rsid w:val="00E713B8"/>
    <w:rsid w:val="00E71BCE"/>
    <w:rsid w:val="00E72C16"/>
    <w:rsid w:val="00E73297"/>
    <w:rsid w:val="00E73A9A"/>
    <w:rsid w:val="00E73FEA"/>
    <w:rsid w:val="00E74533"/>
    <w:rsid w:val="00E74CC2"/>
    <w:rsid w:val="00E75161"/>
    <w:rsid w:val="00E755E0"/>
    <w:rsid w:val="00E760A8"/>
    <w:rsid w:val="00E77134"/>
    <w:rsid w:val="00E77418"/>
    <w:rsid w:val="00E77D20"/>
    <w:rsid w:val="00E80FFE"/>
    <w:rsid w:val="00E813FE"/>
    <w:rsid w:val="00E81D5F"/>
    <w:rsid w:val="00E83273"/>
    <w:rsid w:val="00E83300"/>
    <w:rsid w:val="00E83DBE"/>
    <w:rsid w:val="00E8414E"/>
    <w:rsid w:val="00E8485B"/>
    <w:rsid w:val="00E85130"/>
    <w:rsid w:val="00E857AA"/>
    <w:rsid w:val="00E85B2E"/>
    <w:rsid w:val="00E8685C"/>
    <w:rsid w:val="00E86E77"/>
    <w:rsid w:val="00E872F6"/>
    <w:rsid w:val="00E875DB"/>
    <w:rsid w:val="00E87793"/>
    <w:rsid w:val="00E87CE8"/>
    <w:rsid w:val="00E90A1A"/>
    <w:rsid w:val="00E90CF2"/>
    <w:rsid w:val="00E90D20"/>
    <w:rsid w:val="00E91D94"/>
    <w:rsid w:val="00E91DDD"/>
    <w:rsid w:val="00E920A8"/>
    <w:rsid w:val="00E92280"/>
    <w:rsid w:val="00E92646"/>
    <w:rsid w:val="00E92F1F"/>
    <w:rsid w:val="00E9534E"/>
    <w:rsid w:val="00E958F8"/>
    <w:rsid w:val="00E95B27"/>
    <w:rsid w:val="00E95F09"/>
    <w:rsid w:val="00E9644F"/>
    <w:rsid w:val="00E96678"/>
    <w:rsid w:val="00E968D1"/>
    <w:rsid w:val="00E96C4F"/>
    <w:rsid w:val="00E96E2A"/>
    <w:rsid w:val="00E9795E"/>
    <w:rsid w:val="00EA003F"/>
    <w:rsid w:val="00EA005E"/>
    <w:rsid w:val="00EA093F"/>
    <w:rsid w:val="00EA0E7B"/>
    <w:rsid w:val="00EA19F7"/>
    <w:rsid w:val="00EA2936"/>
    <w:rsid w:val="00EA2B84"/>
    <w:rsid w:val="00EA3EC4"/>
    <w:rsid w:val="00EA423B"/>
    <w:rsid w:val="00EA440B"/>
    <w:rsid w:val="00EA4D92"/>
    <w:rsid w:val="00EA5026"/>
    <w:rsid w:val="00EA666C"/>
    <w:rsid w:val="00EA6A92"/>
    <w:rsid w:val="00EA6EBB"/>
    <w:rsid w:val="00EA7A50"/>
    <w:rsid w:val="00EA7C07"/>
    <w:rsid w:val="00EA7CCC"/>
    <w:rsid w:val="00EB05F6"/>
    <w:rsid w:val="00EB15E5"/>
    <w:rsid w:val="00EB211C"/>
    <w:rsid w:val="00EB21D8"/>
    <w:rsid w:val="00EB24E5"/>
    <w:rsid w:val="00EB38AD"/>
    <w:rsid w:val="00EB46B8"/>
    <w:rsid w:val="00EB47C0"/>
    <w:rsid w:val="00EB4813"/>
    <w:rsid w:val="00EB48B0"/>
    <w:rsid w:val="00EB4A9C"/>
    <w:rsid w:val="00EB4CB1"/>
    <w:rsid w:val="00EB5134"/>
    <w:rsid w:val="00EB5A40"/>
    <w:rsid w:val="00EB5AFC"/>
    <w:rsid w:val="00EB5B04"/>
    <w:rsid w:val="00EB6A05"/>
    <w:rsid w:val="00EB6BF1"/>
    <w:rsid w:val="00EB6DEC"/>
    <w:rsid w:val="00EB6F85"/>
    <w:rsid w:val="00EC01BC"/>
    <w:rsid w:val="00EC08D1"/>
    <w:rsid w:val="00EC0B98"/>
    <w:rsid w:val="00EC288B"/>
    <w:rsid w:val="00EC321B"/>
    <w:rsid w:val="00EC35B3"/>
    <w:rsid w:val="00EC37E1"/>
    <w:rsid w:val="00EC47A7"/>
    <w:rsid w:val="00EC518A"/>
    <w:rsid w:val="00EC6892"/>
    <w:rsid w:val="00EC6EB9"/>
    <w:rsid w:val="00EC6F96"/>
    <w:rsid w:val="00ED14CB"/>
    <w:rsid w:val="00ED2101"/>
    <w:rsid w:val="00ED27C4"/>
    <w:rsid w:val="00ED29AB"/>
    <w:rsid w:val="00ED2B14"/>
    <w:rsid w:val="00ED2E79"/>
    <w:rsid w:val="00ED30C6"/>
    <w:rsid w:val="00ED48B6"/>
    <w:rsid w:val="00ED4F20"/>
    <w:rsid w:val="00ED62A5"/>
    <w:rsid w:val="00ED6B31"/>
    <w:rsid w:val="00ED6C2A"/>
    <w:rsid w:val="00ED73E7"/>
    <w:rsid w:val="00ED7A9C"/>
    <w:rsid w:val="00ED7C31"/>
    <w:rsid w:val="00ED7F21"/>
    <w:rsid w:val="00EE0E31"/>
    <w:rsid w:val="00EE1799"/>
    <w:rsid w:val="00EE1EF8"/>
    <w:rsid w:val="00EE2273"/>
    <w:rsid w:val="00EE25E2"/>
    <w:rsid w:val="00EE2C5E"/>
    <w:rsid w:val="00EE2CDD"/>
    <w:rsid w:val="00EE2DF4"/>
    <w:rsid w:val="00EE3B96"/>
    <w:rsid w:val="00EE3D6E"/>
    <w:rsid w:val="00EE4B70"/>
    <w:rsid w:val="00EE536A"/>
    <w:rsid w:val="00EE5591"/>
    <w:rsid w:val="00EE590D"/>
    <w:rsid w:val="00EE5C1D"/>
    <w:rsid w:val="00EE662F"/>
    <w:rsid w:val="00EE68BD"/>
    <w:rsid w:val="00EE691E"/>
    <w:rsid w:val="00EE7358"/>
    <w:rsid w:val="00EE7A9A"/>
    <w:rsid w:val="00EF00CE"/>
    <w:rsid w:val="00EF0690"/>
    <w:rsid w:val="00EF1865"/>
    <w:rsid w:val="00EF1882"/>
    <w:rsid w:val="00EF19A7"/>
    <w:rsid w:val="00EF1B0A"/>
    <w:rsid w:val="00EF1BB0"/>
    <w:rsid w:val="00EF23D1"/>
    <w:rsid w:val="00EF2BAB"/>
    <w:rsid w:val="00EF3095"/>
    <w:rsid w:val="00EF4A3F"/>
    <w:rsid w:val="00EF5F20"/>
    <w:rsid w:val="00EF65A9"/>
    <w:rsid w:val="00EF6783"/>
    <w:rsid w:val="00EF6BE8"/>
    <w:rsid w:val="00EF7187"/>
    <w:rsid w:val="00EF7358"/>
    <w:rsid w:val="00F018D8"/>
    <w:rsid w:val="00F02053"/>
    <w:rsid w:val="00F02148"/>
    <w:rsid w:val="00F0220C"/>
    <w:rsid w:val="00F023F5"/>
    <w:rsid w:val="00F024B1"/>
    <w:rsid w:val="00F027FB"/>
    <w:rsid w:val="00F02B14"/>
    <w:rsid w:val="00F036D2"/>
    <w:rsid w:val="00F0447A"/>
    <w:rsid w:val="00F04717"/>
    <w:rsid w:val="00F04BD4"/>
    <w:rsid w:val="00F050F8"/>
    <w:rsid w:val="00F0545E"/>
    <w:rsid w:val="00F05630"/>
    <w:rsid w:val="00F069BE"/>
    <w:rsid w:val="00F071E9"/>
    <w:rsid w:val="00F072B8"/>
    <w:rsid w:val="00F0756A"/>
    <w:rsid w:val="00F07761"/>
    <w:rsid w:val="00F07F57"/>
    <w:rsid w:val="00F101C5"/>
    <w:rsid w:val="00F1149E"/>
    <w:rsid w:val="00F1199E"/>
    <w:rsid w:val="00F12269"/>
    <w:rsid w:val="00F12FEF"/>
    <w:rsid w:val="00F130E8"/>
    <w:rsid w:val="00F1351A"/>
    <w:rsid w:val="00F136E0"/>
    <w:rsid w:val="00F13756"/>
    <w:rsid w:val="00F14E2F"/>
    <w:rsid w:val="00F14FAF"/>
    <w:rsid w:val="00F15A3F"/>
    <w:rsid w:val="00F16693"/>
    <w:rsid w:val="00F16DBC"/>
    <w:rsid w:val="00F16F30"/>
    <w:rsid w:val="00F1708C"/>
    <w:rsid w:val="00F17987"/>
    <w:rsid w:val="00F17EB7"/>
    <w:rsid w:val="00F20AB0"/>
    <w:rsid w:val="00F21073"/>
    <w:rsid w:val="00F2108A"/>
    <w:rsid w:val="00F213A8"/>
    <w:rsid w:val="00F21686"/>
    <w:rsid w:val="00F21729"/>
    <w:rsid w:val="00F21737"/>
    <w:rsid w:val="00F22023"/>
    <w:rsid w:val="00F22100"/>
    <w:rsid w:val="00F24143"/>
    <w:rsid w:val="00F246FA"/>
    <w:rsid w:val="00F24FAF"/>
    <w:rsid w:val="00F253E8"/>
    <w:rsid w:val="00F26049"/>
    <w:rsid w:val="00F2622E"/>
    <w:rsid w:val="00F271EA"/>
    <w:rsid w:val="00F274EC"/>
    <w:rsid w:val="00F310EE"/>
    <w:rsid w:val="00F31CBC"/>
    <w:rsid w:val="00F3322C"/>
    <w:rsid w:val="00F33DD1"/>
    <w:rsid w:val="00F34184"/>
    <w:rsid w:val="00F344AA"/>
    <w:rsid w:val="00F352E2"/>
    <w:rsid w:val="00F35B0C"/>
    <w:rsid w:val="00F3603B"/>
    <w:rsid w:val="00F36B22"/>
    <w:rsid w:val="00F36E87"/>
    <w:rsid w:val="00F37A39"/>
    <w:rsid w:val="00F4044D"/>
    <w:rsid w:val="00F4060E"/>
    <w:rsid w:val="00F40976"/>
    <w:rsid w:val="00F40D36"/>
    <w:rsid w:val="00F40EED"/>
    <w:rsid w:val="00F40FC2"/>
    <w:rsid w:val="00F418D1"/>
    <w:rsid w:val="00F41F06"/>
    <w:rsid w:val="00F42405"/>
    <w:rsid w:val="00F42AA2"/>
    <w:rsid w:val="00F4318B"/>
    <w:rsid w:val="00F43859"/>
    <w:rsid w:val="00F440D1"/>
    <w:rsid w:val="00F44BEA"/>
    <w:rsid w:val="00F44DDA"/>
    <w:rsid w:val="00F4661E"/>
    <w:rsid w:val="00F46B36"/>
    <w:rsid w:val="00F476F9"/>
    <w:rsid w:val="00F47F2E"/>
    <w:rsid w:val="00F47FE7"/>
    <w:rsid w:val="00F50078"/>
    <w:rsid w:val="00F51525"/>
    <w:rsid w:val="00F52C47"/>
    <w:rsid w:val="00F5471C"/>
    <w:rsid w:val="00F54E76"/>
    <w:rsid w:val="00F561BD"/>
    <w:rsid w:val="00F56591"/>
    <w:rsid w:val="00F566C1"/>
    <w:rsid w:val="00F574FE"/>
    <w:rsid w:val="00F60736"/>
    <w:rsid w:val="00F60A28"/>
    <w:rsid w:val="00F6137F"/>
    <w:rsid w:val="00F61E0B"/>
    <w:rsid w:val="00F62471"/>
    <w:rsid w:val="00F62BF2"/>
    <w:rsid w:val="00F6348B"/>
    <w:rsid w:val="00F63D25"/>
    <w:rsid w:val="00F640C2"/>
    <w:rsid w:val="00F64324"/>
    <w:rsid w:val="00F64B5D"/>
    <w:rsid w:val="00F6528E"/>
    <w:rsid w:val="00F658CE"/>
    <w:rsid w:val="00F65DC9"/>
    <w:rsid w:val="00F66619"/>
    <w:rsid w:val="00F66BAC"/>
    <w:rsid w:val="00F6771F"/>
    <w:rsid w:val="00F67B76"/>
    <w:rsid w:val="00F67CD9"/>
    <w:rsid w:val="00F7139A"/>
    <w:rsid w:val="00F713F7"/>
    <w:rsid w:val="00F71690"/>
    <w:rsid w:val="00F71A01"/>
    <w:rsid w:val="00F71AA0"/>
    <w:rsid w:val="00F71D15"/>
    <w:rsid w:val="00F7215F"/>
    <w:rsid w:val="00F72318"/>
    <w:rsid w:val="00F7233D"/>
    <w:rsid w:val="00F72637"/>
    <w:rsid w:val="00F7293B"/>
    <w:rsid w:val="00F73095"/>
    <w:rsid w:val="00F735AB"/>
    <w:rsid w:val="00F74848"/>
    <w:rsid w:val="00F74ED8"/>
    <w:rsid w:val="00F756A4"/>
    <w:rsid w:val="00F75848"/>
    <w:rsid w:val="00F75A27"/>
    <w:rsid w:val="00F75B72"/>
    <w:rsid w:val="00F75E67"/>
    <w:rsid w:val="00F769D2"/>
    <w:rsid w:val="00F76C8A"/>
    <w:rsid w:val="00F76D64"/>
    <w:rsid w:val="00F81BD4"/>
    <w:rsid w:val="00F8231C"/>
    <w:rsid w:val="00F82E1C"/>
    <w:rsid w:val="00F83733"/>
    <w:rsid w:val="00F83DF1"/>
    <w:rsid w:val="00F840B1"/>
    <w:rsid w:val="00F84C0B"/>
    <w:rsid w:val="00F855FD"/>
    <w:rsid w:val="00F859FB"/>
    <w:rsid w:val="00F8713F"/>
    <w:rsid w:val="00F8714D"/>
    <w:rsid w:val="00F8716B"/>
    <w:rsid w:val="00F8743B"/>
    <w:rsid w:val="00F90034"/>
    <w:rsid w:val="00F90532"/>
    <w:rsid w:val="00F91737"/>
    <w:rsid w:val="00F92043"/>
    <w:rsid w:val="00F921DD"/>
    <w:rsid w:val="00F924B4"/>
    <w:rsid w:val="00F927F9"/>
    <w:rsid w:val="00F928E7"/>
    <w:rsid w:val="00F92F24"/>
    <w:rsid w:val="00F933CD"/>
    <w:rsid w:val="00F9352D"/>
    <w:rsid w:val="00F9354E"/>
    <w:rsid w:val="00F93D69"/>
    <w:rsid w:val="00F945C2"/>
    <w:rsid w:val="00F94C75"/>
    <w:rsid w:val="00F95161"/>
    <w:rsid w:val="00F9537A"/>
    <w:rsid w:val="00F95AE4"/>
    <w:rsid w:val="00F95C2F"/>
    <w:rsid w:val="00F96E9C"/>
    <w:rsid w:val="00F97376"/>
    <w:rsid w:val="00F975EE"/>
    <w:rsid w:val="00FA05FD"/>
    <w:rsid w:val="00FA067C"/>
    <w:rsid w:val="00FA0B24"/>
    <w:rsid w:val="00FA0D8C"/>
    <w:rsid w:val="00FA1C7B"/>
    <w:rsid w:val="00FA2556"/>
    <w:rsid w:val="00FA2F01"/>
    <w:rsid w:val="00FA3E5C"/>
    <w:rsid w:val="00FA4BAC"/>
    <w:rsid w:val="00FA5031"/>
    <w:rsid w:val="00FA53EA"/>
    <w:rsid w:val="00FA6C57"/>
    <w:rsid w:val="00FA6F34"/>
    <w:rsid w:val="00FA7339"/>
    <w:rsid w:val="00FA769D"/>
    <w:rsid w:val="00FA783E"/>
    <w:rsid w:val="00FB02CE"/>
    <w:rsid w:val="00FB0D8D"/>
    <w:rsid w:val="00FB10E3"/>
    <w:rsid w:val="00FB2255"/>
    <w:rsid w:val="00FB3513"/>
    <w:rsid w:val="00FB351B"/>
    <w:rsid w:val="00FB3594"/>
    <w:rsid w:val="00FB3F07"/>
    <w:rsid w:val="00FB4864"/>
    <w:rsid w:val="00FB4CEA"/>
    <w:rsid w:val="00FB5403"/>
    <w:rsid w:val="00FB574A"/>
    <w:rsid w:val="00FB5BBB"/>
    <w:rsid w:val="00FB6083"/>
    <w:rsid w:val="00FB674F"/>
    <w:rsid w:val="00FB6EEC"/>
    <w:rsid w:val="00FB76A3"/>
    <w:rsid w:val="00FC051F"/>
    <w:rsid w:val="00FC0ADA"/>
    <w:rsid w:val="00FC19D3"/>
    <w:rsid w:val="00FC1F7C"/>
    <w:rsid w:val="00FC2245"/>
    <w:rsid w:val="00FC3ABA"/>
    <w:rsid w:val="00FC3EB7"/>
    <w:rsid w:val="00FC4642"/>
    <w:rsid w:val="00FC4650"/>
    <w:rsid w:val="00FC549E"/>
    <w:rsid w:val="00FC5975"/>
    <w:rsid w:val="00FC61C8"/>
    <w:rsid w:val="00FC6D69"/>
    <w:rsid w:val="00FC7608"/>
    <w:rsid w:val="00FC7B13"/>
    <w:rsid w:val="00FD00FE"/>
    <w:rsid w:val="00FD06E0"/>
    <w:rsid w:val="00FD076B"/>
    <w:rsid w:val="00FD0DCF"/>
    <w:rsid w:val="00FD23AC"/>
    <w:rsid w:val="00FD27A8"/>
    <w:rsid w:val="00FD2D0A"/>
    <w:rsid w:val="00FD2F3C"/>
    <w:rsid w:val="00FD33FE"/>
    <w:rsid w:val="00FD35C0"/>
    <w:rsid w:val="00FD35C3"/>
    <w:rsid w:val="00FD3EA4"/>
    <w:rsid w:val="00FD521B"/>
    <w:rsid w:val="00FD541C"/>
    <w:rsid w:val="00FD5914"/>
    <w:rsid w:val="00FD5A6D"/>
    <w:rsid w:val="00FD5C0B"/>
    <w:rsid w:val="00FD5F15"/>
    <w:rsid w:val="00FD68BF"/>
    <w:rsid w:val="00FD692E"/>
    <w:rsid w:val="00FD6E92"/>
    <w:rsid w:val="00FD72F9"/>
    <w:rsid w:val="00FD779B"/>
    <w:rsid w:val="00FE02A0"/>
    <w:rsid w:val="00FE0388"/>
    <w:rsid w:val="00FE04D7"/>
    <w:rsid w:val="00FE0575"/>
    <w:rsid w:val="00FE0D94"/>
    <w:rsid w:val="00FE1101"/>
    <w:rsid w:val="00FE122C"/>
    <w:rsid w:val="00FE1459"/>
    <w:rsid w:val="00FE1A99"/>
    <w:rsid w:val="00FE2C98"/>
    <w:rsid w:val="00FE3247"/>
    <w:rsid w:val="00FE437E"/>
    <w:rsid w:val="00FE4581"/>
    <w:rsid w:val="00FE45E5"/>
    <w:rsid w:val="00FE515F"/>
    <w:rsid w:val="00FE5178"/>
    <w:rsid w:val="00FE587A"/>
    <w:rsid w:val="00FE5D1F"/>
    <w:rsid w:val="00FE6AC2"/>
    <w:rsid w:val="00FE73AF"/>
    <w:rsid w:val="00FF005E"/>
    <w:rsid w:val="00FF01EF"/>
    <w:rsid w:val="00FF02C7"/>
    <w:rsid w:val="00FF0696"/>
    <w:rsid w:val="00FF06B0"/>
    <w:rsid w:val="00FF0B79"/>
    <w:rsid w:val="00FF0C13"/>
    <w:rsid w:val="00FF0DA5"/>
    <w:rsid w:val="00FF11EA"/>
    <w:rsid w:val="00FF15BF"/>
    <w:rsid w:val="00FF211E"/>
    <w:rsid w:val="00FF2172"/>
    <w:rsid w:val="00FF22E6"/>
    <w:rsid w:val="00FF24D5"/>
    <w:rsid w:val="00FF3EB1"/>
    <w:rsid w:val="00FF3F44"/>
    <w:rsid w:val="00FF4715"/>
    <w:rsid w:val="00FF4A8F"/>
    <w:rsid w:val="00FF5450"/>
    <w:rsid w:val="00FF5D55"/>
    <w:rsid w:val="00FF617A"/>
    <w:rsid w:val="00FF6D7C"/>
    <w:rsid w:val="00FF7B62"/>
    <w:rsid w:val="00FF7B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15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25B26"/>
    <w:rPr>
      <w:rFonts w:ascii="Cordia New" w:eastAsia="Cordia New" w:hAnsi="Cordia New"/>
      <w:sz w:val="32"/>
      <w:szCs w:val="32"/>
    </w:rPr>
  </w:style>
  <w:style w:type="paragraph" w:styleId="Heading1">
    <w:name w:val="heading 1"/>
    <w:basedOn w:val="Normal"/>
    <w:next w:val="Normal"/>
    <w:link w:val="Heading1Char"/>
    <w:qFormat/>
    <w:rsid w:val="002672C9"/>
    <w:pPr>
      <w:keepNext/>
      <w:spacing w:before="240" w:after="60"/>
      <w:outlineLvl w:val="0"/>
    </w:pPr>
    <w:rPr>
      <w:rFonts w:ascii="Arial" w:hAnsi="Arial"/>
      <w:b/>
      <w:bCs/>
      <w:kern w:val="32"/>
    </w:rPr>
  </w:style>
  <w:style w:type="paragraph" w:styleId="Heading2">
    <w:name w:val="heading 2"/>
    <w:basedOn w:val="Normal"/>
    <w:next w:val="Normal"/>
    <w:link w:val="Heading2Char"/>
    <w:qFormat/>
    <w:rsid w:val="0081693A"/>
    <w:pPr>
      <w:keepNext/>
      <w:spacing w:before="240" w:after="60"/>
      <w:outlineLvl w:val="1"/>
    </w:pPr>
    <w:rPr>
      <w:rFonts w:ascii="Arial" w:hAnsi="Arial"/>
      <w:b/>
      <w:bCs/>
      <w:i/>
      <w:sz w:val="28"/>
    </w:rPr>
  </w:style>
  <w:style w:type="paragraph" w:styleId="Heading3">
    <w:name w:val="heading 3"/>
    <w:basedOn w:val="Normal"/>
    <w:next w:val="Normal"/>
    <w:qFormat/>
    <w:rsid w:val="00982D80"/>
    <w:pPr>
      <w:keepNext/>
      <w:spacing w:before="240" w:after="60"/>
      <w:outlineLvl w:val="2"/>
    </w:pPr>
    <w:rPr>
      <w:rFonts w:ascii="Arial" w:hAnsi="Arial" w:cs="Cordia New"/>
      <w:b/>
      <w:bCs/>
      <w:sz w:val="26"/>
      <w:szCs w:val="30"/>
    </w:rPr>
  </w:style>
  <w:style w:type="paragraph" w:styleId="Heading4">
    <w:name w:val="heading 4"/>
    <w:basedOn w:val="Normal"/>
    <w:next w:val="Normal"/>
    <w:qFormat/>
    <w:rsid w:val="00982D80"/>
    <w:pPr>
      <w:keepNext/>
      <w:spacing w:before="240" w:after="60"/>
      <w:outlineLvl w:val="3"/>
    </w:pPr>
    <w:rPr>
      <w:rFonts w:ascii="Times New Roman" w:hAnsi="Times New Roman"/>
      <w:b/>
      <w:bCs/>
      <w:sz w:val="28"/>
    </w:rPr>
  </w:style>
  <w:style w:type="paragraph" w:styleId="Heading5">
    <w:name w:val="heading 5"/>
    <w:basedOn w:val="Normal"/>
    <w:next w:val="Normal"/>
    <w:qFormat/>
    <w:rsid w:val="00982D80"/>
    <w:pPr>
      <w:spacing w:before="240" w:after="60"/>
      <w:outlineLvl w:val="4"/>
    </w:pPr>
    <w:rPr>
      <w:rFonts w:cs="Cordi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982D80"/>
    <w:pPr>
      <w:spacing w:before="240" w:after="60"/>
      <w:outlineLvl w:val="5"/>
    </w:pPr>
    <w:rPr>
      <w:rFonts w:ascii="Times New Roman" w:hAnsi="Times New Roman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982D80"/>
    <w:pPr>
      <w:spacing w:before="240" w:after="60"/>
      <w:outlineLvl w:val="6"/>
    </w:pPr>
    <w:rPr>
      <w:rFonts w:ascii="Times New Roman" w:hAnsi="Times New Roman"/>
      <w:sz w:val="24"/>
      <w:szCs w:val="28"/>
    </w:rPr>
  </w:style>
  <w:style w:type="paragraph" w:styleId="Heading8">
    <w:name w:val="heading 8"/>
    <w:basedOn w:val="Normal"/>
    <w:next w:val="Normal"/>
    <w:qFormat/>
    <w:rsid w:val="00982D80"/>
    <w:pPr>
      <w:spacing w:before="240" w:after="60"/>
      <w:outlineLvl w:val="7"/>
    </w:pPr>
    <w:rPr>
      <w:rFonts w:ascii="Times New Roman" w:hAnsi="Times New Roman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982D80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5B26"/>
    <w:pPr>
      <w:tabs>
        <w:tab w:val="center" w:pos="4153"/>
        <w:tab w:val="right" w:pos="8306"/>
      </w:tabs>
    </w:pPr>
    <w:rPr>
      <w:sz w:val="28"/>
      <w:szCs w:val="28"/>
    </w:rPr>
  </w:style>
  <w:style w:type="character" w:styleId="PageNumber">
    <w:name w:val="page number"/>
    <w:basedOn w:val="DefaultParagraphFont"/>
    <w:rsid w:val="006D59F8"/>
    <w:rPr>
      <w:rFonts w:ascii="Angsana New" w:hAnsi="Angsana New" w:cs="Angsana New"/>
      <w:sz w:val="32"/>
      <w:szCs w:val="32"/>
    </w:rPr>
  </w:style>
  <w:style w:type="paragraph" w:styleId="Footer">
    <w:name w:val="footer"/>
    <w:basedOn w:val="Normal"/>
    <w:rsid w:val="00A25B26"/>
    <w:pPr>
      <w:tabs>
        <w:tab w:val="center" w:pos="4153"/>
        <w:tab w:val="right" w:pos="8306"/>
      </w:tabs>
    </w:pPr>
    <w:rPr>
      <w:szCs w:val="37"/>
    </w:rPr>
  </w:style>
  <w:style w:type="paragraph" w:customStyle="1" w:styleId="a">
    <w:name w:val="กึ่งกลางหน้า"/>
    <w:basedOn w:val="Normal"/>
    <w:next w:val="Normal"/>
    <w:link w:val="a0"/>
    <w:rsid w:val="00A25B26"/>
    <w:pPr>
      <w:jc w:val="center"/>
    </w:pPr>
    <w:rPr>
      <w:rFonts w:cs="Cordia New"/>
    </w:rPr>
  </w:style>
  <w:style w:type="character" w:customStyle="1" w:styleId="a0">
    <w:name w:val="กึ่งกลางหน้า อักขระ"/>
    <w:basedOn w:val="DefaultParagraphFont"/>
    <w:link w:val="a"/>
    <w:rsid w:val="00A25B26"/>
    <w:rPr>
      <w:rFonts w:ascii="Cordia New" w:eastAsia="Cordia New" w:hAnsi="Cordia New" w:cs="Cordia New"/>
      <w:sz w:val="32"/>
      <w:szCs w:val="32"/>
      <w:lang w:val="en-US" w:eastAsia="en-US" w:bidi="th-TH"/>
    </w:rPr>
  </w:style>
  <w:style w:type="paragraph" w:customStyle="1" w:styleId="Heading10">
    <w:name w:val="Heading1"/>
    <w:aliases w:val="หัวข้อใหญ่"/>
    <w:basedOn w:val="Normal"/>
    <w:next w:val="a1"/>
    <w:link w:val="Heading11"/>
    <w:rsid w:val="002672C9"/>
    <w:pPr>
      <w:spacing w:before="240"/>
      <w:jc w:val="both"/>
      <w:outlineLvl w:val="0"/>
    </w:pPr>
    <w:rPr>
      <w:b/>
      <w:bCs/>
    </w:rPr>
  </w:style>
  <w:style w:type="paragraph" w:customStyle="1" w:styleId="a1">
    <w:name w:val="ย่อหน้าปกติ"/>
    <w:basedOn w:val="Normal"/>
    <w:link w:val="a2"/>
    <w:rsid w:val="002672C9"/>
    <w:pPr>
      <w:spacing w:before="240"/>
      <w:ind w:firstLine="1440"/>
      <w:jc w:val="both"/>
    </w:pPr>
  </w:style>
  <w:style w:type="character" w:customStyle="1" w:styleId="Heading11">
    <w:name w:val="Heading1 อักขระ"/>
    <w:aliases w:val="หัวข้อใหญ่ อักขระ"/>
    <w:basedOn w:val="DefaultParagraphFont"/>
    <w:link w:val="Heading10"/>
    <w:rsid w:val="002672C9"/>
    <w:rPr>
      <w:rFonts w:ascii="Cordia New" w:eastAsia="Cordia New" w:hAnsi="Cordia New" w:cs="Angsana New"/>
      <w:b/>
      <w:bCs/>
      <w:sz w:val="32"/>
      <w:szCs w:val="32"/>
      <w:lang w:val="en-US" w:eastAsia="en-US" w:bidi="th-TH"/>
    </w:rPr>
  </w:style>
  <w:style w:type="character" w:customStyle="1" w:styleId="Heading1Char">
    <w:name w:val="Heading 1 Char"/>
    <w:basedOn w:val="DefaultParagraphFont"/>
    <w:link w:val="Heading1"/>
    <w:rsid w:val="002672C9"/>
    <w:rPr>
      <w:rFonts w:ascii="Arial" w:eastAsia="Cordia New" w:hAnsi="Arial" w:cs="Angsana New"/>
      <w:b/>
      <w:bCs/>
      <w:kern w:val="32"/>
      <w:sz w:val="32"/>
      <w:szCs w:val="32"/>
      <w:lang w:val="en-US" w:eastAsia="en-US" w:bidi="th-TH"/>
    </w:rPr>
  </w:style>
  <w:style w:type="paragraph" w:customStyle="1" w:styleId="2">
    <w:name w:val="ข้อความ 2"/>
    <w:basedOn w:val="Normal"/>
    <w:rsid w:val="00327905"/>
    <w:pPr>
      <w:tabs>
        <w:tab w:val="left" w:pos="1418"/>
      </w:tabs>
      <w:ind w:left="709" w:firstLine="709"/>
    </w:pPr>
    <w:rPr>
      <w:rFonts w:cs="Cordia New"/>
      <w:sz w:val="28"/>
      <w:szCs w:val="28"/>
    </w:rPr>
  </w:style>
  <w:style w:type="paragraph" w:customStyle="1" w:styleId="9">
    <w:name w:val="ลักษณะ9"/>
    <w:basedOn w:val="Heading1"/>
    <w:rsid w:val="00C84AB8"/>
    <w:pPr>
      <w:numPr>
        <w:ilvl w:val="2"/>
        <w:numId w:val="8"/>
      </w:numPr>
      <w:jc w:val="both"/>
    </w:pPr>
    <w:rPr>
      <w:rFonts w:ascii="Angsana New" w:hAnsi="Angsana New"/>
      <w:b w:val="0"/>
      <w:bCs w:val="0"/>
    </w:rPr>
  </w:style>
  <w:style w:type="table" w:styleId="TableGrid">
    <w:name w:val="Table Grid"/>
    <w:basedOn w:val="TableNormal"/>
    <w:rsid w:val="001A3D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qFormat/>
    <w:rsid w:val="001A3DB7"/>
    <w:pPr>
      <w:spacing w:before="120" w:after="120"/>
    </w:pPr>
    <w:rPr>
      <w:rFonts w:cs="Cordia New"/>
      <w:b/>
      <w:bCs/>
      <w:sz w:val="20"/>
      <w:szCs w:val="23"/>
    </w:rPr>
  </w:style>
  <w:style w:type="character" w:customStyle="1" w:styleId="Heading2Char">
    <w:name w:val="Heading 2 Char"/>
    <w:basedOn w:val="DefaultParagraphFont"/>
    <w:link w:val="Heading2"/>
    <w:rsid w:val="0081693A"/>
    <w:rPr>
      <w:rFonts w:ascii="Arial" w:eastAsia="Cordia New" w:hAnsi="Arial" w:cs="Angsana New"/>
      <w:b/>
      <w:bCs/>
      <w:i/>
      <w:sz w:val="28"/>
      <w:szCs w:val="32"/>
      <w:lang w:val="en-US" w:eastAsia="en-US" w:bidi="th-TH"/>
    </w:rPr>
  </w:style>
  <w:style w:type="paragraph" w:customStyle="1" w:styleId="a3">
    <w:name w:val="ชื่อบท"/>
    <w:basedOn w:val="Normal"/>
    <w:next w:val="Heading10"/>
    <w:link w:val="a4"/>
    <w:rsid w:val="00815675"/>
    <w:pPr>
      <w:jc w:val="center"/>
    </w:pPr>
    <w:rPr>
      <w:b/>
      <w:bCs/>
      <w:sz w:val="36"/>
      <w:szCs w:val="36"/>
    </w:rPr>
  </w:style>
  <w:style w:type="character" w:customStyle="1" w:styleId="a4">
    <w:name w:val="ชื่อบท อักขระ"/>
    <w:basedOn w:val="DefaultParagraphFont"/>
    <w:link w:val="a3"/>
    <w:rsid w:val="00815675"/>
    <w:rPr>
      <w:rFonts w:ascii="Cordia New" w:eastAsia="Cordia New" w:hAnsi="Cordia New" w:cs="Angsana New"/>
      <w:b/>
      <w:bCs/>
      <w:sz w:val="36"/>
      <w:szCs w:val="36"/>
      <w:lang w:val="en-US" w:eastAsia="en-US" w:bidi="th-TH"/>
    </w:rPr>
  </w:style>
  <w:style w:type="paragraph" w:customStyle="1" w:styleId="1">
    <w:name w:val="ย่อหน้า1"/>
    <w:basedOn w:val="Normal"/>
    <w:rsid w:val="0097224F"/>
    <w:pPr>
      <w:ind w:firstLine="720"/>
      <w:jc w:val="thaiDistribute"/>
    </w:pPr>
    <w:rPr>
      <w:rFonts w:eastAsia="Angsana New"/>
      <w:lang w:eastAsia="zh-CN"/>
    </w:rPr>
  </w:style>
  <w:style w:type="paragraph" w:styleId="BodyText">
    <w:name w:val="Body Text"/>
    <w:basedOn w:val="Normal"/>
    <w:link w:val="BodyTextChar"/>
    <w:rsid w:val="00576063"/>
    <w:pPr>
      <w:spacing w:after="120"/>
    </w:pPr>
    <w:rPr>
      <w:rFonts w:cs="Cordia New"/>
      <w:szCs w:val="37"/>
    </w:rPr>
  </w:style>
  <w:style w:type="character" w:customStyle="1" w:styleId="BodyTextChar">
    <w:name w:val="Body Text Char"/>
    <w:basedOn w:val="DefaultParagraphFont"/>
    <w:link w:val="BodyText"/>
    <w:rsid w:val="00576063"/>
    <w:rPr>
      <w:rFonts w:ascii="Cordia New" w:eastAsia="Cordia New" w:hAnsi="Cordia New" w:cs="Cordia New"/>
      <w:sz w:val="32"/>
      <w:szCs w:val="37"/>
      <w:lang w:val="en-US" w:eastAsia="en-US" w:bidi="th-TH"/>
    </w:rPr>
  </w:style>
  <w:style w:type="paragraph" w:styleId="BalloonText">
    <w:name w:val="Balloon Text"/>
    <w:basedOn w:val="Normal"/>
    <w:semiHidden/>
    <w:rsid w:val="007F1B86"/>
    <w:rPr>
      <w:rFonts w:ascii="Tahoma" w:hAnsi="Tahoma"/>
      <w:sz w:val="16"/>
      <w:szCs w:val="18"/>
    </w:rPr>
  </w:style>
  <w:style w:type="paragraph" w:styleId="TOC1">
    <w:name w:val="toc 1"/>
    <w:basedOn w:val="Normal"/>
    <w:next w:val="Normal"/>
    <w:autoRedefine/>
    <w:uiPriority w:val="39"/>
    <w:qFormat/>
    <w:rsid w:val="00982D80"/>
    <w:pPr>
      <w:spacing w:before="120" w:after="120"/>
    </w:pPr>
    <w:rPr>
      <w:rFonts w:ascii="Times New Roman" w:hAnsi="Times New Roman"/>
      <w:b/>
      <w:bCs/>
      <w:caps/>
      <w:sz w:val="20"/>
      <w:szCs w:val="23"/>
    </w:rPr>
  </w:style>
  <w:style w:type="paragraph" w:styleId="TOC2">
    <w:name w:val="toc 2"/>
    <w:basedOn w:val="Normal"/>
    <w:next w:val="Normal"/>
    <w:autoRedefine/>
    <w:uiPriority w:val="39"/>
    <w:qFormat/>
    <w:rsid w:val="00DB2039"/>
    <w:pPr>
      <w:ind w:left="320"/>
    </w:pPr>
    <w:rPr>
      <w:rFonts w:ascii="Times New Roman" w:hAnsi="Times New Roman"/>
      <w:smallCaps/>
      <w:sz w:val="20"/>
      <w:szCs w:val="23"/>
    </w:rPr>
  </w:style>
  <w:style w:type="character" w:styleId="Hyperlink">
    <w:name w:val="Hyperlink"/>
    <w:basedOn w:val="DefaultParagraphFont"/>
    <w:uiPriority w:val="99"/>
    <w:rsid w:val="006246BD"/>
    <w:rPr>
      <w:color w:val="0000FF"/>
      <w:u w:val="single"/>
    </w:rPr>
  </w:style>
  <w:style w:type="paragraph" w:customStyle="1" w:styleId="a5">
    <w:name w:val="ตาราง"/>
    <w:basedOn w:val="Normal"/>
    <w:link w:val="a6"/>
    <w:rsid w:val="00BB3C1C"/>
    <w:pPr>
      <w:spacing w:before="240" w:after="120"/>
    </w:pPr>
    <w:rPr>
      <w:rFonts w:eastAsia="Angsana New" w:cs="TH Sarabun New"/>
      <w:b/>
      <w:bCs/>
      <w:lang w:eastAsia="zh-CN"/>
    </w:rPr>
  </w:style>
  <w:style w:type="paragraph" w:customStyle="1" w:styleId="a7">
    <w:name w:val="บทที่"/>
    <w:basedOn w:val="Normal"/>
    <w:next w:val="a3"/>
    <w:rsid w:val="00724091"/>
    <w:pPr>
      <w:jc w:val="center"/>
    </w:pPr>
    <w:rPr>
      <w:b/>
      <w:bCs/>
      <w:sz w:val="36"/>
      <w:szCs w:val="36"/>
    </w:rPr>
  </w:style>
  <w:style w:type="paragraph" w:customStyle="1" w:styleId="NormalNoIndent">
    <w:name w:val="NormalNoIndent"/>
    <w:basedOn w:val="Normal"/>
    <w:rsid w:val="006B7428"/>
    <w:pPr>
      <w:spacing w:before="120" w:after="120"/>
      <w:jc w:val="both"/>
    </w:pPr>
    <w:rPr>
      <w:rFonts w:ascii="Angsana New" w:eastAsia="Angsana New" w:hAnsi="Angsana New"/>
      <w:lang w:eastAsia="ja-JP"/>
    </w:rPr>
  </w:style>
  <w:style w:type="paragraph" w:styleId="TOC3">
    <w:name w:val="toc 3"/>
    <w:basedOn w:val="Normal"/>
    <w:next w:val="Normal"/>
    <w:autoRedefine/>
    <w:uiPriority w:val="39"/>
    <w:qFormat/>
    <w:rsid w:val="00982D80"/>
    <w:pPr>
      <w:ind w:left="640"/>
    </w:pPr>
    <w:rPr>
      <w:rFonts w:ascii="Times New Roman" w:hAnsi="Times New Roman"/>
      <w:i/>
      <w:iCs/>
      <w:sz w:val="20"/>
      <w:szCs w:val="23"/>
    </w:rPr>
  </w:style>
  <w:style w:type="paragraph" w:styleId="TOC4">
    <w:name w:val="toc 4"/>
    <w:basedOn w:val="Normal"/>
    <w:next w:val="Normal"/>
    <w:autoRedefine/>
    <w:uiPriority w:val="39"/>
    <w:rsid w:val="00982D80"/>
    <w:pPr>
      <w:ind w:left="960"/>
    </w:pPr>
    <w:rPr>
      <w:rFonts w:ascii="Times New Roman" w:hAnsi="Times New Roman"/>
      <w:sz w:val="18"/>
      <w:szCs w:val="21"/>
    </w:rPr>
  </w:style>
  <w:style w:type="paragraph" w:styleId="TOC5">
    <w:name w:val="toc 5"/>
    <w:basedOn w:val="Normal"/>
    <w:next w:val="Normal"/>
    <w:autoRedefine/>
    <w:uiPriority w:val="39"/>
    <w:rsid w:val="00982D80"/>
    <w:pPr>
      <w:ind w:left="1280"/>
    </w:pPr>
    <w:rPr>
      <w:rFonts w:ascii="Times New Roman" w:hAnsi="Times New Roman"/>
      <w:sz w:val="18"/>
      <w:szCs w:val="21"/>
    </w:rPr>
  </w:style>
  <w:style w:type="paragraph" w:styleId="TOC6">
    <w:name w:val="toc 6"/>
    <w:basedOn w:val="Normal"/>
    <w:next w:val="Normal"/>
    <w:autoRedefine/>
    <w:uiPriority w:val="39"/>
    <w:rsid w:val="00982D80"/>
    <w:pPr>
      <w:ind w:left="1600"/>
    </w:pPr>
    <w:rPr>
      <w:rFonts w:ascii="Times New Roman" w:hAnsi="Times New Roman"/>
      <w:sz w:val="18"/>
      <w:szCs w:val="21"/>
    </w:rPr>
  </w:style>
  <w:style w:type="paragraph" w:styleId="TOC7">
    <w:name w:val="toc 7"/>
    <w:basedOn w:val="Normal"/>
    <w:next w:val="Normal"/>
    <w:autoRedefine/>
    <w:uiPriority w:val="39"/>
    <w:rsid w:val="00982D80"/>
    <w:pPr>
      <w:ind w:left="1920"/>
    </w:pPr>
    <w:rPr>
      <w:rFonts w:ascii="Times New Roman" w:hAnsi="Times New Roman"/>
      <w:sz w:val="18"/>
      <w:szCs w:val="21"/>
    </w:rPr>
  </w:style>
  <w:style w:type="paragraph" w:styleId="TOC8">
    <w:name w:val="toc 8"/>
    <w:basedOn w:val="Normal"/>
    <w:next w:val="Normal"/>
    <w:autoRedefine/>
    <w:uiPriority w:val="39"/>
    <w:rsid w:val="00982D80"/>
    <w:pPr>
      <w:ind w:left="2240"/>
    </w:pPr>
    <w:rPr>
      <w:rFonts w:ascii="Times New Roman" w:hAnsi="Times New Roman"/>
      <w:sz w:val="18"/>
      <w:szCs w:val="21"/>
    </w:rPr>
  </w:style>
  <w:style w:type="paragraph" w:styleId="TOC9">
    <w:name w:val="toc 9"/>
    <w:aliases w:val="a"/>
    <w:basedOn w:val="Normal"/>
    <w:next w:val="Normal"/>
    <w:autoRedefine/>
    <w:uiPriority w:val="39"/>
    <w:rsid w:val="00982D80"/>
    <w:pPr>
      <w:ind w:left="2560"/>
    </w:pPr>
    <w:rPr>
      <w:rFonts w:ascii="Times New Roman" w:hAnsi="Times New Roman"/>
      <w:sz w:val="18"/>
      <w:szCs w:val="21"/>
    </w:rPr>
  </w:style>
  <w:style w:type="paragraph" w:customStyle="1" w:styleId="H1">
    <w:name w:val="H1"/>
    <w:basedOn w:val="Heading10"/>
    <w:rsid w:val="00277818"/>
    <w:pPr>
      <w:spacing w:before="600" w:line="360" w:lineRule="auto"/>
      <w:jc w:val="center"/>
    </w:pPr>
    <w:rPr>
      <w:rFonts w:ascii="Angsana New" w:hAnsi="Angsana New"/>
      <w:sz w:val="36"/>
      <w:szCs w:val="36"/>
    </w:rPr>
  </w:style>
  <w:style w:type="paragraph" w:customStyle="1" w:styleId="H2">
    <w:name w:val="H2"/>
    <w:basedOn w:val="Heading10"/>
    <w:rsid w:val="00CF7C18"/>
    <w:pPr>
      <w:numPr>
        <w:ilvl w:val="1"/>
        <w:numId w:val="1"/>
      </w:numPr>
      <w:spacing w:before="0"/>
      <w:outlineLvl w:val="1"/>
    </w:pPr>
    <w:rPr>
      <w:rFonts w:ascii="Angsana New" w:hAnsi="Angsana New"/>
    </w:rPr>
  </w:style>
  <w:style w:type="paragraph" w:customStyle="1" w:styleId="H3">
    <w:name w:val="H3"/>
    <w:basedOn w:val="Heading10"/>
    <w:rsid w:val="00CF7C18"/>
    <w:pPr>
      <w:numPr>
        <w:ilvl w:val="1"/>
        <w:numId w:val="6"/>
      </w:numPr>
    </w:pPr>
    <w:rPr>
      <w:rFonts w:ascii="Angsana New" w:hAnsi="Angsana New"/>
    </w:rPr>
  </w:style>
  <w:style w:type="paragraph" w:styleId="TableofFigures">
    <w:name w:val="table of figures"/>
    <w:basedOn w:val="Normal"/>
    <w:next w:val="Normal"/>
    <w:semiHidden/>
    <w:rsid w:val="00637574"/>
    <w:rPr>
      <w:rFonts w:cs="Cordia New"/>
      <w:szCs w:val="37"/>
    </w:rPr>
  </w:style>
  <w:style w:type="paragraph" w:customStyle="1" w:styleId="10">
    <w:name w:val="ย่อหน้า1 ย่อย"/>
    <w:basedOn w:val="Normal"/>
    <w:rsid w:val="00AE4185"/>
    <w:pPr>
      <w:ind w:left="1080" w:hanging="360"/>
      <w:jc w:val="thaiDistribute"/>
    </w:pPr>
    <w:rPr>
      <w:rFonts w:ascii="Times New Roman" w:eastAsia="Angsana New" w:hAnsi="Times New Roman"/>
      <w:sz w:val="24"/>
      <w:szCs w:val="28"/>
      <w:lang w:eastAsia="zh-CN"/>
    </w:rPr>
  </w:style>
  <w:style w:type="character" w:styleId="Strong">
    <w:name w:val="Strong"/>
    <w:basedOn w:val="DefaultParagraphFont"/>
    <w:qFormat/>
    <w:rsid w:val="00F036D2"/>
    <w:rPr>
      <w:b/>
      <w:bCs/>
    </w:rPr>
  </w:style>
  <w:style w:type="paragraph" w:customStyle="1" w:styleId="TDLeft">
    <w:name w:val="TDLeft อักขระ อักขระ อักขระ อักขระ อักขระ อักขระ อักขระ"/>
    <w:basedOn w:val="Normal"/>
    <w:link w:val="TDLeft0"/>
    <w:rsid w:val="00F036D2"/>
    <w:rPr>
      <w:rFonts w:ascii="Browallia New" w:eastAsia="Browallia New" w:hAnsi="Browallia New" w:cs="Browallia New"/>
      <w:sz w:val="28"/>
      <w:szCs w:val="28"/>
      <w:lang w:eastAsia="ja-JP"/>
    </w:rPr>
  </w:style>
  <w:style w:type="character" w:customStyle="1" w:styleId="TDLeft0">
    <w:name w:val="TDLeft อักขระ อักขระ อักขระ อักขระ อักขระ อักขระ อักขระ อักขระ"/>
    <w:basedOn w:val="DefaultParagraphFont"/>
    <w:link w:val="TDLeft"/>
    <w:rsid w:val="00F036D2"/>
    <w:rPr>
      <w:rFonts w:ascii="Browallia New" w:eastAsia="Browallia New" w:hAnsi="Browallia New" w:cs="Browallia New"/>
      <w:sz w:val="28"/>
      <w:szCs w:val="28"/>
      <w:lang w:val="en-US" w:eastAsia="ja-JP" w:bidi="th-TH"/>
    </w:rPr>
  </w:style>
  <w:style w:type="paragraph" w:customStyle="1" w:styleId="H1-1">
    <w:name w:val="H1-1"/>
    <w:basedOn w:val="Heading10"/>
    <w:rsid w:val="00277818"/>
    <w:pPr>
      <w:jc w:val="left"/>
    </w:pPr>
  </w:style>
  <w:style w:type="paragraph" w:customStyle="1" w:styleId="H2-1">
    <w:name w:val="H2-1"/>
    <w:basedOn w:val="H1-1"/>
    <w:rsid w:val="00907376"/>
    <w:pPr>
      <w:numPr>
        <w:numId w:val="59"/>
      </w:numPr>
    </w:pPr>
  </w:style>
  <w:style w:type="paragraph" w:customStyle="1" w:styleId="H2-2">
    <w:name w:val="H2-2"/>
    <w:basedOn w:val="Normal"/>
    <w:rsid w:val="00907376"/>
    <w:pPr>
      <w:numPr>
        <w:numId w:val="7"/>
      </w:numPr>
      <w:tabs>
        <w:tab w:val="left" w:pos="900"/>
      </w:tabs>
      <w:jc w:val="thaiDistribute"/>
    </w:pPr>
    <w:rPr>
      <w:rFonts w:ascii="Angsana New" w:hAnsi="Angsana New"/>
      <w:b/>
      <w:bCs/>
    </w:rPr>
  </w:style>
  <w:style w:type="paragraph" w:customStyle="1" w:styleId="H2-3">
    <w:name w:val="H2-3"/>
    <w:basedOn w:val="H2-2"/>
    <w:rsid w:val="00907376"/>
    <w:pPr>
      <w:numPr>
        <w:numId w:val="60"/>
      </w:numPr>
    </w:pPr>
  </w:style>
  <w:style w:type="paragraph" w:customStyle="1" w:styleId="H1-2">
    <w:name w:val="H1-2"/>
    <w:basedOn w:val="H1-1"/>
    <w:rsid w:val="00277818"/>
    <w:pPr>
      <w:numPr>
        <w:numId w:val="61"/>
      </w:numPr>
    </w:pPr>
  </w:style>
  <w:style w:type="paragraph" w:styleId="HTMLPreformatted">
    <w:name w:val="HTML Preformatted"/>
    <w:basedOn w:val="Normal"/>
    <w:rsid w:val="00C63141"/>
    <w:rPr>
      <w:rFonts w:ascii="Courier New" w:hAnsi="Courier New"/>
      <w:sz w:val="20"/>
      <w:szCs w:val="23"/>
    </w:rPr>
  </w:style>
  <w:style w:type="paragraph" w:styleId="Index1">
    <w:name w:val="index 1"/>
    <w:basedOn w:val="Normal"/>
    <w:next w:val="Normal"/>
    <w:autoRedefine/>
    <w:semiHidden/>
    <w:rsid w:val="00C63141"/>
    <w:pPr>
      <w:ind w:left="320" w:hanging="320"/>
    </w:pPr>
    <w:rPr>
      <w:rFonts w:cs="Cordia New"/>
      <w:szCs w:val="37"/>
    </w:rPr>
  </w:style>
  <w:style w:type="paragraph" w:styleId="Index2">
    <w:name w:val="index 2"/>
    <w:basedOn w:val="Normal"/>
    <w:next w:val="Normal"/>
    <w:autoRedefine/>
    <w:semiHidden/>
    <w:rsid w:val="00C63141"/>
    <w:pPr>
      <w:ind w:left="640" w:hanging="320"/>
    </w:pPr>
    <w:rPr>
      <w:rFonts w:cs="Cordia New"/>
      <w:szCs w:val="37"/>
    </w:rPr>
  </w:style>
  <w:style w:type="paragraph" w:styleId="Index3">
    <w:name w:val="index 3"/>
    <w:basedOn w:val="Normal"/>
    <w:next w:val="Normal"/>
    <w:autoRedefine/>
    <w:semiHidden/>
    <w:rsid w:val="00C63141"/>
    <w:pPr>
      <w:ind w:left="960" w:hanging="320"/>
    </w:pPr>
    <w:rPr>
      <w:rFonts w:cs="Cordia New"/>
      <w:szCs w:val="37"/>
    </w:rPr>
  </w:style>
  <w:style w:type="paragraph" w:styleId="Index4">
    <w:name w:val="index 4"/>
    <w:basedOn w:val="Normal"/>
    <w:next w:val="Normal"/>
    <w:autoRedefine/>
    <w:semiHidden/>
    <w:rsid w:val="00C63141"/>
    <w:pPr>
      <w:ind w:left="1280" w:hanging="320"/>
    </w:pPr>
    <w:rPr>
      <w:rFonts w:cs="Cordia New"/>
      <w:szCs w:val="37"/>
    </w:rPr>
  </w:style>
  <w:style w:type="paragraph" w:styleId="Index5">
    <w:name w:val="index 5"/>
    <w:basedOn w:val="Normal"/>
    <w:next w:val="Normal"/>
    <w:autoRedefine/>
    <w:semiHidden/>
    <w:rsid w:val="00C63141"/>
    <w:pPr>
      <w:ind w:left="1600" w:hanging="320"/>
    </w:pPr>
    <w:rPr>
      <w:rFonts w:cs="Cordia New"/>
      <w:szCs w:val="37"/>
    </w:rPr>
  </w:style>
  <w:style w:type="paragraph" w:styleId="Index6">
    <w:name w:val="index 6"/>
    <w:basedOn w:val="Normal"/>
    <w:next w:val="Normal"/>
    <w:autoRedefine/>
    <w:semiHidden/>
    <w:rsid w:val="00C63141"/>
    <w:pPr>
      <w:ind w:left="1920" w:hanging="320"/>
    </w:pPr>
    <w:rPr>
      <w:rFonts w:cs="Cordia New"/>
      <w:szCs w:val="37"/>
    </w:rPr>
  </w:style>
  <w:style w:type="paragraph" w:styleId="Index7">
    <w:name w:val="index 7"/>
    <w:basedOn w:val="Normal"/>
    <w:next w:val="Normal"/>
    <w:autoRedefine/>
    <w:semiHidden/>
    <w:rsid w:val="00C63141"/>
    <w:pPr>
      <w:ind w:left="2240" w:hanging="320"/>
    </w:pPr>
    <w:rPr>
      <w:rFonts w:cs="Cordia New"/>
      <w:szCs w:val="37"/>
    </w:rPr>
  </w:style>
  <w:style w:type="paragraph" w:styleId="Index8">
    <w:name w:val="index 8"/>
    <w:basedOn w:val="Normal"/>
    <w:next w:val="Normal"/>
    <w:autoRedefine/>
    <w:semiHidden/>
    <w:rsid w:val="00C63141"/>
    <w:pPr>
      <w:ind w:left="2560" w:hanging="320"/>
    </w:pPr>
    <w:rPr>
      <w:rFonts w:cs="Cordia New"/>
      <w:szCs w:val="37"/>
    </w:rPr>
  </w:style>
  <w:style w:type="paragraph" w:styleId="Index9">
    <w:name w:val="index 9"/>
    <w:basedOn w:val="Normal"/>
    <w:next w:val="Normal"/>
    <w:autoRedefine/>
    <w:semiHidden/>
    <w:rsid w:val="00C63141"/>
    <w:pPr>
      <w:ind w:left="2880" w:hanging="320"/>
    </w:pPr>
    <w:rPr>
      <w:rFonts w:cs="Cordia New"/>
      <w:szCs w:val="37"/>
    </w:rPr>
  </w:style>
  <w:style w:type="paragraph" w:styleId="BodyTextIndent">
    <w:name w:val="Body Text Indent"/>
    <w:basedOn w:val="Normal"/>
    <w:rsid w:val="00C63141"/>
    <w:pPr>
      <w:spacing w:after="120"/>
      <w:ind w:left="283"/>
    </w:pPr>
    <w:rPr>
      <w:rFonts w:cs="Cordia New"/>
      <w:szCs w:val="37"/>
    </w:rPr>
  </w:style>
  <w:style w:type="paragraph" w:styleId="BodyTextIndent2">
    <w:name w:val="Body Text Indent 2"/>
    <w:basedOn w:val="Normal"/>
    <w:rsid w:val="00C63141"/>
    <w:pPr>
      <w:spacing w:after="120" w:line="480" w:lineRule="auto"/>
      <w:ind w:left="283"/>
    </w:pPr>
    <w:rPr>
      <w:rFonts w:cs="Cordia New"/>
      <w:szCs w:val="37"/>
    </w:rPr>
  </w:style>
  <w:style w:type="paragraph" w:styleId="BodyTextIndent3">
    <w:name w:val="Body Text Indent 3"/>
    <w:basedOn w:val="Normal"/>
    <w:rsid w:val="00C63141"/>
    <w:pPr>
      <w:spacing w:after="120"/>
      <w:ind w:left="283"/>
    </w:pPr>
    <w:rPr>
      <w:rFonts w:cs="Cordia New"/>
      <w:sz w:val="16"/>
      <w:szCs w:val="18"/>
    </w:rPr>
  </w:style>
  <w:style w:type="paragraph" w:styleId="NormalIndent">
    <w:name w:val="Normal Indent"/>
    <w:basedOn w:val="Normal"/>
    <w:rsid w:val="00C63141"/>
    <w:pPr>
      <w:ind w:left="720"/>
    </w:pPr>
    <w:rPr>
      <w:rFonts w:cs="Cordia New"/>
      <w:szCs w:val="37"/>
    </w:rPr>
  </w:style>
  <w:style w:type="paragraph" w:styleId="BodyTextFirstIndent">
    <w:name w:val="Body Text First Indent"/>
    <w:basedOn w:val="BodyText"/>
    <w:rsid w:val="00C63141"/>
    <w:pPr>
      <w:ind w:firstLine="210"/>
    </w:pPr>
  </w:style>
  <w:style w:type="paragraph" w:styleId="BodyTextFirstIndent2">
    <w:name w:val="Body Text First Indent 2"/>
    <w:basedOn w:val="BodyTextIndent"/>
    <w:rsid w:val="00C63141"/>
    <w:pPr>
      <w:ind w:firstLine="210"/>
    </w:pPr>
  </w:style>
  <w:style w:type="paragraph" w:styleId="CommentText">
    <w:name w:val="annotation text"/>
    <w:basedOn w:val="Normal"/>
    <w:semiHidden/>
    <w:rsid w:val="00C63141"/>
    <w:rPr>
      <w:rFonts w:cs="Cordia New"/>
      <w:sz w:val="20"/>
      <w:szCs w:val="23"/>
    </w:rPr>
  </w:style>
  <w:style w:type="paragraph" w:styleId="FootnoteText">
    <w:name w:val="footnote text"/>
    <w:basedOn w:val="Normal"/>
    <w:semiHidden/>
    <w:rsid w:val="00C63141"/>
    <w:rPr>
      <w:rFonts w:cs="Cordia New"/>
      <w:sz w:val="20"/>
      <w:szCs w:val="23"/>
    </w:rPr>
  </w:style>
  <w:style w:type="paragraph" w:styleId="BlockText">
    <w:name w:val="Block Text"/>
    <w:basedOn w:val="Normal"/>
    <w:rsid w:val="00C63141"/>
    <w:pPr>
      <w:spacing w:after="120"/>
      <w:ind w:left="1440" w:right="1440"/>
    </w:pPr>
    <w:rPr>
      <w:rFonts w:cs="Cordia New"/>
      <w:szCs w:val="37"/>
    </w:rPr>
  </w:style>
  <w:style w:type="paragraph" w:styleId="MacroText">
    <w:name w:val="macro"/>
    <w:semiHidden/>
    <w:rsid w:val="00C6314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eastAsia="Cordia New" w:hAnsi="Courier New"/>
      <w:szCs w:val="23"/>
    </w:rPr>
  </w:style>
  <w:style w:type="paragraph" w:styleId="PlainText">
    <w:name w:val="Plain Text"/>
    <w:basedOn w:val="Normal"/>
    <w:rsid w:val="00C63141"/>
    <w:rPr>
      <w:rFonts w:ascii="Courier New" w:hAnsi="Courier New"/>
      <w:sz w:val="20"/>
      <w:szCs w:val="23"/>
    </w:rPr>
  </w:style>
  <w:style w:type="paragraph" w:styleId="EndnoteText">
    <w:name w:val="endnote text"/>
    <w:basedOn w:val="Normal"/>
    <w:semiHidden/>
    <w:rsid w:val="00C63141"/>
    <w:rPr>
      <w:rFonts w:cs="Cordia New"/>
      <w:sz w:val="20"/>
      <w:szCs w:val="23"/>
    </w:rPr>
  </w:style>
  <w:style w:type="paragraph" w:styleId="Salutation">
    <w:name w:val="Salutation"/>
    <w:basedOn w:val="Normal"/>
    <w:next w:val="Normal"/>
    <w:rsid w:val="00C63141"/>
    <w:rPr>
      <w:rFonts w:cs="Cordia New"/>
      <w:szCs w:val="37"/>
    </w:rPr>
  </w:style>
  <w:style w:type="paragraph" w:styleId="Closing">
    <w:name w:val="Closing"/>
    <w:basedOn w:val="Normal"/>
    <w:rsid w:val="00C63141"/>
    <w:pPr>
      <w:ind w:left="4252"/>
    </w:pPr>
    <w:rPr>
      <w:rFonts w:cs="Cordia New"/>
      <w:szCs w:val="37"/>
    </w:rPr>
  </w:style>
  <w:style w:type="paragraph" w:styleId="EnvelopeReturn">
    <w:name w:val="envelope return"/>
    <w:basedOn w:val="Normal"/>
    <w:rsid w:val="00C63141"/>
    <w:rPr>
      <w:rFonts w:ascii="Arial" w:hAnsi="Arial" w:cs="Cordia New"/>
      <w:sz w:val="20"/>
      <w:szCs w:val="23"/>
    </w:rPr>
  </w:style>
  <w:style w:type="paragraph" w:styleId="Title">
    <w:name w:val="Title"/>
    <w:basedOn w:val="Normal"/>
    <w:qFormat/>
    <w:rsid w:val="00C63141"/>
    <w:pPr>
      <w:spacing w:before="240" w:after="60"/>
      <w:jc w:val="center"/>
      <w:outlineLvl w:val="0"/>
    </w:pPr>
    <w:rPr>
      <w:rFonts w:ascii="Arial" w:hAnsi="Arial" w:cs="Cordia New"/>
      <w:b/>
      <w:bCs/>
      <w:kern w:val="28"/>
      <w:szCs w:val="37"/>
    </w:rPr>
  </w:style>
  <w:style w:type="paragraph" w:styleId="CommentSubject">
    <w:name w:val="annotation subject"/>
    <w:basedOn w:val="CommentText"/>
    <w:next w:val="CommentText"/>
    <w:semiHidden/>
    <w:rsid w:val="00C63141"/>
    <w:rPr>
      <w:b/>
      <w:bCs/>
    </w:rPr>
  </w:style>
  <w:style w:type="paragraph" w:styleId="Subtitle">
    <w:name w:val="Subtitle"/>
    <w:basedOn w:val="Normal"/>
    <w:qFormat/>
    <w:rsid w:val="00C63141"/>
    <w:pPr>
      <w:spacing w:after="60"/>
      <w:jc w:val="center"/>
      <w:outlineLvl w:val="1"/>
    </w:pPr>
    <w:rPr>
      <w:rFonts w:ascii="Arial" w:hAnsi="Arial" w:cs="Cordia New"/>
      <w:sz w:val="24"/>
      <w:szCs w:val="28"/>
    </w:rPr>
  </w:style>
  <w:style w:type="paragraph" w:styleId="BodyText2">
    <w:name w:val="Body Text 2"/>
    <w:basedOn w:val="Normal"/>
    <w:rsid w:val="00C63141"/>
    <w:pPr>
      <w:spacing w:after="120" w:line="480" w:lineRule="auto"/>
    </w:pPr>
    <w:rPr>
      <w:rFonts w:cs="Cordia New"/>
      <w:szCs w:val="37"/>
    </w:rPr>
  </w:style>
  <w:style w:type="paragraph" w:styleId="BodyText3">
    <w:name w:val="Body Text 3"/>
    <w:basedOn w:val="Normal"/>
    <w:rsid w:val="00C63141"/>
    <w:pPr>
      <w:spacing w:after="120"/>
    </w:pPr>
    <w:rPr>
      <w:rFonts w:cs="Cordia New"/>
      <w:sz w:val="16"/>
      <w:szCs w:val="18"/>
    </w:rPr>
  </w:style>
  <w:style w:type="paragraph" w:styleId="HTMLAddress">
    <w:name w:val="HTML Address"/>
    <w:basedOn w:val="Normal"/>
    <w:rsid w:val="00C63141"/>
    <w:rPr>
      <w:rFonts w:cs="Cordia New"/>
      <w:i/>
      <w:iCs/>
      <w:szCs w:val="37"/>
    </w:rPr>
  </w:style>
  <w:style w:type="paragraph" w:styleId="EnvelopeAddress">
    <w:name w:val="envelope address"/>
    <w:basedOn w:val="Normal"/>
    <w:rsid w:val="00C63141"/>
    <w:pPr>
      <w:framePr w:w="7920" w:h="1980" w:hRule="exact" w:hSpace="180" w:wrap="auto" w:hAnchor="page" w:xAlign="center" w:yAlign="bottom"/>
      <w:ind w:left="2880"/>
    </w:pPr>
    <w:rPr>
      <w:rFonts w:ascii="Arial" w:hAnsi="Arial" w:cs="Cordia New"/>
      <w:sz w:val="24"/>
      <w:szCs w:val="28"/>
    </w:rPr>
  </w:style>
  <w:style w:type="paragraph" w:styleId="NormalWeb">
    <w:name w:val="Normal (Web)"/>
    <w:basedOn w:val="Normal"/>
    <w:rsid w:val="00C63141"/>
    <w:rPr>
      <w:rFonts w:ascii="Times New Roman" w:hAnsi="Times New Roman"/>
      <w:sz w:val="24"/>
      <w:szCs w:val="28"/>
    </w:rPr>
  </w:style>
  <w:style w:type="paragraph" w:styleId="DocumentMap">
    <w:name w:val="Document Map"/>
    <w:basedOn w:val="Normal"/>
    <w:semiHidden/>
    <w:rsid w:val="00C63141"/>
    <w:pPr>
      <w:shd w:val="clear" w:color="auto" w:fill="000080"/>
    </w:pPr>
    <w:rPr>
      <w:rFonts w:ascii="Tahoma" w:hAnsi="Tahoma"/>
      <w:szCs w:val="24"/>
    </w:rPr>
  </w:style>
  <w:style w:type="paragraph" w:styleId="List">
    <w:name w:val="List"/>
    <w:basedOn w:val="Normal"/>
    <w:rsid w:val="00C63141"/>
    <w:pPr>
      <w:ind w:left="283" w:hanging="283"/>
    </w:pPr>
    <w:rPr>
      <w:rFonts w:cs="Cordia New"/>
      <w:szCs w:val="37"/>
    </w:rPr>
  </w:style>
  <w:style w:type="paragraph" w:styleId="List2">
    <w:name w:val="List 2"/>
    <w:basedOn w:val="Normal"/>
    <w:rsid w:val="00C63141"/>
    <w:pPr>
      <w:ind w:left="566" w:hanging="283"/>
    </w:pPr>
    <w:rPr>
      <w:rFonts w:cs="Cordia New"/>
      <w:szCs w:val="37"/>
    </w:rPr>
  </w:style>
  <w:style w:type="paragraph" w:styleId="List3">
    <w:name w:val="List 3"/>
    <w:basedOn w:val="Normal"/>
    <w:rsid w:val="00C63141"/>
    <w:pPr>
      <w:ind w:left="849" w:hanging="283"/>
    </w:pPr>
    <w:rPr>
      <w:rFonts w:cs="Cordia New"/>
      <w:szCs w:val="37"/>
    </w:rPr>
  </w:style>
  <w:style w:type="paragraph" w:styleId="List4">
    <w:name w:val="List 4"/>
    <w:basedOn w:val="Normal"/>
    <w:rsid w:val="00C63141"/>
    <w:pPr>
      <w:ind w:left="1132" w:hanging="283"/>
    </w:pPr>
    <w:rPr>
      <w:rFonts w:cs="Cordia New"/>
      <w:szCs w:val="37"/>
    </w:rPr>
  </w:style>
  <w:style w:type="paragraph" w:styleId="List5">
    <w:name w:val="List 5"/>
    <w:basedOn w:val="Normal"/>
    <w:rsid w:val="00C63141"/>
    <w:pPr>
      <w:ind w:left="1415" w:hanging="283"/>
    </w:pPr>
    <w:rPr>
      <w:rFonts w:cs="Cordia New"/>
      <w:szCs w:val="37"/>
    </w:rPr>
  </w:style>
  <w:style w:type="paragraph" w:styleId="ListContinue">
    <w:name w:val="List Continue"/>
    <w:basedOn w:val="Normal"/>
    <w:rsid w:val="00C63141"/>
    <w:pPr>
      <w:spacing w:after="120"/>
      <w:ind w:left="283"/>
    </w:pPr>
    <w:rPr>
      <w:rFonts w:cs="Cordia New"/>
      <w:szCs w:val="37"/>
    </w:rPr>
  </w:style>
  <w:style w:type="paragraph" w:styleId="ListContinue2">
    <w:name w:val="List Continue 2"/>
    <w:basedOn w:val="Normal"/>
    <w:rsid w:val="00C63141"/>
    <w:pPr>
      <w:spacing w:after="120"/>
      <w:ind w:left="566"/>
    </w:pPr>
    <w:rPr>
      <w:rFonts w:cs="Cordia New"/>
      <w:szCs w:val="37"/>
    </w:rPr>
  </w:style>
  <w:style w:type="paragraph" w:styleId="ListContinue3">
    <w:name w:val="List Continue 3"/>
    <w:basedOn w:val="Normal"/>
    <w:rsid w:val="00C63141"/>
    <w:pPr>
      <w:spacing w:after="120"/>
      <w:ind w:left="849"/>
    </w:pPr>
    <w:rPr>
      <w:rFonts w:cs="Cordia New"/>
      <w:szCs w:val="37"/>
    </w:rPr>
  </w:style>
  <w:style w:type="paragraph" w:styleId="ListContinue4">
    <w:name w:val="List Continue 4"/>
    <w:basedOn w:val="Normal"/>
    <w:rsid w:val="00C63141"/>
    <w:pPr>
      <w:spacing w:after="120"/>
      <w:ind w:left="1132"/>
    </w:pPr>
    <w:rPr>
      <w:rFonts w:cs="Cordia New"/>
      <w:szCs w:val="37"/>
    </w:rPr>
  </w:style>
  <w:style w:type="paragraph" w:styleId="ListContinue5">
    <w:name w:val="List Continue 5"/>
    <w:basedOn w:val="Normal"/>
    <w:rsid w:val="00C63141"/>
    <w:pPr>
      <w:spacing w:after="120"/>
      <w:ind w:left="1415"/>
    </w:pPr>
    <w:rPr>
      <w:rFonts w:cs="Cordia New"/>
      <w:szCs w:val="37"/>
    </w:rPr>
  </w:style>
  <w:style w:type="paragraph" w:styleId="ListBullet">
    <w:name w:val="List Bullet"/>
    <w:basedOn w:val="Normal"/>
    <w:rsid w:val="00C63141"/>
    <w:pPr>
      <w:numPr>
        <w:numId w:val="64"/>
      </w:numPr>
    </w:pPr>
    <w:rPr>
      <w:rFonts w:cs="Cordia New"/>
      <w:szCs w:val="37"/>
    </w:rPr>
  </w:style>
  <w:style w:type="paragraph" w:styleId="ListBullet4">
    <w:name w:val="List Bullet 4"/>
    <w:basedOn w:val="Normal"/>
    <w:rsid w:val="00C63141"/>
    <w:pPr>
      <w:numPr>
        <w:numId w:val="65"/>
      </w:numPr>
    </w:pPr>
    <w:rPr>
      <w:rFonts w:cs="Cordia New"/>
      <w:szCs w:val="37"/>
    </w:rPr>
  </w:style>
  <w:style w:type="paragraph" w:styleId="ListBullet5">
    <w:name w:val="List Bullet 5"/>
    <w:basedOn w:val="Normal"/>
    <w:rsid w:val="00C63141"/>
    <w:pPr>
      <w:numPr>
        <w:numId w:val="66"/>
      </w:numPr>
    </w:pPr>
    <w:rPr>
      <w:rFonts w:cs="Cordia New"/>
      <w:szCs w:val="37"/>
    </w:rPr>
  </w:style>
  <w:style w:type="paragraph" w:styleId="Signature">
    <w:name w:val="Signature"/>
    <w:basedOn w:val="Normal"/>
    <w:rsid w:val="00C63141"/>
    <w:pPr>
      <w:ind w:left="4252"/>
    </w:pPr>
    <w:rPr>
      <w:rFonts w:cs="Cordia New"/>
      <w:szCs w:val="37"/>
    </w:rPr>
  </w:style>
  <w:style w:type="paragraph" w:styleId="E-mailSignature">
    <w:name w:val="E-mail Signature"/>
    <w:basedOn w:val="Normal"/>
    <w:rsid w:val="00C63141"/>
    <w:rPr>
      <w:rFonts w:cs="Cordia New"/>
      <w:szCs w:val="37"/>
    </w:rPr>
  </w:style>
  <w:style w:type="paragraph" w:styleId="ListNumber">
    <w:name w:val="List Number"/>
    <w:basedOn w:val="Normal"/>
    <w:rsid w:val="00C63141"/>
    <w:pPr>
      <w:numPr>
        <w:numId w:val="67"/>
      </w:numPr>
    </w:pPr>
    <w:rPr>
      <w:rFonts w:cs="Cordia New"/>
      <w:szCs w:val="37"/>
    </w:rPr>
  </w:style>
  <w:style w:type="paragraph" w:styleId="ListNumber2">
    <w:name w:val="List Number 2"/>
    <w:basedOn w:val="Normal"/>
    <w:rsid w:val="00C63141"/>
    <w:pPr>
      <w:numPr>
        <w:numId w:val="68"/>
      </w:numPr>
    </w:pPr>
    <w:rPr>
      <w:rFonts w:cs="Cordia New"/>
      <w:szCs w:val="37"/>
    </w:rPr>
  </w:style>
  <w:style w:type="paragraph" w:styleId="ListNumber3">
    <w:name w:val="List Number 3"/>
    <w:basedOn w:val="Normal"/>
    <w:rsid w:val="00C63141"/>
    <w:pPr>
      <w:numPr>
        <w:numId w:val="69"/>
      </w:numPr>
    </w:pPr>
    <w:rPr>
      <w:rFonts w:cs="Cordia New"/>
      <w:szCs w:val="37"/>
    </w:rPr>
  </w:style>
  <w:style w:type="paragraph" w:styleId="ListNumber4">
    <w:name w:val="List Number 4"/>
    <w:basedOn w:val="Normal"/>
    <w:rsid w:val="00C63141"/>
    <w:pPr>
      <w:numPr>
        <w:numId w:val="70"/>
      </w:numPr>
    </w:pPr>
    <w:rPr>
      <w:rFonts w:cs="Cordia New"/>
      <w:szCs w:val="37"/>
    </w:rPr>
  </w:style>
  <w:style w:type="paragraph" w:styleId="ListNumber5">
    <w:name w:val="List Number 5"/>
    <w:basedOn w:val="Normal"/>
    <w:rsid w:val="00C63141"/>
    <w:pPr>
      <w:numPr>
        <w:numId w:val="71"/>
      </w:numPr>
    </w:pPr>
    <w:rPr>
      <w:rFonts w:cs="Cordia New"/>
      <w:szCs w:val="37"/>
    </w:rPr>
  </w:style>
  <w:style w:type="paragraph" w:styleId="Date">
    <w:name w:val="Date"/>
    <w:basedOn w:val="Normal"/>
    <w:next w:val="Normal"/>
    <w:rsid w:val="00C63141"/>
    <w:rPr>
      <w:rFonts w:cs="Cordia New"/>
      <w:szCs w:val="37"/>
    </w:rPr>
  </w:style>
  <w:style w:type="paragraph" w:styleId="MessageHeader">
    <w:name w:val="Message Header"/>
    <w:basedOn w:val="Normal"/>
    <w:rsid w:val="00C6314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Cordia New"/>
      <w:sz w:val="24"/>
      <w:szCs w:val="28"/>
    </w:rPr>
  </w:style>
  <w:style w:type="paragraph" w:styleId="NoteHeading">
    <w:name w:val="Note Heading"/>
    <w:basedOn w:val="Normal"/>
    <w:next w:val="Normal"/>
    <w:rsid w:val="00C63141"/>
    <w:rPr>
      <w:rFonts w:cs="Cordia New"/>
      <w:szCs w:val="37"/>
    </w:rPr>
  </w:style>
  <w:style w:type="paragraph" w:styleId="ListBullet2">
    <w:name w:val="List Bullet 2"/>
    <w:basedOn w:val="Normal"/>
    <w:rsid w:val="00C63141"/>
    <w:pPr>
      <w:numPr>
        <w:numId w:val="72"/>
      </w:numPr>
    </w:pPr>
    <w:rPr>
      <w:rFonts w:cs="Cordia New"/>
      <w:szCs w:val="37"/>
    </w:rPr>
  </w:style>
  <w:style w:type="paragraph" w:styleId="ListBullet3">
    <w:name w:val="List Bullet 3"/>
    <w:basedOn w:val="Normal"/>
    <w:rsid w:val="00C63141"/>
    <w:pPr>
      <w:numPr>
        <w:numId w:val="73"/>
      </w:numPr>
    </w:pPr>
    <w:rPr>
      <w:rFonts w:cs="Cordia New"/>
      <w:szCs w:val="37"/>
    </w:rPr>
  </w:style>
  <w:style w:type="paragraph" w:styleId="TableofAuthorities">
    <w:name w:val="table of authorities"/>
    <w:basedOn w:val="Normal"/>
    <w:next w:val="Normal"/>
    <w:semiHidden/>
    <w:rsid w:val="00C63141"/>
    <w:pPr>
      <w:ind w:left="320" w:hanging="320"/>
    </w:pPr>
    <w:rPr>
      <w:rFonts w:cs="Cordia New"/>
      <w:szCs w:val="37"/>
    </w:rPr>
  </w:style>
  <w:style w:type="paragraph" w:styleId="IndexHeading">
    <w:name w:val="index heading"/>
    <w:basedOn w:val="Normal"/>
    <w:next w:val="Index1"/>
    <w:semiHidden/>
    <w:rsid w:val="00C63141"/>
    <w:rPr>
      <w:rFonts w:ascii="Arial" w:hAnsi="Arial" w:cs="Cordia New"/>
      <w:b/>
      <w:bCs/>
      <w:szCs w:val="37"/>
    </w:rPr>
  </w:style>
  <w:style w:type="paragraph" w:styleId="TOAHeading">
    <w:name w:val="toa heading"/>
    <w:basedOn w:val="Normal"/>
    <w:next w:val="Normal"/>
    <w:semiHidden/>
    <w:rsid w:val="00C63141"/>
    <w:pPr>
      <w:spacing w:before="120"/>
    </w:pPr>
    <w:rPr>
      <w:rFonts w:ascii="Arial" w:hAnsi="Arial" w:cs="Cordia New"/>
      <w:b/>
      <w:bCs/>
      <w:sz w:val="24"/>
      <w:szCs w:val="28"/>
    </w:rPr>
  </w:style>
  <w:style w:type="paragraph" w:styleId="ListParagraph">
    <w:name w:val="List Paragraph"/>
    <w:basedOn w:val="Normal"/>
    <w:uiPriority w:val="34"/>
    <w:qFormat/>
    <w:rsid w:val="00E4059F"/>
    <w:pPr>
      <w:ind w:left="720"/>
      <w:contextualSpacing/>
    </w:pPr>
    <w:rPr>
      <w:szCs w:val="40"/>
    </w:rPr>
  </w:style>
  <w:style w:type="character" w:customStyle="1" w:styleId="apple-converted-space">
    <w:name w:val="apple-converted-space"/>
    <w:basedOn w:val="DefaultParagraphFont"/>
    <w:rsid w:val="001453E3"/>
  </w:style>
  <w:style w:type="paragraph" w:customStyle="1" w:styleId="a8">
    <w:name w:val="ตารางสมจีน"/>
    <w:basedOn w:val="a5"/>
    <w:link w:val="a9"/>
    <w:rsid w:val="0007686A"/>
    <w:pPr>
      <w:spacing w:after="0"/>
    </w:pPr>
  </w:style>
  <w:style w:type="paragraph" w:customStyle="1" w:styleId="tablesom">
    <w:name w:val="table_som"/>
    <w:basedOn w:val="Normal"/>
    <w:link w:val="tablesom0"/>
    <w:qFormat/>
    <w:rsid w:val="00993DB4"/>
    <w:pPr>
      <w:spacing w:before="120"/>
    </w:pPr>
    <w:rPr>
      <w:rFonts w:ascii="TH Sarabun New" w:hAnsi="TH Sarabun New" w:cs="TH Sarabun New"/>
      <w:b/>
      <w:bCs/>
    </w:rPr>
  </w:style>
  <w:style w:type="character" w:customStyle="1" w:styleId="a6">
    <w:name w:val="ตาราง อักขระ"/>
    <w:basedOn w:val="DefaultParagraphFont"/>
    <w:link w:val="a5"/>
    <w:rsid w:val="00BB3C1C"/>
    <w:rPr>
      <w:rFonts w:ascii="Cordia New" w:eastAsia="Angsana New" w:hAnsi="Cordia New" w:cs="TH Sarabun New"/>
      <w:b/>
      <w:bCs/>
      <w:sz w:val="32"/>
      <w:szCs w:val="32"/>
      <w:lang w:eastAsia="zh-CN"/>
    </w:rPr>
  </w:style>
  <w:style w:type="character" w:customStyle="1" w:styleId="a9">
    <w:name w:val="ตารางสมจีน อักขระ"/>
    <w:basedOn w:val="a6"/>
    <w:link w:val="a8"/>
    <w:rsid w:val="00BB3C1C"/>
    <w:rPr>
      <w:rFonts w:ascii="Cordia New" w:eastAsia="Angsana New" w:hAnsi="Cordia New" w:cs="TH Sarabun New"/>
      <w:b/>
      <w:bCs/>
      <w:sz w:val="32"/>
      <w:szCs w:val="32"/>
      <w:lang w:eastAsia="zh-CN"/>
    </w:rPr>
  </w:style>
  <w:style w:type="paragraph" w:customStyle="1" w:styleId="picturesom">
    <w:name w:val="picture_som"/>
    <w:basedOn w:val="a1"/>
    <w:link w:val="picturesom0"/>
    <w:rsid w:val="009E7F57"/>
    <w:pPr>
      <w:spacing w:before="120"/>
      <w:ind w:firstLine="0"/>
      <w:jc w:val="center"/>
    </w:pPr>
    <w:rPr>
      <w:rFonts w:ascii="TH Sarabun New" w:hAnsi="TH Sarabun New" w:cs="TH Sarabun New"/>
      <w:b/>
      <w:bCs/>
    </w:rPr>
  </w:style>
  <w:style w:type="character" w:customStyle="1" w:styleId="tablesom0">
    <w:name w:val="table_som อักขระ"/>
    <w:basedOn w:val="DefaultParagraphFont"/>
    <w:link w:val="tablesom"/>
    <w:rsid w:val="00993DB4"/>
    <w:rPr>
      <w:rFonts w:ascii="TH Sarabun New" w:eastAsia="Cordia New" w:hAnsi="TH Sarabun New" w:cs="TH Sarabun New"/>
      <w:b/>
      <w:bCs/>
      <w:sz w:val="32"/>
      <w:szCs w:val="32"/>
    </w:rPr>
  </w:style>
  <w:style w:type="paragraph" w:customStyle="1" w:styleId="sompicture">
    <w:name w:val="som_picture"/>
    <w:basedOn w:val="Normal"/>
    <w:link w:val="sompicture0"/>
    <w:qFormat/>
    <w:rsid w:val="009E7F57"/>
    <w:pPr>
      <w:spacing w:before="120" w:after="120"/>
      <w:jc w:val="center"/>
    </w:pPr>
    <w:rPr>
      <w:rFonts w:ascii="TH Sarabun New" w:hAnsi="TH Sarabun New" w:cs="TH Sarabun New"/>
      <w:b/>
      <w:bCs/>
    </w:rPr>
  </w:style>
  <w:style w:type="character" w:customStyle="1" w:styleId="a2">
    <w:name w:val="ย่อหน้าปกติ อักขระ"/>
    <w:basedOn w:val="DefaultParagraphFont"/>
    <w:link w:val="a1"/>
    <w:rsid w:val="009E7F57"/>
    <w:rPr>
      <w:rFonts w:ascii="Cordia New" w:eastAsia="Cordia New" w:hAnsi="Cordia New"/>
      <w:sz w:val="32"/>
      <w:szCs w:val="32"/>
    </w:rPr>
  </w:style>
  <w:style w:type="character" w:customStyle="1" w:styleId="picturesom0">
    <w:name w:val="picture_som อักขระ"/>
    <w:basedOn w:val="a2"/>
    <w:link w:val="picturesom"/>
    <w:rsid w:val="009E7F57"/>
    <w:rPr>
      <w:rFonts w:ascii="Cordia New" w:eastAsia="Cordia New" w:hAnsi="Cordia New"/>
      <w:sz w:val="32"/>
      <w:szCs w:val="3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F44BC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36"/>
    </w:rPr>
  </w:style>
  <w:style w:type="character" w:customStyle="1" w:styleId="sompicture0">
    <w:name w:val="som_picture อักขระ"/>
    <w:basedOn w:val="DefaultParagraphFont"/>
    <w:link w:val="sompicture"/>
    <w:rsid w:val="009E7F57"/>
    <w:rPr>
      <w:rFonts w:ascii="TH Sarabun New" w:eastAsia="Cordia New" w:hAnsi="TH Sarabun New" w:cs="TH Sarabun New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597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400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60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48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83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19.png"/><Relationship Id="rId21" Type="http://schemas.openxmlformats.org/officeDocument/2006/relationships/image" Target="media/image5.emf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image" Target="media/image26.emf"/><Relationship Id="rId50" Type="http://schemas.openxmlformats.org/officeDocument/2006/relationships/image" Target="media/image27.jpeg"/><Relationship Id="rId55" Type="http://schemas.openxmlformats.org/officeDocument/2006/relationships/image" Target="media/image32.png"/><Relationship Id="rId63" Type="http://schemas.openxmlformats.org/officeDocument/2006/relationships/image" Target="media/image40.png"/><Relationship Id="rId68" Type="http://schemas.openxmlformats.org/officeDocument/2006/relationships/image" Target="media/image45.png"/><Relationship Id="rId76" Type="http://schemas.openxmlformats.org/officeDocument/2006/relationships/image" Target="media/image53.png"/><Relationship Id="rId7" Type="http://schemas.openxmlformats.org/officeDocument/2006/relationships/footnotes" Target="footnotes.xml"/><Relationship Id="rId71" Type="http://schemas.openxmlformats.org/officeDocument/2006/relationships/image" Target="media/image48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9.png"/><Relationship Id="rId11" Type="http://schemas.openxmlformats.org/officeDocument/2006/relationships/footer" Target="footer1.xml"/><Relationship Id="rId24" Type="http://schemas.openxmlformats.org/officeDocument/2006/relationships/oleObject" Target="embeddings/oleObject6.bin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emf"/><Relationship Id="rId53" Type="http://schemas.openxmlformats.org/officeDocument/2006/relationships/image" Target="media/image30.png"/><Relationship Id="rId58" Type="http://schemas.openxmlformats.org/officeDocument/2006/relationships/image" Target="media/image35.png"/><Relationship Id="rId66" Type="http://schemas.openxmlformats.org/officeDocument/2006/relationships/image" Target="media/image43.png"/><Relationship Id="rId74" Type="http://schemas.openxmlformats.org/officeDocument/2006/relationships/image" Target="media/image51.png"/><Relationship Id="rId79" Type="http://schemas.openxmlformats.org/officeDocument/2006/relationships/image" Target="media/image56.png"/><Relationship Id="rId5" Type="http://schemas.openxmlformats.org/officeDocument/2006/relationships/settings" Target="settings.xml"/><Relationship Id="rId61" Type="http://schemas.openxmlformats.org/officeDocument/2006/relationships/image" Target="media/image38.png"/><Relationship Id="rId82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4.emf"/><Relationship Id="rId31" Type="http://schemas.openxmlformats.org/officeDocument/2006/relationships/image" Target="media/image11.png"/><Relationship Id="rId44" Type="http://schemas.openxmlformats.org/officeDocument/2006/relationships/image" Target="media/image24.jpeg"/><Relationship Id="rId52" Type="http://schemas.openxmlformats.org/officeDocument/2006/relationships/image" Target="media/image29.png"/><Relationship Id="rId60" Type="http://schemas.openxmlformats.org/officeDocument/2006/relationships/image" Target="media/image37.png"/><Relationship Id="rId65" Type="http://schemas.openxmlformats.org/officeDocument/2006/relationships/image" Target="media/image42.png"/><Relationship Id="rId73" Type="http://schemas.openxmlformats.org/officeDocument/2006/relationships/image" Target="media/image50.png"/><Relationship Id="rId78" Type="http://schemas.openxmlformats.org/officeDocument/2006/relationships/image" Target="media/image55.png"/><Relationship Id="rId8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8.emf"/><Relationship Id="rId30" Type="http://schemas.openxmlformats.org/officeDocument/2006/relationships/image" Target="media/image10.png"/><Relationship Id="rId35" Type="http://schemas.openxmlformats.org/officeDocument/2006/relationships/image" Target="media/image15.png"/><Relationship Id="rId43" Type="http://schemas.openxmlformats.org/officeDocument/2006/relationships/image" Target="media/image23.jpeg"/><Relationship Id="rId48" Type="http://schemas.openxmlformats.org/officeDocument/2006/relationships/oleObject" Target="embeddings/oleObject10.bin"/><Relationship Id="rId56" Type="http://schemas.openxmlformats.org/officeDocument/2006/relationships/image" Target="media/image33.png"/><Relationship Id="rId64" Type="http://schemas.openxmlformats.org/officeDocument/2006/relationships/image" Target="media/image41.png"/><Relationship Id="rId69" Type="http://schemas.openxmlformats.org/officeDocument/2006/relationships/image" Target="media/image46.png"/><Relationship Id="rId77" Type="http://schemas.openxmlformats.org/officeDocument/2006/relationships/image" Target="media/image54.png"/><Relationship Id="rId8" Type="http://schemas.openxmlformats.org/officeDocument/2006/relationships/endnotes" Target="endnotes.xml"/><Relationship Id="rId51" Type="http://schemas.openxmlformats.org/officeDocument/2006/relationships/image" Target="media/image28.png"/><Relationship Id="rId72" Type="http://schemas.openxmlformats.org/officeDocument/2006/relationships/image" Target="media/image49.png"/><Relationship Id="rId80" Type="http://schemas.openxmlformats.org/officeDocument/2006/relationships/image" Target="media/image57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oleObject" Target="embeddings/oleObject9.bin"/><Relationship Id="rId59" Type="http://schemas.openxmlformats.org/officeDocument/2006/relationships/image" Target="media/image36.png"/><Relationship Id="rId67" Type="http://schemas.openxmlformats.org/officeDocument/2006/relationships/image" Target="media/image44.png"/><Relationship Id="rId20" Type="http://schemas.openxmlformats.org/officeDocument/2006/relationships/oleObject" Target="embeddings/oleObject4.bin"/><Relationship Id="rId41" Type="http://schemas.openxmlformats.org/officeDocument/2006/relationships/image" Target="media/image21.png"/><Relationship Id="rId54" Type="http://schemas.openxmlformats.org/officeDocument/2006/relationships/image" Target="media/image31.png"/><Relationship Id="rId62" Type="http://schemas.openxmlformats.org/officeDocument/2006/relationships/image" Target="media/image39.png"/><Relationship Id="rId70" Type="http://schemas.openxmlformats.org/officeDocument/2006/relationships/image" Target="media/image47.png"/><Relationship Id="rId75" Type="http://schemas.openxmlformats.org/officeDocument/2006/relationships/image" Target="media/image5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oleObject" Target="embeddings/oleObject8.bin"/><Relationship Id="rId36" Type="http://schemas.openxmlformats.org/officeDocument/2006/relationships/image" Target="media/image16.png"/><Relationship Id="rId49" Type="http://schemas.openxmlformats.org/officeDocument/2006/relationships/header" Target="header3.xml"/><Relationship Id="rId57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A41B20-65A9-403C-AFF9-CAC32BF86C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5</Pages>
  <Words>23727</Words>
  <Characters>135249</Characters>
  <Application>Microsoft Office Word</Application>
  <DocSecurity>0</DocSecurity>
  <Lines>1127</Lines>
  <Paragraphs>3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การออกแบบและพัฒนาระบบสนับสนุนกระบวนการจัดฝึกอบรมขององค์กร </vt:lpstr>
      <vt:lpstr>การออกแบบและพัฒนาระบบสนับสนุนกระบวนการจัดฝึกอบรมขององค์กร </vt:lpstr>
    </vt:vector>
  </TitlesOfParts>
  <Company>HP</Company>
  <LinksUpToDate>false</LinksUpToDate>
  <CharactersWithSpaces>158659</CharactersWithSpaces>
  <SharedDoc>false</SharedDoc>
  <HLinks>
    <vt:vector size="990" baseType="variant">
      <vt:variant>
        <vt:i4>1835063</vt:i4>
      </vt:variant>
      <vt:variant>
        <vt:i4>1037</vt:i4>
      </vt:variant>
      <vt:variant>
        <vt:i4>0</vt:i4>
      </vt:variant>
      <vt:variant>
        <vt:i4>5</vt:i4>
      </vt:variant>
      <vt:variant>
        <vt:lpwstr/>
      </vt:variant>
      <vt:variant>
        <vt:lpwstr>_Toc157798816</vt:lpwstr>
      </vt:variant>
      <vt:variant>
        <vt:i4>1835063</vt:i4>
      </vt:variant>
      <vt:variant>
        <vt:i4>1031</vt:i4>
      </vt:variant>
      <vt:variant>
        <vt:i4>0</vt:i4>
      </vt:variant>
      <vt:variant>
        <vt:i4>5</vt:i4>
      </vt:variant>
      <vt:variant>
        <vt:lpwstr/>
      </vt:variant>
      <vt:variant>
        <vt:lpwstr>_Toc157798815</vt:lpwstr>
      </vt:variant>
      <vt:variant>
        <vt:i4>1835063</vt:i4>
      </vt:variant>
      <vt:variant>
        <vt:i4>1025</vt:i4>
      </vt:variant>
      <vt:variant>
        <vt:i4>0</vt:i4>
      </vt:variant>
      <vt:variant>
        <vt:i4>5</vt:i4>
      </vt:variant>
      <vt:variant>
        <vt:lpwstr/>
      </vt:variant>
      <vt:variant>
        <vt:lpwstr>_Toc157798814</vt:lpwstr>
      </vt:variant>
      <vt:variant>
        <vt:i4>1835063</vt:i4>
      </vt:variant>
      <vt:variant>
        <vt:i4>1019</vt:i4>
      </vt:variant>
      <vt:variant>
        <vt:i4>0</vt:i4>
      </vt:variant>
      <vt:variant>
        <vt:i4>5</vt:i4>
      </vt:variant>
      <vt:variant>
        <vt:lpwstr/>
      </vt:variant>
      <vt:variant>
        <vt:lpwstr>_Toc157798813</vt:lpwstr>
      </vt:variant>
      <vt:variant>
        <vt:i4>1835063</vt:i4>
      </vt:variant>
      <vt:variant>
        <vt:i4>1013</vt:i4>
      </vt:variant>
      <vt:variant>
        <vt:i4>0</vt:i4>
      </vt:variant>
      <vt:variant>
        <vt:i4>5</vt:i4>
      </vt:variant>
      <vt:variant>
        <vt:lpwstr/>
      </vt:variant>
      <vt:variant>
        <vt:lpwstr>_Toc157798812</vt:lpwstr>
      </vt:variant>
      <vt:variant>
        <vt:i4>1835063</vt:i4>
      </vt:variant>
      <vt:variant>
        <vt:i4>1007</vt:i4>
      </vt:variant>
      <vt:variant>
        <vt:i4>0</vt:i4>
      </vt:variant>
      <vt:variant>
        <vt:i4>5</vt:i4>
      </vt:variant>
      <vt:variant>
        <vt:lpwstr/>
      </vt:variant>
      <vt:variant>
        <vt:lpwstr>_Toc157798811</vt:lpwstr>
      </vt:variant>
      <vt:variant>
        <vt:i4>1835063</vt:i4>
      </vt:variant>
      <vt:variant>
        <vt:i4>1001</vt:i4>
      </vt:variant>
      <vt:variant>
        <vt:i4>0</vt:i4>
      </vt:variant>
      <vt:variant>
        <vt:i4>5</vt:i4>
      </vt:variant>
      <vt:variant>
        <vt:lpwstr/>
      </vt:variant>
      <vt:variant>
        <vt:lpwstr>_Toc157798810</vt:lpwstr>
      </vt:variant>
      <vt:variant>
        <vt:i4>1900599</vt:i4>
      </vt:variant>
      <vt:variant>
        <vt:i4>995</vt:i4>
      </vt:variant>
      <vt:variant>
        <vt:i4>0</vt:i4>
      </vt:variant>
      <vt:variant>
        <vt:i4>5</vt:i4>
      </vt:variant>
      <vt:variant>
        <vt:lpwstr/>
      </vt:variant>
      <vt:variant>
        <vt:lpwstr>_Toc157798809</vt:lpwstr>
      </vt:variant>
      <vt:variant>
        <vt:i4>1900599</vt:i4>
      </vt:variant>
      <vt:variant>
        <vt:i4>989</vt:i4>
      </vt:variant>
      <vt:variant>
        <vt:i4>0</vt:i4>
      </vt:variant>
      <vt:variant>
        <vt:i4>5</vt:i4>
      </vt:variant>
      <vt:variant>
        <vt:lpwstr/>
      </vt:variant>
      <vt:variant>
        <vt:lpwstr>_Toc157798808</vt:lpwstr>
      </vt:variant>
      <vt:variant>
        <vt:i4>1900599</vt:i4>
      </vt:variant>
      <vt:variant>
        <vt:i4>983</vt:i4>
      </vt:variant>
      <vt:variant>
        <vt:i4>0</vt:i4>
      </vt:variant>
      <vt:variant>
        <vt:i4>5</vt:i4>
      </vt:variant>
      <vt:variant>
        <vt:lpwstr/>
      </vt:variant>
      <vt:variant>
        <vt:lpwstr>_Toc157798807</vt:lpwstr>
      </vt:variant>
      <vt:variant>
        <vt:i4>1900599</vt:i4>
      </vt:variant>
      <vt:variant>
        <vt:i4>977</vt:i4>
      </vt:variant>
      <vt:variant>
        <vt:i4>0</vt:i4>
      </vt:variant>
      <vt:variant>
        <vt:i4>5</vt:i4>
      </vt:variant>
      <vt:variant>
        <vt:lpwstr/>
      </vt:variant>
      <vt:variant>
        <vt:lpwstr>_Toc157798806</vt:lpwstr>
      </vt:variant>
      <vt:variant>
        <vt:i4>1900599</vt:i4>
      </vt:variant>
      <vt:variant>
        <vt:i4>971</vt:i4>
      </vt:variant>
      <vt:variant>
        <vt:i4>0</vt:i4>
      </vt:variant>
      <vt:variant>
        <vt:i4>5</vt:i4>
      </vt:variant>
      <vt:variant>
        <vt:lpwstr/>
      </vt:variant>
      <vt:variant>
        <vt:lpwstr>_Toc157798805</vt:lpwstr>
      </vt:variant>
      <vt:variant>
        <vt:i4>1900599</vt:i4>
      </vt:variant>
      <vt:variant>
        <vt:i4>965</vt:i4>
      </vt:variant>
      <vt:variant>
        <vt:i4>0</vt:i4>
      </vt:variant>
      <vt:variant>
        <vt:i4>5</vt:i4>
      </vt:variant>
      <vt:variant>
        <vt:lpwstr/>
      </vt:variant>
      <vt:variant>
        <vt:lpwstr>_Toc157798804</vt:lpwstr>
      </vt:variant>
      <vt:variant>
        <vt:i4>1900599</vt:i4>
      </vt:variant>
      <vt:variant>
        <vt:i4>959</vt:i4>
      </vt:variant>
      <vt:variant>
        <vt:i4>0</vt:i4>
      </vt:variant>
      <vt:variant>
        <vt:i4>5</vt:i4>
      </vt:variant>
      <vt:variant>
        <vt:lpwstr/>
      </vt:variant>
      <vt:variant>
        <vt:lpwstr>_Toc157798803</vt:lpwstr>
      </vt:variant>
      <vt:variant>
        <vt:i4>1900599</vt:i4>
      </vt:variant>
      <vt:variant>
        <vt:i4>953</vt:i4>
      </vt:variant>
      <vt:variant>
        <vt:i4>0</vt:i4>
      </vt:variant>
      <vt:variant>
        <vt:i4>5</vt:i4>
      </vt:variant>
      <vt:variant>
        <vt:lpwstr/>
      </vt:variant>
      <vt:variant>
        <vt:lpwstr>_Toc157798802</vt:lpwstr>
      </vt:variant>
      <vt:variant>
        <vt:i4>1900599</vt:i4>
      </vt:variant>
      <vt:variant>
        <vt:i4>947</vt:i4>
      </vt:variant>
      <vt:variant>
        <vt:i4>0</vt:i4>
      </vt:variant>
      <vt:variant>
        <vt:i4>5</vt:i4>
      </vt:variant>
      <vt:variant>
        <vt:lpwstr/>
      </vt:variant>
      <vt:variant>
        <vt:lpwstr>_Toc157798801</vt:lpwstr>
      </vt:variant>
      <vt:variant>
        <vt:i4>1900599</vt:i4>
      </vt:variant>
      <vt:variant>
        <vt:i4>941</vt:i4>
      </vt:variant>
      <vt:variant>
        <vt:i4>0</vt:i4>
      </vt:variant>
      <vt:variant>
        <vt:i4>5</vt:i4>
      </vt:variant>
      <vt:variant>
        <vt:lpwstr/>
      </vt:variant>
      <vt:variant>
        <vt:lpwstr>_Toc157798800</vt:lpwstr>
      </vt:variant>
      <vt:variant>
        <vt:i4>1310776</vt:i4>
      </vt:variant>
      <vt:variant>
        <vt:i4>935</vt:i4>
      </vt:variant>
      <vt:variant>
        <vt:i4>0</vt:i4>
      </vt:variant>
      <vt:variant>
        <vt:i4>5</vt:i4>
      </vt:variant>
      <vt:variant>
        <vt:lpwstr/>
      </vt:variant>
      <vt:variant>
        <vt:lpwstr>_Toc157798799</vt:lpwstr>
      </vt:variant>
      <vt:variant>
        <vt:i4>1310776</vt:i4>
      </vt:variant>
      <vt:variant>
        <vt:i4>929</vt:i4>
      </vt:variant>
      <vt:variant>
        <vt:i4>0</vt:i4>
      </vt:variant>
      <vt:variant>
        <vt:i4>5</vt:i4>
      </vt:variant>
      <vt:variant>
        <vt:lpwstr/>
      </vt:variant>
      <vt:variant>
        <vt:lpwstr>_Toc157798798</vt:lpwstr>
      </vt:variant>
      <vt:variant>
        <vt:i4>1310776</vt:i4>
      </vt:variant>
      <vt:variant>
        <vt:i4>923</vt:i4>
      </vt:variant>
      <vt:variant>
        <vt:i4>0</vt:i4>
      </vt:variant>
      <vt:variant>
        <vt:i4>5</vt:i4>
      </vt:variant>
      <vt:variant>
        <vt:lpwstr/>
      </vt:variant>
      <vt:variant>
        <vt:lpwstr>_Toc157798797</vt:lpwstr>
      </vt:variant>
      <vt:variant>
        <vt:i4>1310776</vt:i4>
      </vt:variant>
      <vt:variant>
        <vt:i4>917</vt:i4>
      </vt:variant>
      <vt:variant>
        <vt:i4>0</vt:i4>
      </vt:variant>
      <vt:variant>
        <vt:i4>5</vt:i4>
      </vt:variant>
      <vt:variant>
        <vt:lpwstr/>
      </vt:variant>
      <vt:variant>
        <vt:lpwstr>_Toc157798796</vt:lpwstr>
      </vt:variant>
      <vt:variant>
        <vt:i4>1835067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157798415</vt:lpwstr>
      </vt:variant>
      <vt:variant>
        <vt:i4>1900604</vt:i4>
      </vt:variant>
      <vt:variant>
        <vt:i4>893</vt:i4>
      </vt:variant>
      <vt:variant>
        <vt:i4>0</vt:i4>
      </vt:variant>
      <vt:variant>
        <vt:i4>5</vt:i4>
      </vt:variant>
      <vt:variant>
        <vt:lpwstr/>
      </vt:variant>
      <vt:variant>
        <vt:lpwstr>_Toc157798307</vt:lpwstr>
      </vt:variant>
      <vt:variant>
        <vt:i4>1376309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159958868</vt:lpwstr>
      </vt:variant>
      <vt:variant>
        <vt:i4>1376309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159958867</vt:lpwstr>
      </vt:variant>
      <vt:variant>
        <vt:i4>1376309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159958866</vt:lpwstr>
      </vt:variant>
      <vt:variant>
        <vt:i4>1376309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159958865</vt:lpwstr>
      </vt:variant>
      <vt:variant>
        <vt:i4>1376309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159958864</vt:lpwstr>
      </vt:variant>
      <vt:variant>
        <vt:i4>1376309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159958863</vt:lpwstr>
      </vt:variant>
      <vt:variant>
        <vt:i4>1376309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159958862</vt:lpwstr>
      </vt:variant>
      <vt:variant>
        <vt:i4>1376309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159958861</vt:lpwstr>
      </vt:variant>
      <vt:variant>
        <vt:i4>1376309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159958860</vt:lpwstr>
      </vt:variant>
      <vt:variant>
        <vt:i4>1441845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159958859</vt:lpwstr>
      </vt:variant>
      <vt:variant>
        <vt:i4>1441845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159958858</vt:lpwstr>
      </vt:variant>
      <vt:variant>
        <vt:i4>1441845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159958857</vt:lpwstr>
      </vt:variant>
      <vt:variant>
        <vt:i4>1441845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159958856</vt:lpwstr>
      </vt:variant>
      <vt:variant>
        <vt:i4>1441845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159958855</vt:lpwstr>
      </vt:variant>
      <vt:variant>
        <vt:i4>1441845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159958854</vt:lpwstr>
      </vt:variant>
      <vt:variant>
        <vt:i4>1441845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159958853</vt:lpwstr>
      </vt:variant>
      <vt:variant>
        <vt:i4>1441845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159958852</vt:lpwstr>
      </vt:variant>
      <vt:variant>
        <vt:i4>1441845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159958851</vt:lpwstr>
      </vt:variant>
      <vt:variant>
        <vt:i4>1507386</vt:i4>
      </vt:variant>
      <vt:variant>
        <vt:i4>773</vt:i4>
      </vt:variant>
      <vt:variant>
        <vt:i4>0</vt:i4>
      </vt:variant>
      <vt:variant>
        <vt:i4>5</vt:i4>
      </vt:variant>
      <vt:variant>
        <vt:lpwstr/>
      </vt:variant>
      <vt:variant>
        <vt:lpwstr>_Toc157797551</vt:lpwstr>
      </vt:variant>
      <vt:variant>
        <vt:i4>1507386</vt:i4>
      </vt:variant>
      <vt:variant>
        <vt:i4>767</vt:i4>
      </vt:variant>
      <vt:variant>
        <vt:i4>0</vt:i4>
      </vt:variant>
      <vt:variant>
        <vt:i4>5</vt:i4>
      </vt:variant>
      <vt:variant>
        <vt:lpwstr/>
      </vt:variant>
      <vt:variant>
        <vt:lpwstr>_Toc157797550</vt:lpwstr>
      </vt:variant>
      <vt:variant>
        <vt:i4>1441850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157797549</vt:lpwstr>
      </vt:variant>
      <vt:variant>
        <vt:i4>1441847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157796855</vt:lpwstr>
      </vt:variant>
      <vt:variant>
        <vt:i4>1441847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157796854</vt:lpwstr>
      </vt:variant>
      <vt:variant>
        <vt:i4>1441847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157796853</vt:lpwstr>
      </vt:variant>
      <vt:variant>
        <vt:i4>1441847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157796852</vt:lpwstr>
      </vt:variant>
      <vt:variant>
        <vt:i4>1441847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157796851</vt:lpwstr>
      </vt:variant>
      <vt:variant>
        <vt:i4>1441847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157796850</vt:lpwstr>
      </vt:variant>
      <vt:variant>
        <vt:i4>1507383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157796849</vt:lpwstr>
      </vt:variant>
      <vt:variant>
        <vt:i4>1507383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157796848</vt:lpwstr>
      </vt:variant>
      <vt:variant>
        <vt:i4>1507383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157796847</vt:lpwstr>
      </vt:variant>
      <vt:variant>
        <vt:i4>1507383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157796846</vt:lpwstr>
      </vt:variant>
      <vt:variant>
        <vt:i4>1507383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157796845</vt:lpwstr>
      </vt:variant>
      <vt:variant>
        <vt:i4>1507383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157796844</vt:lpwstr>
      </vt:variant>
      <vt:variant>
        <vt:i4>1507383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157796843</vt:lpwstr>
      </vt:variant>
      <vt:variant>
        <vt:i4>1507383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157796842</vt:lpwstr>
      </vt:variant>
      <vt:variant>
        <vt:i4>1507383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157796841</vt:lpwstr>
      </vt:variant>
      <vt:variant>
        <vt:i4>1507383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157796840</vt:lpwstr>
      </vt:variant>
      <vt:variant>
        <vt:i4>1048631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157796839</vt:lpwstr>
      </vt:variant>
      <vt:variant>
        <vt:i4>1048631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157796838</vt:lpwstr>
      </vt:variant>
      <vt:variant>
        <vt:i4>1048631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157796837</vt:lpwstr>
      </vt:variant>
      <vt:variant>
        <vt:i4>1048631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157796836</vt:lpwstr>
      </vt:variant>
      <vt:variant>
        <vt:i4>1048631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157796835</vt:lpwstr>
      </vt:variant>
      <vt:variant>
        <vt:i4>1048631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157796834</vt:lpwstr>
      </vt:variant>
      <vt:variant>
        <vt:i4>1048631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157796833</vt:lpwstr>
      </vt:variant>
      <vt:variant>
        <vt:i4>1048631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157796832</vt:lpwstr>
      </vt:variant>
      <vt:variant>
        <vt:i4>1048631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157796831</vt:lpwstr>
      </vt:variant>
      <vt:variant>
        <vt:i4>1048631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157796830</vt:lpwstr>
      </vt:variant>
      <vt:variant>
        <vt:i4>1114167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157796829</vt:lpwstr>
      </vt:variant>
      <vt:variant>
        <vt:i4>1114167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157796828</vt:lpwstr>
      </vt:variant>
      <vt:variant>
        <vt:i4>1114167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157796827</vt:lpwstr>
      </vt:variant>
      <vt:variant>
        <vt:i4>1114167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157796826</vt:lpwstr>
      </vt:variant>
      <vt:variant>
        <vt:i4>1114167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157796825</vt:lpwstr>
      </vt:variant>
      <vt:variant>
        <vt:i4>1114167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157796824</vt:lpwstr>
      </vt:variant>
      <vt:variant>
        <vt:i4>111416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157796721</vt:lpwstr>
      </vt:variant>
      <vt:variant>
        <vt:i4>111416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157796720</vt:lpwstr>
      </vt:variant>
      <vt:variant>
        <vt:i4>1179704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157796719</vt:lpwstr>
      </vt:variant>
      <vt:variant>
        <vt:i4>1179704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157796718</vt:lpwstr>
      </vt:variant>
      <vt:variant>
        <vt:i4>1179704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157796717</vt:lpwstr>
      </vt:variant>
      <vt:variant>
        <vt:i4>1179704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157796716</vt:lpwstr>
      </vt:variant>
      <vt:variant>
        <vt:i4>1179704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157796715</vt:lpwstr>
      </vt:variant>
      <vt:variant>
        <vt:i4>1179704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157796714</vt:lpwstr>
      </vt:variant>
      <vt:variant>
        <vt:i4>1179704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157796713</vt:lpwstr>
      </vt:variant>
      <vt:variant>
        <vt:i4>1179704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157796712</vt:lpwstr>
      </vt:variant>
      <vt:variant>
        <vt:i4>1179704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157796711</vt:lpwstr>
      </vt:variant>
      <vt:variant>
        <vt:i4>1179704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157796710</vt:lpwstr>
      </vt:variant>
      <vt:variant>
        <vt:i4>1245240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157796709</vt:lpwstr>
      </vt:variant>
      <vt:variant>
        <vt:i4>1245240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157796708</vt:lpwstr>
      </vt:variant>
      <vt:variant>
        <vt:i4>1245240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157796707</vt:lpwstr>
      </vt:variant>
      <vt:variant>
        <vt:i4>1245240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157796706</vt:lpwstr>
      </vt:variant>
      <vt:variant>
        <vt:i4>1441851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157796455</vt:lpwstr>
      </vt:variant>
      <vt:variant>
        <vt:i4>1441851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157796454</vt:lpwstr>
      </vt:variant>
      <vt:variant>
        <vt:i4>1441851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157796453</vt:lpwstr>
      </vt:variant>
      <vt:variant>
        <vt:i4>1441851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157796452</vt:lpwstr>
      </vt:variant>
      <vt:variant>
        <vt:i4>1441851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157796451</vt:lpwstr>
      </vt:variant>
      <vt:variant>
        <vt:i4>1441851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157796450</vt:lpwstr>
      </vt:variant>
      <vt:variant>
        <vt:i4>150738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157796449</vt:lpwstr>
      </vt:variant>
      <vt:variant>
        <vt:i4>150738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157796448</vt:lpwstr>
      </vt:variant>
      <vt:variant>
        <vt:i4>150738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157796447</vt:lpwstr>
      </vt:variant>
      <vt:variant>
        <vt:i4>150738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157796446</vt:lpwstr>
      </vt:variant>
      <vt:variant>
        <vt:i4>1310775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157795842</vt:lpwstr>
      </vt:variant>
      <vt:variant>
        <vt:i4>1310775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157795841</vt:lpwstr>
      </vt:variant>
      <vt:variant>
        <vt:i4>1310775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157795840</vt:lpwstr>
      </vt:variant>
      <vt:variant>
        <vt:i4>1245239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157795839</vt:lpwstr>
      </vt:variant>
      <vt:variant>
        <vt:i4>1245239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157795838</vt:lpwstr>
      </vt:variant>
      <vt:variant>
        <vt:i4>1245239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157795837</vt:lpwstr>
      </vt:variant>
      <vt:variant>
        <vt:i4>1245239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157795836</vt:lpwstr>
      </vt:variant>
      <vt:variant>
        <vt:i4>1245239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157795835</vt:lpwstr>
      </vt:variant>
      <vt:variant>
        <vt:i4>1245239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157795834</vt:lpwstr>
      </vt:variant>
      <vt:variant>
        <vt:i4>1245239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157795833</vt:lpwstr>
      </vt:variant>
      <vt:variant>
        <vt:i4>124523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157795832</vt:lpwstr>
      </vt:variant>
      <vt:variant>
        <vt:i4>124523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157795831</vt:lpwstr>
      </vt:variant>
      <vt:variant>
        <vt:i4>124523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157795830</vt:lpwstr>
      </vt:variant>
      <vt:variant>
        <vt:i4>1179703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157795829</vt:lpwstr>
      </vt:variant>
      <vt:variant>
        <vt:i4>1179703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157795828</vt:lpwstr>
      </vt:variant>
      <vt:variant>
        <vt:i4>1179703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157795827</vt:lpwstr>
      </vt:variant>
      <vt:variant>
        <vt:i4>1179703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157795826</vt:lpwstr>
      </vt:variant>
      <vt:variant>
        <vt:i4>1179703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157795825</vt:lpwstr>
      </vt:variant>
      <vt:variant>
        <vt:i4>1179703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157795824</vt:lpwstr>
      </vt:variant>
      <vt:variant>
        <vt:i4>1179703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157795823</vt:lpwstr>
      </vt:variant>
      <vt:variant>
        <vt:i4>1179703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157795822</vt:lpwstr>
      </vt:variant>
      <vt:variant>
        <vt:i4>1179703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157795821</vt:lpwstr>
      </vt:variant>
      <vt:variant>
        <vt:i4>1179703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157795820</vt:lpwstr>
      </vt:variant>
      <vt:variant>
        <vt:i4>111416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157795819</vt:lpwstr>
      </vt:variant>
      <vt:variant>
        <vt:i4>111416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157795818</vt:lpwstr>
      </vt:variant>
      <vt:variant>
        <vt:i4>111416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157795817</vt:lpwstr>
      </vt:variant>
      <vt:variant>
        <vt:i4>111416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157795816</vt:lpwstr>
      </vt:variant>
      <vt:variant>
        <vt:i4>111416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157795815</vt:lpwstr>
      </vt:variant>
      <vt:variant>
        <vt:i4>111416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157795814</vt:lpwstr>
      </vt:variant>
      <vt:variant>
        <vt:i4>111416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157795813</vt:lpwstr>
      </vt:variant>
      <vt:variant>
        <vt:i4>111416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157795812</vt:lpwstr>
      </vt:variant>
      <vt:variant>
        <vt:i4>111416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157795811</vt:lpwstr>
      </vt:variant>
      <vt:variant>
        <vt:i4>111416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157795810</vt:lpwstr>
      </vt:variant>
      <vt:variant>
        <vt:i4>1048631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157795809</vt:lpwstr>
      </vt:variant>
      <vt:variant>
        <vt:i4>1048631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157795808</vt:lpwstr>
      </vt:variant>
      <vt:variant>
        <vt:i4>1048631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157795807</vt:lpwstr>
      </vt:variant>
      <vt:variant>
        <vt:i4>104863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157795806</vt:lpwstr>
      </vt:variant>
      <vt:variant>
        <vt:i4>104863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57795805</vt:lpwstr>
      </vt:variant>
      <vt:variant>
        <vt:i4>104863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57795804</vt:lpwstr>
      </vt:variant>
      <vt:variant>
        <vt:i4>104863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57795803</vt:lpwstr>
      </vt:variant>
      <vt:variant>
        <vt:i4>104863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57795802</vt:lpwstr>
      </vt:variant>
      <vt:variant>
        <vt:i4>104863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57795801</vt:lpwstr>
      </vt:variant>
      <vt:variant>
        <vt:i4>104863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57795800</vt:lpwstr>
      </vt:variant>
      <vt:variant>
        <vt:i4>1638456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57795799</vt:lpwstr>
      </vt:variant>
      <vt:variant>
        <vt:i4>1638456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57795798</vt:lpwstr>
      </vt:variant>
      <vt:variant>
        <vt:i4>163845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57795797</vt:lpwstr>
      </vt:variant>
      <vt:variant>
        <vt:i4>163845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57795796</vt:lpwstr>
      </vt:variant>
      <vt:variant>
        <vt:i4>163845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57795795</vt:lpwstr>
      </vt:variant>
      <vt:variant>
        <vt:i4>163845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57795794</vt:lpwstr>
      </vt:variant>
      <vt:variant>
        <vt:i4>163845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57795793</vt:lpwstr>
      </vt:variant>
      <vt:variant>
        <vt:i4>163845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57795792</vt:lpwstr>
      </vt:variant>
      <vt:variant>
        <vt:i4>163845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57795791</vt:lpwstr>
      </vt:variant>
      <vt:variant>
        <vt:i4>163845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57795790</vt:lpwstr>
      </vt:variant>
      <vt:variant>
        <vt:i4>1572920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57795789</vt:lpwstr>
      </vt:variant>
      <vt:variant>
        <vt:i4>1572920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57795788</vt:lpwstr>
      </vt:variant>
      <vt:variant>
        <vt:i4>1572920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57795787</vt:lpwstr>
      </vt:variant>
      <vt:variant>
        <vt:i4>19661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57793682</vt:lpwstr>
      </vt:variant>
      <vt:variant>
        <vt:i4>19661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57793681</vt:lpwstr>
      </vt:variant>
      <vt:variant>
        <vt:i4>19661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57793680</vt:lpwstr>
      </vt:variant>
      <vt:variant>
        <vt:i4>131077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57793526</vt:lpwstr>
      </vt:variant>
      <vt:variant>
        <vt:i4>131077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57793525</vt:lpwstr>
      </vt:variant>
      <vt:variant>
        <vt:i4>131077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57793524</vt:lpwstr>
      </vt:variant>
      <vt:variant>
        <vt:i4>131077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5779352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การออกแบบและพัฒนาระบบสนับสนุนกระบวนการจัดฝึกอบรมขององค์กร</dc:title>
  <dc:creator>Chalit Demesri</dc:creator>
  <cp:lastModifiedBy>Twittie</cp:lastModifiedBy>
  <cp:revision>3</cp:revision>
  <cp:lastPrinted>2013-04-17T07:05:00Z</cp:lastPrinted>
  <dcterms:created xsi:type="dcterms:W3CDTF">2013-06-06T00:45:00Z</dcterms:created>
  <dcterms:modified xsi:type="dcterms:W3CDTF">2013-06-06T05:20:00Z</dcterms:modified>
</cp:coreProperties>
</file>